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6D45" w:rsidRDefault="00A60FD8" w:rsidP="00BB3290">
      <w:pPr>
        <w:pStyle w:val="Heading1"/>
      </w:pPr>
      <w:r w:rsidRPr="002B59B1">
        <w:t>General Introduction</w:t>
      </w:r>
    </w:p>
    <w:p w:rsidR="005F1462" w:rsidRPr="00F51A5F" w:rsidRDefault="005F1462" w:rsidP="0018007D">
      <w:pPr>
        <w:pStyle w:val="BodyText"/>
      </w:pPr>
      <w:r w:rsidRPr="00F51A5F">
        <w:t>This section gives a general overview of the remainder of this document.</w:t>
      </w:r>
    </w:p>
    <w:p w:rsidR="005F1462" w:rsidRPr="00F51A5F" w:rsidRDefault="00494653" w:rsidP="0018007D">
      <w:pPr>
        <w:pStyle w:val="BodyText"/>
      </w:pPr>
      <w:r w:rsidRPr="00494653">
        <w:t xml:space="preserve">Sections </w:t>
      </w:r>
      <w:r w:rsidR="00293F7B" w:rsidRPr="00494653">
        <w:fldChar w:fldCharType="begin"/>
      </w:r>
      <w:r w:rsidRPr="00494653">
        <w:instrText xml:space="preserve"> PAGEREF _Ref300053754 \h </w:instrText>
      </w:r>
      <w:r w:rsidR="00293F7B" w:rsidRPr="00494653">
        <w:fldChar w:fldCharType="separate"/>
      </w:r>
      <w:r w:rsidR="00EC0B23">
        <w:rPr>
          <w:noProof/>
        </w:rPr>
        <w:t>2</w:t>
      </w:r>
      <w:r w:rsidR="00293F7B" w:rsidRPr="00494653">
        <w:fldChar w:fldCharType="end"/>
      </w:r>
      <w:r w:rsidRPr="00494653">
        <w:t xml:space="preserve"> and </w:t>
      </w:r>
      <w:r w:rsidR="00293F7B">
        <w:fldChar w:fldCharType="begin"/>
      </w:r>
      <w:r w:rsidR="00E915FB">
        <w:instrText xml:space="preserve"> REF _Ref300053790 \r \h </w:instrText>
      </w:r>
      <w:r w:rsidR="00293F7B">
        <w:fldChar w:fldCharType="separate"/>
      </w:r>
      <w:r w:rsidR="00EC0B23">
        <w:t>3</w:t>
      </w:r>
      <w:r w:rsidR="00293F7B">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fldSimple w:instr=" REF _Ref300053754 \r \h  \* MERGEFORMAT ">
        <w:r w:rsidR="00EC0B23">
          <w:t>2</w:t>
        </w:r>
      </w:fldSimple>
      <w:r w:rsidR="005F1462" w:rsidRPr="00F51A5F">
        <w:t xml:space="preserve"> and in the discussion below.  They are IBIS Version 1.1 (ratified August 1993), IBIS Version 2.1 (ratified as ANSI/EIA-656 in December 1995), IBIS Version 3.2 (ratified as ANSI/EIA-656-A in October 1999 and renewed on </w:t>
      </w:r>
      <w:smartTag w:uri="urn:schemas-microsoft-com:office:smarttags" w:element="date">
        <w:smartTagPr>
          <w:attr w:name="Year" w:val="2005"/>
          <w:attr w:name="Day" w:val="17"/>
          <w:attr w:name="Month" w:val="8"/>
        </w:smartTagPr>
        <w:r w:rsidR="005F1462" w:rsidRPr="00F51A5F">
          <w:t>August 17, 2005</w:t>
        </w:r>
      </w:smartTag>
      <w:r w:rsidR="005F1462" w:rsidRPr="00F51A5F">
        <w:t xml:space="preserve">), IBIS Version 4.2 (ratified as ANSI/EIA-656-B on </w:t>
      </w:r>
      <w:smartTag w:uri="urn:schemas-microsoft-com:office:smarttags" w:element="date">
        <w:smartTagPr>
          <w:attr w:name="Year" w:val="2007"/>
          <w:attr w:name="Day" w:val="1"/>
          <w:attr w:name="Month" w:val="3"/>
        </w:smartTagPr>
        <w:r w:rsidR="005F1462" w:rsidRPr="00F51A5F">
          <w:t>March 1, 2007</w:t>
        </w:r>
      </w:smartTag>
      <w:r w:rsidR="005F1462" w:rsidRPr="00F51A5F">
        <w:t xml:space="preserve">), and IBIS Version 5.0 (ratified on </w:t>
      </w:r>
      <w:smartTag w:uri="urn:schemas-microsoft-com:office:smarttags" w:element="date">
        <w:smartTagPr>
          <w:attr w:name="Year" w:val="2008"/>
          <w:attr w:name="Day" w:val="29"/>
          <w:attr w:name="Month" w:val="8"/>
        </w:smartTagPr>
        <w:r w:rsidR="005F1462" w:rsidRPr="00F51A5F">
          <w:t>August 29, 2008</w:t>
        </w:r>
      </w:smartTag>
      <w:r w:rsidR="005F1462" w:rsidRPr="00F51A5F">
        <w:t>)</w:t>
      </w:r>
    </w:p>
    <w:p w:rsidR="005F1462" w:rsidRPr="00F51A5F" w:rsidRDefault="005F1462" w:rsidP="0018007D">
      <w:pPr>
        <w:pStyle w:val="BodyText"/>
      </w:pPr>
      <w:r w:rsidRPr="00F51A5F">
        <w:t xml:space="preserve">The functionality of IBIS follows in </w:t>
      </w:r>
      <w:r w:rsidR="00494653" w:rsidRPr="00494653">
        <w:t xml:space="preserve">Sections </w:t>
      </w:r>
      <w:fldSimple w:instr=" REF _Ref300060538 \r \h  \* MERGEFORMAT ">
        <w:r w:rsidR="00EC0B23">
          <w:t>4</w:t>
        </w:r>
      </w:fldSimple>
      <w:r w:rsidR="00494653" w:rsidRPr="00494653">
        <w:t xml:space="preserve"> through </w:t>
      </w:r>
      <w:fldSimple w:instr=" REF _Ref300060529 \r \h  \* MERGEFORMAT ">
        <w:r w:rsidR="00EC0B23">
          <w:t>8</w:t>
        </w:r>
      </w:fldSimple>
      <w:r w:rsidRPr="00F51A5F">
        <w:t xml:space="preserve">.  </w:t>
      </w:r>
      <w:r w:rsidR="00494653" w:rsidRPr="00494653">
        <w:t xml:space="preserve">Sections </w:t>
      </w:r>
      <w:fldSimple w:instr=" REF _Ref300060538 \r \h  \* MERGEFORMAT ">
        <w:r w:rsidR="00EC0B23">
          <w:t>4</w:t>
        </w:r>
      </w:fldSimple>
      <w:r w:rsidR="00494653" w:rsidRPr="00494653">
        <w:t xml:space="preserve"> through </w:t>
      </w:r>
      <w:fldSimple w:instr=" REF _Ref300060628 \r \h  \* MERGEFORMAT ">
        <w:r w:rsidR="00EC0B23">
          <w:t>6</w:t>
        </w:r>
      </w:fldSimple>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fldSimple w:instr=" REF _Ref300060594 \r \h  \* MERGEFORMAT ">
        <w:r w:rsidR="00EC0B23">
          <w:t>7</w:t>
        </w:r>
      </w:fldSimple>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fldSimple w:instr=" REF _Ref300060529 \r \h  \* MERGEFORMAT ">
        <w:r w:rsidR="00EC0B23">
          <w:t>8</w:t>
        </w:r>
      </w:fldSimple>
      <w:r w:rsidRPr="00DE2F9A">
        <w:t xml:space="preserve"> contains the Electrical Board Description format of IBIS Version 3.2.  Along with </w:t>
      </w:r>
      <w:r w:rsidR="00494653" w:rsidRPr="00494653">
        <w:t xml:space="preserve">Section </w:t>
      </w:r>
      <w:fldSimple w:instr=" REF _Ref300060538 \r \h  \* MERGEFORMAT ">
        <w:r w:rsidR="00EC0B23">
          <w:t>4</w:t>
        </w:r>
      </w:fldSimple>
      <w:r w:rsidRPr="00DE2F9A">
        <w:t xml:space="preserve"> he</w:t>
      </w:r>
      <w:r w:rsidRPr="00F51A5F">
        <w:t>ader information, electrical board descriptions must be contained in separate .ebd files.</w:t>
      </w:r>
    </w:p>
    <w:p w:rsidR="005F1462" w:rsidRPr="00F51A5F" w:rsidRDefault="00494653" w:rsidP="0018007D">
      <w:pPr>
        <w:pStyle w:val="BodyText"/>
      </w:pPr>
      <w:r w:rsidRPr="00494653">
        <w:t xml:space="preserve">Sections </w:t>
      </w:r>
      <w:fldSimple w:instr=" REF _Ref300060666 \r \h  \* MERGEFORMAT ">
        <w:r w:rsidR="00EC0B23">
          <w:t>6C</w:t>
        </w:r>
      </w:fldSimple>
      <w:r w:rsidRPr="00494653">
        <w:t xml:space="preserve">, </w:t>
      </w:r>
      <w:fldSimple w:instr=" REF _Ref300060650 \r \h  \* MERGEFORMAT ">
        <w:r w:rsidR="00EC0B23">
          <w:t>10</w:t>
        </w:r>
      </w:fldSimple>
      <w:r w:rsidRPr="00494653">
        <w:t xml:space="preserve">, and </w:t>
      </w:r>
      <w:fldSimple w:instr=" REF _Ref300060658 \r \h  \* MERGEFORMAT ">
        <w:r w:rsidR="00EC0B23">
          <w:t>11</w:t>
        </w:r>
      </w:fldSimple>
      <w:r w:rsidR="005F1462" w:rsidRPr="00F51A5F">
        <w:t xml:space="preserve"> are new in IBIS Version 5.0 and contain reference and modeling information related to the algorithmic modeling interface support, and EMI parameters</w:t>
      </w:r>
    </w:p>
    <w:p w:rsidR="005F1462" w:rsidRPr="00F51A5F" w:rsidRDefault="00494653" w:rsidP="0018007D">
      <w:pPr>
        <w:pStyle w:val="BodyText"/>
      </w:pPr>
      <w:r w:rsidRPr="00494653">
        <w:t xml:space="preserve">Section </w:t>
      </w:r>
      <w:fldSimple w:instr=" REF _Ref300057082 \r \h  \* MERGEFORMAT ">
        <w:r w:rsidR="00EC0B23">
          <w:t>9</w:t>
        </w:r>
      </w:fldSimple>
      <w:r w:rsidR="005F1462" w:rsidRPr="00F51A5F">
        <w:t xml:space="preserve"> contains some notes regarding the extraction conditions and data requirements for IBIS files.  This section focuses on implementation conditions based on measurement or simulation for gathering the IBIS compliant data.</w:t>
      </w:r>
    </w:p>
    <w:p w:rsidR="005F1462" w:rsidRPr="00F51A5F" w:rsidRDefault="00FE2E85" w:rsidP="00A60FD8">
      <w:pPr>
        <w:pStyle w:val="PlainText"/>
      </w:pPr>
      <w:r>
        <w:br w:type="page"/>
      </w:r>
    </w:p>
    <w:p w:rsidR="005C6D45" w:rsidRDefault="00A60FD8" w:rsidP="00BB3290">
      <w:pPr>
        <w:pStyle w:val="Heading1"/>
      </w:pPr>
      <w:bookmarkStart w:id="0" w:name="_Ref300053754"/>
      <w:r w:rsidRPr="002B59B1">
        <w:lastRenderedPageBreak/>
        <w:t>Statement of Intent</w:t>
      </w:r>
      <w:bookmarkEnd w:id="0"/>
    </w:p>
    <w:p w:rsidR="005F1462" w:rsidRPr="00F51A5F" w:rsidRDefault="005F1462" w:rsidP="0018007D">
      <w:pPr>
        <w:pStyle w:val="BodyText"/>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18007D">
      <w:pPr>
        <w:pStyle w:val="BodyText"/>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18007D">
      <w:pPr>
        <w:pStyle w:val="BodyText"/>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18007D">
      <w:pPr>
        <w:pStyle w:val="BodyText"/>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18007D">
      <w:pPr>
        <w:pStyle w:val="BodyText"/>
      </w:pPr>
      <w:r w:rsidRPr="00F51A5F">
        <w:t xml:space="preserve">Version 5.0 of this electronic template was finalized by an industry-wide group of experts representing various companies and interests.  Regular </w:t>
      </w:r>
      <w:r w:rsidR="00CA3B8E">
        <w:t>“</w:t>
      </w:r>
      <w:del w:id="1" w:author="Michael Mirmak" w:date="2011-08-17T06:07:00Z">
        <w:r w:rsidRPr="00F51A5F" w:rsidDel="006659CF">
          <w:delText xml:space="preserve">EIA </w:delText>
        </w:r>
      </w:del>
      <w:r w:rsidRPr="00F51A5F">
        <w:t>IBIS Open Forum</w:t>
      </w:r>
      <w:r w:rsidR="00CA3B8E">
        <w:t>”</w:t>
      </w:r>
      <w:r w:rsidRPr="00F51A5F">
        <w:t xml:space="preserve"> meetings were held to accomplish this task.</w:t>
      </w:r>
    </w:p>
    <w:p w:rsidR="005F1462" w:rsidRPr="00F51A5F" w:rsidRDefault="005F1462" w:rsidP="0018007D">
      <w:pPr>
        <w:pStyle w:val="BodyText"/>
      </w:pPr>
      <w:r w:rsidRPr="00D20E42">
        <w:rPr>
          <w:b/>
        </w:rPr>
        <w:t>Commitment to Backward Compatibility</w:t>
      </w:r>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18007D">
      <w:pPr>
        <w:pStyle w:val="BodyText"/>
      </w:pPr>
      <w:r w:rsidRPr="00D20E42">
        <w:rPr>
          <w:b/>
        </w:rPr>
        <w:t>Version 1.1 update</w:t>
      </w:r>
      <w:r w:rsidRPr="00F51A5F">
        <w:t xml:space="preserve">.  </w:t>
      </w:r>
      <w:del w:id="2" w:author="Michael Mirmak" w:date="2011-08-17T06:06:00Z">
        <w:r w:rsidRPr="00F51A5F" w:rsidDel="006659CF">
          <w:delText xml:space="preserve">The file </w:delText>
        </w:r>
        <w:r w:rsidR="00D20E42" w:rsidDel="006659CF">
          <w:delText>“</w:delText>
        </w:r>
        <w:r w:rsidRPr="00F51A5F" w:rsidDel="006659CF">
          <w:delText>ver1_1.ibs</w:delText>
        </w:r>
        <w:r w:rsidR="00D20E42" w:rsidDel="006659CF">
          <w:delText>”</w:delText>
        </w:r>
        <w:r w:rsidRPr="00F51A5F" w:rsidDel="006659CF">
          <w:delText xml:space="preserve"> </w:delText>
        </w:r>
      </w:del>
      <w:ins w:id="3" w:author="Michael Mirmak" w:date="2011-08-17T06:06:00Z">
        <w:r w:rsidR="006659CF">
          <w:t xml:space="preserve">Version 1.1, </w:t>
        </w:r>
      </w:ins>
      <w:ins w:id="4" w:author="Michael Mirmak" w:date="2011-08-17T06:07:00Z">
        <w:r w:rsidR="006659CF">
          <w:t>(</w:t>
        </w:r>
      </w:ins>
      <w:ins w:id="5" w:author="Michael Mirmak" w:date="2011-08-17T06:06:00Z">
        <w:r w:rsidR="006659CF">
          <w:t>published as “</w:t>
        </w:r>
        <w:r w:rsidR="006659CF" w:rsidRPr="00F51A5F">
          <w:t>ver1_1.ibs</w:t>
        </w:r>
        <w:r w:rsidR="006659CF">
          <w:t xml:space="preserve">”) </w:t>
        </w:r>
      </w:ins>
      <w:r w:rsidRPr="00F51A5F">
        <w:t>is conceptually the same as the 1.0 version of the IBIS ASCII format (</w:t>
      </w:r>
      <w:ins w:id="6" w:author="Michael Mirmak" w:date="2011-08-17T06:06:00Z">
        <w:r w:rsidR="006659CF">
          <w:t>published as "</w:t>
        </w:r>
      </w:ins>
      <w:r w:rsidRPr="00F51A5F">
        <w:t>ver1_0.ibs</w:t>
      </w:r>
      <w:ins w:id="7" w:author="Michael Mirmak" w:date="2011-08-17T06:06:00Z">
        <w:r w:rsidR="006659CF">
          <w:t>"</w:t>
        </w:r>
      </w:ins>
      <w:r w:rsidRPr="00F51A5F">
        <w:t>).  However, various comments have been added for further clarification.</w:t>
      </w:r>
    </w:p>
    <w:p w:rsidR="00C444CB" w:rsidRDefault="005F1462" w:rsidP="0018007D">
      <w:pPr>
        <w:pStyle w:val="BodyText"/>
        <w:rPr>
          <w:lang w:val="fr-FR"/>
        </w:rPr>
      </w:pPr>
      <w:r w:rsidRPr="00D20E42">
        <w:rPr>
          <w:b/>
        </w:rPr>
        <w:t>Version 2.0 update</w:t>
      </w:r>
      <w:r w:rsidRPr="00F51A5F">
        <w:t xml:space="preserve">.  </w:t>
      </w:r>
      <w:del w:id="8" w:author="Michael Mirmak" w:date="2011-08-17T06:08:00Z">
        <w:r w:rsidRPr="00F51A5F" w:rsidDel="006659CF">
          <w:delText xml:space="preserve">The file </w:delText>
        </w:r>
        <w:r w:rsidR="00D20E42" w:rsidDel="006659CF">
          <w:delText>“</w:delText>
        </w:r>
        <w:r w:rsidRPr="00F51A5F" w:rsidDel="006659CF">
          <w:delText>ver2_0.ibs</w:delText>
        </w:r>
        <w:r w:rsidR="00D20E42" w:rsidDel="006659CF">
          <w:delText>”</w:delText>
        </w:r>
      </w:del>
      <w:ins w:id="9" w:author="Michael Mirmak" w:date="2011-08-17T06:08:00Z">
        <w:r w:rsidR="006659CF">
          <w:t>Version 2.0</w:t>
        </w:r>
      </w:ins>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p>
    <w:p w:rsidR="005F1462" w:rsidRPr="00F51A5F" w:rsidRDefault="005F1462" w:rsidP="001865A4">
      <w:pPr>
        <w:pStyle w:val="BodyText"/>
      </w:pPr>
      <w:r w:rsidRPr="00D20E42">
        <w:rPr>
          <w:b/>
        </w:rPr>
        <w:t>Version 2.1 update</w:t>
      </w:r>
      <w:r w:rsidRPr="00F51A5F">
        <w:t xml:space="preserve">.  </w:t>
      </w:r>
      <w:del w:id="10" w:author="Michael Mirmak" w:date="2011-08-17T06:09:00Z">
        <w:r w:rsidRPr="00F51A5F" w:rsidDel="006659CF">
          <w:delText xml:space="preserve">The file </w:delText>
        </w:r>
        <w:r w:rsidR="00D20E42" w:rsidDel="006659CF">
          <w:delText>“</w:delText>
        </w:r>
        <w:r w:rsidRPr="00F51A5F" w:rsidDel="006659CF">
          <w:delText>ver2_1.ibs</w:delText>
        </w:r>
      </w:del>
      <w:ins w:id="11" w:author="Michael Mirmak" w:date="2011-08-17T06:09:00Z">
        <w:r w:rsidR="006659CF">
          <w:t>Version 2.0</w:t>
        </w:r>
      </w:ins>
      <w:del w:id="12" w:author="Michael Mirmak" w:date="2011-08-17T06:09:00Z">
        <w:r w:rsidR="00D20E42" w:rsidDel="006659CF">
          <w:delText>”</w:delText>
        </w:r>
      </w:del>
      <w:r w:rsidRPr="00F51A5F">
        <w:t xml:space="preserve"> contains clarification text changes, corrections, and two additional waveform parameters beyond Version 2.0.</w:t>
      </w:r>
    </w:p>
    <w:p w:rsidR="005F1462" w:rsidRPr="00F51A5F" w:rsidRDefault="005F1462" w:rsidP="001865A4">
      <w:pPr>
        <w:pStyle w:val="BodyText"/>
      </w:pPr>
      <w:r w:rsidRPr="00D20E42">
        <w:rPr>
          <w:b/>
        </w:rPr>
        <w:t>Version 3.0 update</w:t>
      </w:r>
      <w:r w:rsidRPr="00F51A5F">
        <w:t xml:space="preserve">.  </w:t>
      </w:r>
      <w:del w:id="13" w:author="Michael Mirmak" w:date="2011-08-17T06:09:00Z">
        <w:r w:rsidRPr="00F51A5F" w:rsidDel="006659CF">
          <w:delText xml:space="preserve">The file </w:delText>
        </w:r>
        <w:r w:rsidR="00D20E42" w:rsidDel="006659CF">
          <w:delText>“</w:delText>
        </w:r>
        <w:r w:rsidRPr="00F51A5F" w:rsidDel="006659CF">
          <w:delText>ver3_0.ibs</w:delText>
        </w:r>
        <w:r w:rsidR="00D20E42" w:rsidDel="006659CF">
          <w:delText>”</w:delText>
        </w:r>
      </w:del>
      <w:ins w:id="14" w:author="Michael Mirmak" w:date="2011-08-17T06:09:00Z">
        <w:r w:rsidR="006659CF">
          <w:t>Version 3.0</w:t>
        </w:r>
      </w:ins>
      <w:r w:rsidRPr="00F51A5F">
        <w:t xml:space="preserve"> adds a number of new keywords and functionality.  A complete list of functions can be found on eda.org under /pub/ibis/birds/birddir.txt showing the approved Buffer Issue Resolution Documents (BIRDs) that have been approved for Version 3.0.</w:t>
      </w:r>
    </w:p>
    <w:p w:rsidR="005F1462" w:rsidRPr="00F51A5F" w:rsidRDefault="005F1462" w:rsidP="001865A4">
      <w:pPr>
        <w:pStyle w:val="BodyText"/>
      </w:pPr>
      <w:r w:rsidRPr="00D20E42">
        <w:rPr>
          <w:b/>
        </w:rPr>
        <w:t>Version 3.1 update</w:t>
      </w:r>
      <w:r w:rsidRPr="00F51A5F">
        <w:t xml:space="preserve">.  </w:t>
      </w:r>
      <w:del w:id="15" w:author="Michael Mirmak" w:date="2011-08-17T08:48:00Z">
        <w:r w:rsidRPr="00F51A5F" w:rsidDel="00EC0B23">
          <w:delText xml:space="preserve">The file </w:delText>
        </w:r>
        <w:r w:rsidR="00D20E42" w:rsidDel="00EC0B23">
          <w:delText>“</w:delText>
        </w:r>
        <w:r w:rsidRPr="00F51A5F" w:rsidDel="00EC0B23">
          <w:delText>ver3_1.ibs</w:delText>
        </w:r>
        <w:r w:rsidR="00D20E42" w:rsidDel="00EC0B23">
          <w:delText>”</w:delText>
        </w:r>
      </w:del>
      <w:ins w:id="16" w:author="Michael Mirmak" w:date="2011-08-17T08:48:00Z">
        <w:r w:rsidR="00EC0B23">
          <w:t>Version 3.1</w:t>
        </w:r>
      </w:ins>
      <w:r w:rsidRPr="00F51A5F">
        <w:t xml:space="preserve"> contains a major reformatting of the document and a simplification of the wording.  It also contains some new technical enhancements that were unresolved when Version 3.0 was approved.</w:t>
      </w:r>
    </w:p>
    <w:p w:rsidR="005F1462" w:rsidRPr="00F51A5F" w:rsidRDefault="005F1462" w:rsidP="001865A4">
      <w:pPr>
        <w:pStyle w:val="BodyText"/>
      </w:pPr>
      <w:r w:rsidRPr="00D20E42">
        <w:rPr>
          <w:b/>
        </w:rPr>
        <w:lastRenderedPageBreak/>
        <w:t>Version 3.2 update</w:t>
      </w:r>
      <w:r w:rsidRPr="00F51A5F">
        <w:t xml:space="preserve">.  </w:t>
      </w:r>
      <w:del w:id="17" w:author="Michael Mirmak" w:date="2011-08-17T06:08:00Z">
        <w:r w:rsidRPr="00F51A5F" w:rsidDel="006659CF">
          <w:delText xml:space="preserve">The file </w:delText>
        </w:r>
        <w:r w:rsidR="00D20E42" w:rsidDel="006659CF">
          <w:delText>“</w:delText>
        </w:r>
        <w:r w:rsidRPr="00F51A5F" w:rsidDel="006659CF">
          <w:delText>ver3_2.ibs</w:delText>
        </w:r>
        <w:r w:rsidR="00D20E42" w:rsidDel="006659CF">
          <w:delText>”</w:delText>
        </w:r>
        <w:r w:rsidRPr="00F51A5F" w:rsidDel="006659CF">
          <w:delText xml:space="preserve"> </w:delText>
        </w:r>
      </w:del>
      <w:ins w:id="18" w:author="Michael Mirmak" w:date="2011-08-17T06:08:00Z">
        <w:r w:rsidR="006659CF">
          <w:t xml:space="preserve">Version 3.2 </w:t>
        </w:r>
      </w:ins>
      <w:r w:rsidRPr="00F51A5F">
        <w:t>adds more technical advances and also a number of editorial changes documented in 12 BIRDs and also in responses to public letter ballot comments.</w:t>
      </w:r>
    </w:p>
    <w:p w:rsidR="005F1462" w:rsidRPr="00F51A5F" w:rsidRDefault="005F1462" w:rsidP="001865A4">
      <w:pPr>
        <w:pStyle w:val="BodyText"/>
      </w:pPr>
      <w:r w:rsidRPr="00D20E42">
        <w:rPr>
          <w:b/>
        </w:rPr>
        <w:t>Version 4.0 update</w:t>
      </w:r>
      <w:r w:rsidRPr="00F51A5F">
        <w:t xml:space="preserve">.  </w:t>
      </w:r>
      <w:del w:id="19" w:author="Michael Mirmak" w:date="2011-08-17T06:08:00Z">
        <w:r w:rsidRPr="00F51A5F" w:rsidDel="006659CF">
          <w:delText xml:space="preserve">This file </w:delText>
        </w:r>
        <w:r w:rsidR="00D20E42" w:rsidDel="006659CF">
          <w:delText>“</w:delText>
        </w:r>
        <w:r w:rsidRPr="00F51A5F" w:rsidDel="006659CF">
          <w:delText>ver4_0.ibs</w:delText>
        </w:r>
        <w:r w:rsidR="00D20E42" w:rsidDel="006659CF">
          <w:delText>”</w:delText>
        </w:r>
      </w:del>
      <w:ins w:id="20" w:author="Michael Mirmak" w:date="2011-08-17T06:08:00Z">
        <w:r w:rsidR="006659CF">
          <w:t>Version 4.0</w:t>
        </w:r>
      </w:ins>
      <w:r w:rsidRPr="00F51A5F">
        <w:t xml:space="preserve"> adds more technical advances and a few editorial changes documented in 11 BIRDs.</w:t>
      </w:r>
    </w:p>
    <w:p w:rsidR="005F1462" w:rsidRPr="00F51A5F" w:rsidRDefault="005F1462" w:rsidP="001865A4">
      <w:pPr>
        <w:pStyle w:val="BodyText"/>
      </w:pPr>
      <w:r w:rsidRPr="00D20E42">
        <w:rPr>
          <w:b/>
        </w:rPr>
        <w:t>Version 4.1 update</w:t>
      </w:r>
      <w:r w:rsidRPr="00F51A5F">
        <w:t xml:space="preserve">.  </w:t>
      </w:r>
      <w:del w:id="21" w:author="Michael Mirmak" w:date="2011-08-17T06:08:00Z">
        <w:r w:rsidRPr="00F51A5F" w:rsidDel="006659CF">
          <w:delText xml:space="preserve">This file </w:delText>
        </w:r>
        <w:r w:rsidR="00D20E42" w:rsidDel="006659CF">
          <w:delText>“</w:delText>
        </w:r>
        <w:r w:rsidRPr="00F51A5F" w:rsidDel="006659CF">
          <w:delText>ver4_1.ibs</w:delText>
        </w:r>
        <w:r w:rsidR="00D20E42" w:rsidDel="006659CF">
          <w:delText>”</w:delText>
        </w:r>
      </w:del>
      <w:ins w:id="22" w:author="Michael Mirmak" w:date="2011-08-17T06:08:00Z">
        <w:r w:rsidR="006659CF">
          <w:t>Version 4.1</w:t>
        </w:r>
      </w:ins>
      <w:r w:rsidRPr="00F51A5F">
        <w:t xml:space="preserve"> adds more technical advances and a few editorial changes documented in 10 BIRDs.</w:t>
      </w:r>
    </w:p>
    <w:p w:rsidR="005F1462" w:rsidRPr="00F51A5F" w:rsidRDefault="005F1462" w:rsidP="001865A4">
      <w:pPr>
        <w:pStyle w:val="BodyText"/>
      </w:pPr>
      <w:r w:rsidRPr="00D20E42">
        <w:rPr>
          <w:b/>
        </w:rPr>
        <w:t>Version 4.2 Update</w:t>
      </w:r>
      <w:r w:rsidRPr="00F51A5F">
        <w:t xml:space="preserve">.  </w:t>
      </w:r>
      <w:del w:id="23" w:author="Michael Mirmak" w:date="2011-08-17T06:08:00Z">
        <w:r w:rsidRPr="00F51A5F" w:rsidDel="006659CF">
          <w:delText xml:space="preserve">This file </w:delText>
        </w:r>
        <w:r w:rsidR="00D20E42" w:rsidDel="006659CF">
          <w:delText>“</w:delText>
        </w:r>
        <w:r w:rsidRPr="00F51A5F" w:rsidDel="006659CF">
          <w:delText>ver4_2.ibs</w:delText>
        </w:r>
        <w:r w:rsidR="00D20E42" w:rsidDel="006659CF">
          <w:delText>”</w:delText>
        </w:r>
        <w:r w:rsidRPr="00F51A5F" w:rsidDel="006659CF">
          <w:delText xml:space="preserve"> </w:delText>
        </w:r>
      </w:del>
      <w:ins w:id="24" w:author="Michael Mirmak" w:date="2011-08-17T06:08:00Z">
        <w:r w:rsidR="006659CF">
          <w:t xml:space="preserve">Version 4.2 </w:t>
        </w:r>
      </w:ins>
      <w:r w:rsidRPr="00F51A5F">
        <w:t>adds more technical advances and and some editorial changes documented in 13 BIRDs.</w:t>
      </w:r>
    </w:p>
    <w:p w:rsidR="005F1462" w:rsidRPr="00F51A5F" w:rsidRDefault="005F1462" w:rsidP="001865A4">
      <w:pPr>
        <w:pStyle w:val="BodyText"/>
      </w:pPr>
      <w:r w:rsidRPr="005A5718">
        <w:rPr>
          <w:b/>
        </w:rPr>
        <w:t>Version 5.0 Update</w:t>
      </w:r>
      <w:r w:rsidRPr="00F51A5F">
        <w:t xml:space="preserve">.  </w:t>
      </w:r>
      <w:del w:id="25" w:author="Michael Mirmak" w:date="2011-08-17T06:08:00Z">
        <w:r w:rsidRPr="00F51A5F" w:rsidDel="006659CF">
          <w:delText xml:space="preserve">This file </w:delText>
        </w:r>
        <w:r w:rsidR="00D20E42" w:rsidDel="006659CF">
          <w:delText>“</w:delText>
        </w:r>
        <w:r w:rsidRPr="00F51A5F" w:rsidDel="006659CF">
          <w:delText>ver5_0.ibs</w:delText>
        </w:r>
        <w:r w:rsidR="00D20E42" w:rsidDel="006659CF">
          <w:delText>”</w:delText>
        </w:r>
      </w:del>
      <w:ins w:id="26" w:author="Michael Mirmak" w:date="2011-08-17T06:08:00Z">
        <w:r w:rsidR="006659CF">
          <w:t>Version 5.0</w:t>
        </w:r>
      </w:ins>
      <w:r w:rsidRPr="00F51A5F">
        <w:t xml:space="preserve"> adds more technical advances and and some editorial changes documented in 10 BIRDs.</w:t>
      </w:r>
    </w:p>
    <w:p w:rsidR="005C6D45" w:rsidRDefault="00B51F0A" w:rsidP="00BB3290">
      <w:pPr>
        <w:pStyle w:val="Heading1"/>
      </w:pPr>
      <w:bookmarkStart w:id="27" w:name="_Ref300053790"/>
      <w:r w:rsidRPr="002B59B1">
        <w:lastRenderedPageBreak/>
        <w:t>General Syntax Rules and Guidelines</w:t>
      </w:r>
      <w:bookmarkEnd w:id="27"/>
    </w:p>
    <w:p w:rsidR="005F1462" w:rsidRPr="00F51A5F" w:rsidRDefault="005F1462" w:rsidP="00523B37">
      <w:pPr>
        <w:pStyle w:val="BodyText"/>
      </w:pPr>
      <w:r w:rsidRPr="00F51A5F">
        <w:t>This section contains general syntax rules and guidelines for ASCII IBIS| files:</w:t>
      </w:r>
    </w:p>
    <w:p w:rsidR="005F1462" w:rsidRPr="00F51A5F" w:rsidRDefault="005F1462" w:rsidP="00B51F0A">
      <w:pPr>
        <w:pStyle w:val="ListNumber"/>
      </w:pPr>
      <w:r w:rsidRPr="00F51A5F">
        <w:t>The content of the files is case sensitive, except for reserved words and keywords.</w:t>
      </w:r>
    </w:p>
    <w:p w:rsidR="005F1462" w:rsidRPr="00F51A5F" w:rsidRDefault="005F1462" w:rsidP="00B51F0A">
      <w:pPr>
        <w:pStyle w:val="ListNumber"/>
      </w:pPr>
      <w:r w:rsidRPr="00F51A5F">
        <w:t>The following words are reserved words and must not be used for any other purposes in the document:</w:t>
      </w:r>
    </w:p>
    <w:p w:rsidR="005F1462" w:rsidRPr="00F51A5F" w:rsidRDefault="005F1462" w:rsidP="00B51F0A">
      <w:pPr>
        <w:pStyle w:val="ListContinue2"/>
      </w:pPr>
      <w:r w:rsidRPr="00F51A5F">
        <w:t>POWER - reserved model name, used with power supply pins,</w:t>
      </w:r>
    </w:p>
    <w:p w:rsidR="005F1462" w:rsidRPr="00F51A5F" w:rsidRDefault="005F1462" w:rsidP="00B51F0A">
      <w:pPr>
        <w:pStyle w:val="ListContinue2"/>
      </w:pPr>
      <w:r w:rsidRPr="00F51A5F">
        <w:t>GND   - reserved model name, used with ground pins,</w:t>
      </w:r>
    </w:p>
    <w:p w:rsidR="005F1462" w:rsidRPr="00F51A5F" w:rsidRDefault="005F1462" w:rsidP="00B51F0A">
      <w:pPr>
        <w:pStyle w:val="ListContinue2"/>
      </w:pPr>
      <w:r w:rsidRPr="00F51A5F">
        <w:t>NC    - reserved model name, used with no-connect pins,</w:t>
      </w:r>
    </w:p>
    <w:p w:rsidR="002A5742" w:rsidRDefault="005F1462" w:rsidP="00B51F0A">
      <w:pPr>
        <w:pStyle w:val="ListContinue2"/>
      </w:pPr>
      <w:r w:rsidRPr="00F51A5F">
        <w:t xml:space="preserve">NA    - used where data not available, </w:t>
      </w:r>
    </w:p>
    <w:p w:rsidR="005F1462" w:rsidRPr="00F51A5F" w:rsidRDefault="005F1462" w:rsidP="00B51F0A">
      <w:pPr>
        <w:pStyle w:val="ListContinue2"/>
      </w:pPr>
      <w:r w:rsidRPr="00F51A5F">
        <w:t xml:space="preserve">CIRCUITCALL - used for circuit call references in </w:t>
      </w:r>
      <w:r w:rsidR="00494653" w:rsidRPr="00494653">
        <w:t xml:space="preserve">Section </w:t>
      </w:r>
      <w:fldSimple w:instr=" REF _Ref300060749 \r \h  \* MERGEFORMAT ">
        <w:r w:rsidR="00EC0B23">
          <w:t>6B</w:t>
        </w:r>
      </w:fldSimple>
      <w:r w:rsidRPr="00F51A5F">
        <w:t>.</w:t>
      </w:r>
    </w:p>
    <w:p w:rsidR="005F1462" w:rsidRPr="00F51A5F" w:rsidRDefault="005F1462" w:rsidP="00B51F0A">
      <w:pPr>
        <w:pStyle w:val="ListNumber"/>
      </w:pPr>
      <w:bookmarkStart w:id="28" w:name="_Ref300060814"/>
      <w:r w:rsidRPr="00F51A5F">
        <w:t>To facilitate portability between operating systems, file names used in the IBIS file must only have lower case characters.  File names should have a basename of no more than forty (40) characters followed by a period (</w:t>
      </w:r>
      <w:r w:rsidR="00377A9F">
        <w:t>‘</w:t>
      </w:r>
      <w:r w:rsidRPr="00F51A5F">
        <w:t>.</w:t>
      </w:r>
      <w:r w:rsidR="00377A9F">
        <w:t>’</w:t>
      </w:r>
      <w:r w:rsidR="002A5742">
        <w:t>)</w:t>
      </w:r>
      <w:r w:rsidRPr="00F51A5F">
        <w:t xml:space="preserve">, followed by a file name extension of no more than three characters.  The file name and extension must use characters from the set (space, </w:t>
      </w:r>
      <w:r w:rsidR="009E1532">
        <w:t>‘</w:t>
      </w:r>
      <w:r w:rsidRPr="00F51A5F">
        <w:t xml:space="preserve"> </w:t>
      </w:r>
      <w:r w:rsidR="009E1532">
        <w:t>’</w:t>
      </w:r>
      <w:r w:rsidRPr="00F51A5F">
        <w:t>, 0x20 is not included):</w:t>
      </w:r>
      <w:bookmarkEnd w:id="28"/>
    </w:p>
    <w:p w:rsidR="005F1462" w:rsidRPr="00F51A5F" w:rsidRDefault="005F1462" w:rsidP="00B51F0A">
      <w:pPr>
        <w:pStyle w:val="ListContinue2"/>
      </w:pPr>
      <w:r w:rsidRPr="00F51A5F">
        <w:t>a b c d e f g h i j k l m n o p q r s t u v w x y z</w:t>
      </w:r>
    </w:p>
    <w:p w:rsidR="005F1462" w:rsidRPr="00F51A5F" w:rsidRDefault="005F1462" w:rsidP="00B51F0A">
      <w:pPr>
        <w:pStyle w:val="ListContinue2"/>
      </w:pPr>
      <w:r w:rsidRPr="00F51A5F">
        <w:t xml:space="preserve">0 1 2 3 4 5 6 7 8 9 _ ^ $ ~ ! # % &amp; - { } ) ( @ </w:t>
      </w:r>
      <w:r w:rsidR="009E1532">
        <w:t>‘</w:t>
      </w:r>
      <w:r w:rsidRPr="00F51A5F">
        <w:t xml:space="preserve"> `</w:t>
      </w:r>
    </w:p>
    <w:p w:rsidR="005F1462" w:rsidRPr="00F51A5F" w:rsidRDefault="005F1462" w:rsidP="006B266E">
      <w:pPr>
        <w:pStyle w:val="ListContinue"/>
      </w:pPr>
      <w:r w:rsidRPr="00F51A5F">
        <w:t>The file name and extension are recommended to be lower case on</w:t>
      </w:r>
      <w:r w:rsidR="00B51F0A">
        <w:t xml:space="preserve"> </w:t>
      </w:r>
      <w:r w:rsidRPr="00F51A5F">
        <w:t>systems that support such names.</w:t>
      </w:r>
    </w:p>
    <w:p w:rsidR="005F1462" w:rsidRPr="00F51A5F" w:rsidRDefault="005F1462" w:rsidP="00210FAA">
      <w:pPr>
        <w:pStyle w:val="ListNumber"/>
      </w:pPr>
      <w:r w:rsidRPr="00F51A5F">
        <w:t>A line of the file may have at most 120 characters, followed by a line termination sequence.  The line termination sequence must be one of the following two sequences: a linefeed character, or a carriage return followed by linefeed character.</w:t>
      </w:r>
    </w:p>
    <w:p w:rsidR="005F1462" w:rsidRPr="00F51A5F" w:rsidRDefault="005F1462" w:rsidP="00210FAA">
      <w:pPr>
        <w:pStyle w:val="ListNumber"/>
      </w:pPr>
      <w:r w:rsidRPr="00F51A5F">
        <w:t xml:space="preserve">Anything following the comment character is ignored and considered a comment on that line.  The default </w:t>
      </w:r>
      <w:del w:id="29" w:author="Michael Mirmak" w:date="2011-08-17T05:52:00Z">
        <w:r w:rsidR="00CA3B8E" w:rsidDel="007B5B21">
          <w:delText>“</w:delText>
        </w:r>
      </w:del>
      <w:ins w:id="30" w:author="Michael Mirmak" w:date="2011-08-17T05:52:00Z">
        <w:r w:rsidR="007B5B21">
          <w:t>'</w:t>
        </w:r>
      </w:ins>
      <w:del w:id="31" w:author="Michael Mirmak" w:date="2011-08-17T05:52:00Z">
        <w:r w:rsidRPr="00F51A5F" w:rsidDel="007B5B21">
          <w:delText>|</w:delText>
        </w:r>
        <w:r w:rsidR="00CA3B8E" w:rsidDel="007B5B21">
          <w:delText>”</w:delText>
        </w:r>
        <w:r w:rsidRPr="00F51A5F" w:rsidDel="007B5B21">
          <w:delText xml:space="preserve"> </w:delText>
        </w:r>
      </w:del>
      <w:ins w:id="32" w:author="Michael Mirmak" w:date="2011-08-17T05:52:00Z">
        <w:r w:rsidR="007B5B21" w:rsidRPr="00F51A5F">
          <w:t>|</w:t>
        </w:r>
        <w:r w:rsidR="007B5B21">
          <w:t>'</w:t>
        </w:r>
        <w:r w:rsidR="007B5B21" w:rsidRPr="00F51A5F">
          <w:t xml:space="preserve"> </w:t>
        </w:r>
      </w:ins>
      <w:r w:rsidRPr="00F51A5F">
        <w:t>(pipe) character can be changed by the keyword [Comment Char] to any other character. The [Comment Char] keyword can be used anywhere in the file as desired.</w:t>
      </w:r>
    </w:p>
    <w:p w:rsidR="005F1462" w:rsidRPr="00F51A5F" w:rsidRDefault="005F1462" w:rsidP="009D5C05">
      <w:pPr>
        <w:pStyle w:val="ListNumber"/>
      </w:pPr>
      <w:r w:rsidRPr="00F51A5F">
        <w:t xml:space="preserve">Keywords must be enclosed in square brackets, [], and must start in column 1 of the line.  No space or tab is allowed immediately after the opening bracket </w:t>
      </w:r>
      <w:r w:rsidR="009E1532">
        <w:t>‘</w:t>
      </w:r>
      <w:r w:rsidRPr="00F51A5F">
        <w:t>[</w:t>
      </w:r>
      <w:r w:rsidR="009E1532">
        <w:t>’</w:t>
      </w:r>
      <w:r w:rsidRPr="00F51A5F">
        <w:t xml:space="preserve"> or immediately before the closing bracket </w:t>
      </w:r>
      <w:r w:rsidR="009E1532">
        <w:t>‘</w:t>
      </w:r>
      <w:r w:rsidRPr="00F51A5F">
        <w:t>]</w:t>
      </w:r>
      <w:r w:rsidR="009E1532">
        <w:t>’</w:t>
      </w:r>
      <w:r w:rsidRPr="00F51A5F">
        <w:t>.  If used, only one space (</w:t>
      </w:r>
      <w:r w:rsidR="009E1532">
        <w:t>‘</w:t>
      </w:r>
      <w:r w:rsidRPr="00F51A5F">
        <w:t xml:space="preserve"> </w:t>
      </w:r>
      <w:r w:rsidR="009E1532">
        <w:t>’</w:t>
      </w:r>
      <w:r w:rsidRPr="00F51A5F">
        <w:t>) or underscore (</w:t>
      </w:r>
      <w:r w:rsidR="009E1532">
        <w:t>‘</w:t>
      </w:r>
      <w:r w:rsidRPr="00F51A5F">
        <w:t>_</w:t>
      </w:r>
      <w:r w:rsidR="009E1532">
        <w:t>’</w:t>
      </w:r>
      <w:r w:rsidRPr="00F51A5F">
        <w:t>) character separates the parts of a multi-word keyword.</w:t>
      </w:r>
    </w:p>
    <w:p w:rsidR="00C444CB" w:rsidRDefault="005F1462" w:rsidP="009D5C05">
      <w:pPr>
        <w:pStyle w:val="ListNumber"/>
      </w:pPr>
      <w:r w:rsidRPr="00F51A5F">
        <w:t>Underscores and spaces are equivalent in keywords.  Spaces are not</w:t>
      </w:r>
      <w:r w:rsidR="009D5C05">
        <w:t xml:space="preserve"> </w:t>
      </w:r>
      <w:r w:rsidRPr="00F51A5F">
        <w:t>allowed in subparameter names.</w:t>
      </w:r>
    </w:p>
    <w:p w:rsidR="005F1462" w:rsidRPr="00F51A5F" w:rsidRDefault="005F1462" w:rsidP="009D5C05">
      <w:pPr>
        <w:pStyle w:val="ListNumber"/>
      </w:pPr>
      <w:r w:rsidRPr="00F51A5F">
        <w:t>Valid scaling factors are:</w:t>
      </w:r>
    </w:p>
    <w:p w:rsidR="005F1462" w:rsidRPr="00F51A5F" w:rsidRDefault="005F1462" w:rsidP="009D5C05">
      <w:pPr>
        <w:pStyle w:val="ListContinue2"/>
        <w:tabs>
          <w:tab w:val="left" w:pos="2340"/>
          <w:tab w:val="left" w:pos="3780"/>
        </w:tabs>
      </w:pPr>
      <w:r w:rsidRPr="00F51A5F">
        <w:t>T = tera</w:t>
      </w:r>
      <w:r w:rsidR="009D5C05">
        <w:tab/>
      </w:r>
      <w:r w:rsidRPr="00F51A5F">
        <w:t>k = kilo</w:t>
      </w:r>
      <w:r w:rsidR="009D5C05">
        <w:tab/>
      </w:r>
      <w:r w:rsidRPr="00F51A5F">
        <w:t>n = nano</w:t>
      </w:r>
    </w:p>
    <w:p w:rsidR="005F1462" w:rsidRPr="00F51A5F" w:rsidRDefault="005F1462" w:rsidP="009D5C05">
      <w:pPr>
        <w:pStyle w:val="ListContinue2"/>
        <w:tabs>
          <w:tab w:val="left" w:pos="2340"/>
          <w:tab w:val="left" w:pos="3780"/>
        </w:tabs>
      </w:pPr>
      <w:r w:rsidRPr="00F51A5F">
        <w:t>G = giga</w:t>
      </w:r>
      <w:r w:rsidR="009D5C05">
        <w:tab/>
      </w:r>
      <w:r w:rsidRPr="00F51A5F">
        <w:t>m = milli</w:t>
      </w:r>
      <w:r w:rsidR="009D5C05">
        <w:tab/>
      </w:r>
      <w:r w:rsidRPr="00F51A5F">
        <w:t>p = pico</w:t>
      </w:r>
    </w:p>
    <w:p w:rsidR="005F1462" w:rsidRPr="00F51A5F" w:rsidRDefault="005F1462" w:rsidP="009D5C05">
      <w:pPr>
        <w:pStyle w:val="ListContinue2"/>
        <w:tabs>
          <w:tab w:val="left" w:pos="2340"/>
          <w:tab w:val="left" w:pos="3780"/>
        </w:tabs>
      </w:pPr>
      <w:r w:rsidRPr="00F51A5F">
        <w:t>M = mega</w:t>
      </w:r>
      <w:r w:rsidR="009D5C05">
        <w:tab/>
      </w:r>
      <w:r w:rsidRPr="00F51A5F">
        <w:t xml:space="preserve">u = micro </w:t>
      </w:r>
      <w:r w:rsidR="009D5C05">
        <w:tab/>
      </w:r>
      <w:r w:rsidRPr="00F51A5F">
        <w:t>f = femto</w:t>
      </w:r>
    </w:p>
    <w:p w:rsidR="005F1462" w:rsidRPr="00F51A5F" w:rsidRDefault="005F1462" w:rsidP="006B266E">
      <w:pPr>
        <w:pStyle w:val="ListContinue"/>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5F1462" w:rsidP="00104CF8">
      <w:pPr>
        <w:pStyle w:val="ListNumber"/>
      </w:pPr>
      <w:r w:rsidRPr="00F51A5F">
        <w:t>The I-V data tables should use enough data points around sharply curved areas of the I-V curves to describe the curvature accurately.  In linear regions there is no need to define unnecessary data points.</w:t>
      </w:r>
    </w:p>
    <w:p w:rsidR="005F1462" w:rsidRPr="00F51A5F" w:rsidRDefault="005F1462" w:rsidP="00814F25">
      <w:pPr>
        <w:pStyle w:val="ListNumber"/>
        <w:spacing w:after="60"/>
        <w:contextualSpacing w:val="0"/>
      </w:pPr>
      <w:bookmarkStart w:id="33" w:name="_Ref300053841"/>
      <w:r w:rsidRPr="00F51A5F">
        <w:lastRenderedPageBreak/>
        <w: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IBIS files.</w:t>
      </w:r>
      <w:bookmarkEnd w:id="33"/>
      <w:r w:rsidRPr="00F51A5F">
        <w:t xml:space="preserve"> </w:t>
      </w:r>
    </w:p>
    <w:p w:rsidR="005F1462" w:rsidRPr="00F51A5F" w:rsidRDefault="005F1462" w:rsidP="00814F25">
      <w:pPr>
        <w:pStyle w:val="ListNumber"/>
        <w:spacing w:after="60"/>
        <w:contextualSpacing w:val="0"/>
      </w:pPr>
      <w:r w:rsidRPr="00F51A5F">
        <w:t>Currents are considered positive when their direction is into the</w:t>
      </w:r>
      <w:r w:rsidR="00372DED">
        <w:t xml:space="preserve"> </w:t>
      </w:r>
      <w:r w:rsidRPr="00F51A5F">
        <w:t>component.</w:t>
      </w:r>
    </w:p>
    <w:p w:rsidR="005F1462" w:rsidRPr="00F51A5F" w:rsidRDefault="005F1462" w:rsidP="00814F25">
      <w:pPr>
        <w:pStyle w:val="ListNumber"/>
        <w:spacing w:after="60"/>
        <w:contextualSpacing w:val="0"/>
      </w:pPr>
      <w:r w:rsidRPr="00F51A5F">
        <w:t>All temperatures are represented in degrees Celsius.</w:t>
      </w:r>
    </w:p>
    <w:p w:rsidR="005F1462" w:rsidRPr="00F51A5F" w:rsidRDefault="005F1462" w:rsidP="00814F25">
      <w:pPr>
        <w:pStyle w:val="ListNumber"/>
        <w:spacing w:after="60"/>
        <w:contextualSpacing w:val="0"/>
      </w:pPr>
      <w:r w:rsidRPr="00F51A5F">
        <w:t xml:space="preserve">Important supplemental information is contained in </w:t>
      </w:r>
      <w:r w:rsidR="005F3313">
        <w:t xml:space="preserve">Section </w:t>
      </w:r>
      <w:r w:rsidR="00293F7B">
        <w:rPr>
          <w:highlight w:val="yellow"/>
        </w:rPr>
        <w:fldChar w:fldCharType="begin"/>
      </w:r>
      <w:r w:rsidR="005F3313">
        <w:instrText xml:space="preserve"> REF _Ref300057082 \r \h </w:instrText>
      </w:r>
      <w:r w:rsidR="00293F7B">
        <w:rPr>
          <w:highlight w:val="yellow"/>
        </w:rPr>
      </w:r>
      <w:r w:rsidR="00293F7B">
        <w:rPr>
          <w:highlight w:val="yellow"/>
        </w:rPr>
        <w:fldChar w:fldCharType="separate"/>
      </w:r>
      <w:r w:rsidR="00EC0B23">
        <w:t>9</w:t>
      </w:r>
      <w:r w:rsidR="00293F7B">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814F25">
      <w:pPr>
        <w:pStyle w:val="ListNumber"/>
        <w:spacing w:after="60"/>
        <w:contextualSpacing w:val="0"/>
      </w:pPr>
      <w:r w:rsidRPr="00F51A5F">
        <w:t xml:space="preserve">Only ASCII characters, as defined in ANSI Standard X3.4-1986, may be used in an IBIS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fldSimple w:instr=" REF _Ref300053841 \r \p \h  \* MERGEFORMAT ">
        <w:r w:rsidR="00EC0B23">
          <w:t>10 above</w:t>
        </w:r>
      </w:fldSimple>
      <w:r w:rsidRPr="00F51A5F">
        <w:t>, the use of tab characters is discouraged.</w:t>
      </w:r>
    </w:p>
    <w:p w:rsidR="005F1462" w:rsidRPr="00F51A5F" w:rsidRDefault="00FD310A" w:rsidP="009F5F45">
      <w:pPr>
        <w:pStyle w:val="PlainText"/>
      </w:pPr>
      <w:r>
        <w:br w:type="page"/>
      </w:r>
    </w:p>
    <w:p w:rsidR="005F1462" w:rsidRPr="00135A85" w:rsidRDefault="005F1462" w:rsidP="00135A85">
      <w:pPr>
        <w:pStyle w:val="Heading2"/>
      </w:pPr>
      <w:bookmarkStart w:id="34" w:name="_Toc203968988"/>
      <w:bookmarkStart w:id="35" w:name="_Toc203969145"/>
      <w:bookmarkStart w:id="36" w:name="_Toc203975837"/>
      <w:bookmarkStart w:id="37" w:name="_Toc203976258"/>
      <w:bookmarkStart w:id="38" w:name="_Toc203976396"/>
      <w:r w:rsidRPr="00135A85">
        <w:lastRenderedPageBreak/>
        <w:t>3</w:t>
      </w:r>
      <w:bookmarkEnd w:id="34"/>
      <w:bookmarkEnd w:id="35"/>
      <w:bookmarkEnd w:id="36"/>
      <w:bookmarkEnd w:id="37"/>
      <w:bookmarkEnd w:id="38"/>
      <w:ins w:id="39" w:author="Michael Mirmak" w:date="2011-08-17T08:16:00Z">
        <w:r w:rsidR="00E4220E">
          <w:t>a</w:t>
        </w:r>
      </w:ins>
      <w:del w:id="40" w:author="Michael Mirmak" w:date="2011-08-17T08:16:00Z">
        <w:r w:rsidR="009F5F45" w:rsidRPr="00135A85" w:rsidDel="00E4220E">
          <w:delText>.1</w:delText>
        </w:r>
      </w:del>
      <w:r w:rsidR="009F5F45" w:rsidRPr="00135A85">
        <w:t xml:space="preserve">  Keyword Hierarchy</w:t>
      </w:r>
    </w:p>
    <w:p w:rsidR="005F1462" w:rsidRPr="00F51A5F" w:rsidRDefault="005F1462" w:rsidP="00F51A5F">
      <w:pPr>
        <w:pStyle w:val="PlainText"/>
      </w:pPr>
      <w:r w:rsidRPr="00F51A5F">
        <w:t>| .ibs FILE</w:t>
      </w:r>
    </w:p>
    <w:p w:rsidR="005F1462" w:rsidRPr="00F51A5F" w:rsidRDefault="005F1462" w:rsidP="00F51A5F">
      <w:pPr>
        <w:pStyle w:val="PlainText"/>
      </w:pPr>
      <w:r w:rsidRPr="00F51A5F">
        <w:t>| ---------</w:t>
      </w:r>
    </w:p>
    <w:p w:rsidR="005F1462" w:rsidRPr="00F51A5F" w:rsidRDefault="005F1462" w:rsidP="00F51A5F">
      <w:pPr>
        <w:pStyle w:val="PlainText"/>
      </w:pPr>
      <w:r w:rsidRPr="00F51A5F">
        <w:t>|  |-- File Header Section</w:t>
      </w:r>
    </w:p>
    <w:p w:rsidR="005F1462" w:rsidRPr="00F51A5F" w:rsidRDefault="005F1462" w:rsidP="00F51A5F">
      <w:pPr>
        <w:pStyle w:val="PlainText"/>
      </w:pPr>
      <w:r w:rsidRPr="00F51A5F">
        <w:t>|  |   -------------------</w:t>
      </w:r>
    </w:p>
    <w:p w:rsidR="005F1462" w:rsidRPr="00F51A5F" w:rsidRDefault="005F1462" w:rsidP="00F51A5F">
      <w:pPr>
        <w:pStyle w:val="PlainText"/>
      </w:pPr>
      <w:r w:rsidRPr="00F51A5F">
        <w:t>|  |     |-- [IBIS Ver]</w:t>
      </w:r>
    </w:p>
    <w:p w:rsidR="005F1462" w:rsidRPr="00F51A5F" w:rsidRDefault="005F1462" w:rsidP="00F51A5F">
      <w:pPr>
        <w:pStyle w:val="PlainText"/>
      </w:pPr>
      <w:r w:rsidRPr="00F51A5F">
        <w:t>|  |     |-- [Comment Char]</w:t>
      </w:r>
    </w:p>
    <w:p w:rsidR="005F1462" w:rsidRPr="00F51A5F" w:rsidRDefault="005F1462" w:rsidP="00F51A5F">
      <w:pPr>
        <w:pStyle w:val="PlainText"/>
      </w:pPr>
      <w:r w:rsidRPr="00F51A5F">
        <w:t>|  |     |-- [File Name]</w:t>
      </w:r>
    </w:p>
    <w:p w:rsidR="005F1462" w:rsidRPr="00F51A5F" w:rsidRDefault="005F1462" w:rsidP="00F51A5F">
      <w:pPr>
        <w:pStyle w:val="PlainText"/>
      </w:pPr>
      <w:r w:rsidRPr="00F51A5F">
        <w:t>|  |     |-- [File Rev]</w:t>
      </w:r>
    </w:p>
    <w:p w:rsidR="005F1462" w:rsidRPr="00F51A5F" w:rsidRDefault="005F1462" w:rsidP="00F51A5F">
      <w:pPr>
        <w:pStyle w:val="PlainText"/>
      </w:pPr>
      <w:r w:rsidRPr="00F51A5F">
        <w:t>|  |     |-- [Date]</w:t>
      </w:r>
    </w:p>
    <w:p w:rsidR="005F1462" w:rsidRPr="00F51A5F" w:rsidRDefault="005F1462" w:rsidP="00F51A5F">
      <w:pPr>
        <w:pStyle w:val="PlainText"/>
      </w:pPr>
      <w:r w:rsidRPr="00F51A5F">
        <w:t>|  |     |-- [Source]</w:t>
      </w:r>
    </w:p>
    <w:p w:rsidR="005F1462" w:rsidRPr="00F51A5F" w:rsidRDefault="005F1462" w:rsidP="00F51A5F">
      <w:pPr>
        <w:pStyle w:val="PlainText"/>
      </w:pPr>
      <w:r w:rsidRPr="00F51A5F">
        <w:t>|  |     |-- [Notes]</w:t>
      </w:r>
    </w:p>
    <w:p w:rsidR="005F1462" w:rsidRPr="00F51A5F" w:rsidRDefault="005F1462" w:rsidP="00F51A5F">
      <w:pPr>
        <w:pStyle w:val="PlainText"/>
      </w:pPr>
      <w:r w:rsidRPr="00F51A5F">
        <w:t>|  |     |-- [Disclaimer]</w:t>
      </w:r>
    </w:p>
    <w:p w:rsidR="005F1462" w:rsidRPr="00F51A5F" w:rsidRDefault="005F1462" w:rsidP="00F51A5F">
      <w:pPr>
        <w:pStyle w:val="PlainText"/>
      </w:pPr>
      <w:r w:rsidRPr="00F51A5F">
        <w:t xml:space="preserve">|  |     |-- [Copyright]  </w:t>
      </w:r>
    </w:p>
    <w:p w:rsidR="005F1462" w:rsidRPr="005F1462" w:rsidRDefault="005F1462" w:rsidP="00F51A5F">
      <w:pPr>
        <w:pStyle w:val="PlainText"/>
        <w:rPr>
          <w:lang w:val="fr-FR"/>
        </w:rPr>
      </w:pPr>
      <w:r w:rsidRPr="005F1462">
        <w:rPr>
          <w:lang w:val="fr-FR"/>
        </w:rPr>
        <w:t>|  |</w:t>
      </w:r>
    </w:p>
    <w:p w:rsidR="005F1462" w:rsidRPr="005F1462" w:rsidRDefault="005F1462" w:rsidP="00F51A5F">
      <w:pPr>
        <w:pStyle w:val="PlainText"/>
        <w:rPr>
          <w:lang w:val="fr-FR"/>
        </w:rPr>
      </w:pPr>
      <w:r w:rsidRPr="005F1462">
        <w:rPr>
          <w:lang w:val="fr-FR"/>
        </w:rPr>
        <w:t>|  |-- [Component]                          Si_location, Timing_location</w:t>
      </w:r>
    </w:p>
    <w:p w:rsidR="005F1462" w:rsidRPr="005F1462" w:rsidRDefault="005F1462" w:rsidP="00F51A5F">
      <w:pPr>
        <w:pStyle w:val="PlainText"/>
        <w:rPr>
          <w:lang w:val="fr-FR"/>
        </w:rPr>
      </w:pPr>
      <w:r w:rsidRPr="005F1462">
        <w:rPr>
          <w:lang w:val="fr-FR"/>
        </w:rPr>
        <w:t>|  |   -----------</w:t>
      </w:r>
    </w:p>
    <w:p w:rsidR="005F1462" w:rsidRPr="009442D7" w:rsidRDefault="005F1462" w:rsidP="00F51A5F">
      <w:pPr>
        <w:pStyle w:val="PlainText"/>
      </w:pPr>
      <w:r w:rsidRPr="009442D7">
        <w:t>|  |     |-- [Manufacturer]</w:t>
      </w:r>
    </w:p>
    <w:p w:rsidR="005F1462" w:rsidRPr="009442D7" w:rsidRDefault="005F1462" w:rsidP="00F51A5F">
      <w:pPr>
        <w:pStyle w:val="PlainText"/>
      </w:pPr>
      <w:r w:rsidRPr="009442D7">
        <w:t>|  |     |-- [Package]                      R_pkg, L_pkg, C_pkg</w:t>
      </w:r>
    </w:p>
    <w:p w:rsidR="005F1462" w:rsidRPr="00F51A5F" w:rsidRDefault="005F1462" w:rsidP="00F51A5F">
      <w:pPr>
        <w:pStyle w:val="PlainText"/>
      </w:pPr>
      <w:r w:rsidRPr="00F51A5F">
        <w:t>|  |     |-- [Pin]                          signal_name, model_name, R_pin,</w:t>
      </w:r>
    </w:p>
    <w:p w:rsidR="005F1462" w:rsidRPr="00F51A5F" w:rsidRDefault="005F1462" w:rsidP="00F51A5F">
      <w:pPr>
        <w:pStyle w:val="PlainText"/>
      </w:pPr>
      <w:r w:rsidRPr="00F51A5F">
        <w:t>|  |     |                                  L_pin, C_pin</w:t>
      </w:r>
    </w:p>
    <w:p w:rsidR="005F1462" w:rsidRPr="00F51A5F" w:rsidRDefault="005F1462" w:rsidP="00F51A5F">
      <w:pPr>
        <w:pStyle w:val="PlainText"/>
      </w:pPr>
      <w:r w:rsidRPr="00F51A5F">
        <w:t>|  |     |-- [Package Model]</w:t>
      </w:r>
    </w:p>
    <w:p w:rsidR="005F1462" w:rsidRPr="00F51A5F" w:rsidRDefault="005F1462" w:rsidP="00F51A5F">
      <w:pPr>
        <w:pStyle w:val="PlainText"/>
      </w:pPr>
      <w:r w:rsidRPr="00F51A5F">
        <w:t>|  |     |   ---------------</w:t>
      </w:r>
    </w:p>
    <w:p w:rsidR="005F1462" w:rsidRPr="00F51A5F" w:rsidRDefault="005F1462" w:rsidP="00F51A5F">
      <w:pPr>
        <w:pStyle w:val="PlainText"/>
      </w:pPr>
      <w:r w:rsidRPr="00F51A5F">
        <w:t>|  |     |     |-- [Alternate Package Models]</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Alternate Package Models]</w:t>
      </w:r>
    </w:p>
    <w:p w:rsidR="005F1462" w:rsidRPr="00F51A5F" w:rsidRDefault="005F1462" w:rsidP="00F51A5F">
      <w:pPr>
        <w:pStyle w:val="PlainText"/>
      </w:pPr>
      <w:r w:rsidRPr="00F51A5F">
        <w:t>|  |     |</w:t>
      </w:r>
    </w:p>
    <w:p w:rsidR="005F1462" w:rsidRPr="00F51A5F" w:rsidRDefault="005F1462" w:rsidP="00F51A5F">
      <w:pPr>
        <w:pStyle w:val="PlainText"/>
      </w:pPr>
      <w:r w:rsidRPr="00F51A5F">
        <w:t>|  |     |-- [Pin Mapping]                  pulldown_ref, pullup_ref,</w:t>
      </w:r>
    </w:p>
    <w:p w:rsidR="005F1462" w:rsidRPr="00F51A5F" w:rsidRDefault="005F1462" w:rsidP="00F51A5F">
      <w:pPr>
        <w:pStyle w:val="PlainText"/>
      </w:pPr>
      <w:r w:rsidRPr="00F51A5F">
        <w:t>|  |     |                                  gnd_clamp_ref, power_clamp_ref,</w:t>
      </w:r>
    </w:p>
    <w:p w:rsidR="005F1462" w:rsidRPr="00F51A5F" w:rsidRDefault="005F1462" w:rsidP="00F51A5F">
      <w:pPr>
        <w:pStyle w:val="PlainText"/>
      </w:pPr>
      <w:r w:rsidRPr="00F51A5F">
        <w:t>|  |     |                                  ext_ref</w:t>
      </w:r>
    </w:p>
    <w:p w:rsidR="005F1462" w:rsidRPr="00F51A5F" w:rsidRDefault="005F1462" w:rsidP="00F51A5F">
      <w:pPr>
        <w:pStyle w:val="PlainText"/>
      </w:pPr>
      <w:r w:rsidRPr="00F51A5F">
        <w:t>|  |     |-- [Diff Pin]                     inv_pin, vdiff, tdelay_typ,</w:t>
      </w:r>
    </w:p>
    <w:p w:rsidR="005F1462" w:rsidRPr="00F51A5F" w:rsidRDefault="005F1462" w:rsidP="00F51A5F">
      <w:pPr>
        <w:pStyle w:val="PlainText"/>
      </w:pPr>
      <w:r w:rsidRPr="00F51A5F">
        <w:t>|  |     |                                  tdelay_min, tdelay_max</w:t>
      </w:r>
    </w:p>
    <w:p w:rsidR="005F1462" w:rsidRPr="00F51A5F" w:rsidRDefault="005F1462" w:rsidP="00F51A5F">
      <w:pPr>
        <w:pStyle w:val="PlainText"/>
      </w:pPr>
      <w:r w:rsidRPr="00F51A5F">
        <w:t>|  |     |-- [Series Pin Mapping]           pin_2, model_name,</w:t>
      </w:r>
    </w:p>
    <w:p w:rsidR="005F1462" w:rsidRPr="00F51A5F" w:rsidRDefault="005F1462" w:rsidP="00F51A5F">
      <w:pPr>
        <w:pStyle w:val="PlainText"/>
      </w:pPr>
      <w:r w:rsidRPr="00F51A5F">
        <w:t>|  |     |                                  function_table_group</w:t>
      </w:r>
    </w:p>
    <w:p w:rsidR="005F1462" w:rsidRPr="00F51A5F" w:rsidRDefault="005F1462" w:rsidP="00F51A5F">
      <w:pPr>
        <w:pStyle w:val="PlainText"/>
      </w:pPr>
      <w:r w:rsidRPr="00F51A5F">
        <w:t>|  |     |-- [Series Switch Groups]         On, Off</w:t>
      </w:r>
    </w:p>
    <w:p w:rsidR="005F1462" w:rsidRPr="00F51A5F" w:rsidRDefault="005F1462" w:rsidP="00F51A5F">
      <w:pPr>
        <w:pStyle w:val="PlainText"/>
      </w:pPr>
      <w:r w:rsidRPr="00F51A5F">
        <w:t>|  |     |</w:t>
      </w:r>
    </w:p>
    <w:p w:rsidR="005F1462" w:rsidRPr="00F51A5F" w:rsidRDefault="005F1462" w:rsidP="00F51A5F">
      <w:pPr>
        <w:pStyle w:val="PlainText"/>
      </w:pPr>
      <w:r w:rsidRPr="00F51A5F">
        <w:t>|  |     |-- [Node Declarations]</w:t>
      </w:r>
    </w:p>
    <w:p w:rsidR="005F1462" w:rsidRPr="00F51A5F" w:rsidRDefault="005F1462" w:rsidP="00F51A5F">
      <w:pPr>
        <w:pStyle w:val="PlainText"/>
      </w:pPr>
      <w:r w:rsidRPr="00F51A5F">
        <w:t>|  |     |   -------------------</w:t>
      </w:r>
    </w:p>
    <w:p w:rsidR="005F1462" w:rsidRPr="00F51A5F" w:rsidRDefault="005F1462" w:rsidP="00F51A5F">
      <w:pPr>
        <w:pStyle w:val="PlainText"/>
      </w:pPr>
      <w:r w:rsidRPr="00F51A5F">
        <w:t xml:space="preserve">|  |     |     |-- [End Node Declarations] </w:t>
      </w:r>
    </w:p>
    <w:p w:rsidR="005F1462" w:rsidRPr="00F51A5F" w:rsidRDefault="005F1462" w:rsidP="00F51A5F">
      <w:pPr>
        <w:pStyle w:val="PlainText"/>
      </w:pPr>
      <w:r w:rsidRPr="00F51A5F">
        <w:t>|  |     |</w:t>
      </w:r>
    </w:p>
    <w:p w:rsidR="005F1462" w:rsidRPr="00F51A5F" w:rsidRDefault="005F1462" w:rsidP="00F51A5F">
      <w:pPr>
        <w:pStyle w:val="PlainText"/>
      </w:pPr>
      <w:r w:rsidRPr="00F51A5F">
        <w:t xml:space="preserve">|  |     |-- [Circuit Call]                 Signal_pin, Diff_signal_pins, </w:t>
      </w:r>
    </w:p>
    <w:p w:rsidR="005F1462" w:rsidRPr="00F51A5F" w:rsidRDefault="005F1462" w:rsidP="00F51A5F">
      <w:pPr>
        <w:pStyle w:val="PlainText"/>
      </w:pPr>
      <w:r w:rsidRPr="00F51A5F">
        <w:t>|  |     |   --------------                 Series_pins, Port_map</w:t>
      </w:r>
    </w:p>
    <w:p w:rsidR="005F1462" w:rsidRPr="00F51A5F" w:rsidRDefault="005F1462" w:rsidP="00F51A5F">
      <w:pPr>
        <w:pStyle w:val="PlainText"/>
      </w:pPr>
      <w:r w:rsidRPr="00F51A5F">
        <w:t>|  |     |     |-- [End Circuit Call]</w:t>
      </w:r>
    </w:p>
    <w:p w:rsidR="00C444CB" w:rsidRDefault="005F1462" w:rsidP="00F51A5F">
      <w:pPr>
        <w:pStyle w:val="PlainText"/>
      </w:pPr>
      <w:r w:rsidRPr="00F51A5F">
        <w:t>|  |     |</w:t>
      </w:r>
    </w:p>
    <w:p w:rsidR="005F1462" w:rsidRPr="00F51A5F" w:rsidRDefault="00C444CB" w:rsidP="00F51A5F">
      <w:pPr>
        <w:pStyle w:val="PlainText"/>
      </w:pPr>
      <w:r>
        <w:br w:type="page"/>
      </w:r>
      <w:r w:rsidR="005F1462" w:rsidRPr="00F51A5F">
        <w:lastRenderedPageBreak/>
        <w:t>|  |     |-- [Begin EMI Component]          Domain, Cpd, C_Heatsink_gnd,</w:t>
      </w:r>
    </w:p>
    <w:p w:rsidR="005F1462" w:rsidRPr="00F51A5F" w:rsidRDefault="005F1462" w:rsidP="00F51A5F">
      <w:pPr>
        <w:pStyle w:val="PlainText"/>
      </w:pPr>
      <w:r w:rsidRPr="00F51A5F">
        <w:t>|  |         ----------------               C_Heatsing_float</w:t>
      </w:r>
    </w:p>
    <w:p w:rsidR="005F1462" w:rsidRPr="00F51A5F" w:rsidRDefault="005F1462" w:rsidP="00F51A5F">
      <w:pPr>
        <w:pStyle w:val="PlainText"/>
      </w:pPr>
      <w:r w:rsidRPr="00F51A5F">
        <w:t>|  |           |-- [Pin EMI]                domain_name, clock_div</w:t>
      </w:r>
    </w:p>
    <w:p w:rsidR="005F1462" w:rsidRPr="00F51A5F" w:rsidRDefault="005F1462" w:rsidP="00F51A5F">
      <w:pPr>
        <w:pStyle w:val="PlainText"/>
      </w:pPr>
      <w:r w:rsidRPr="00F51A5F">
        <w:t>|  |           |-- [Pin Domain EMI]         percentage</w:t>
      </w:r>
    </w:p>
    <w:p w:rsidR="005F1462" w:rsidRPr="00F51A5F" w:rsidRDefault="005F1462" w:rsidP="00F51A5F">
      <w:pPr>
        <w:pStyle w:val="PlainText"/>
      </w:pPr>
      <w:r w:rsidRPr="00F51A5F">
        <w:t>|  |           |-- [End EMI Component]</w:t>
      </w:r>
    </w:p>
    <w:p w:rsidR="005F1462" w:rsidRPr="00F51A5F" w:rsidRDefault="005F1462" w:rsidP="00F51A5F">
      <w:pPr>
        <w:pStyle w:val="PlainText"/>
      </w:pPr>
      <w:r w:rsidRPr="00F51A5F">
        <w:t>|  |</w:t>
      </w:r>
    </w:p>
    <w:p w:rsidR="005F1462" w:rsidRPr="00F51A5F" w:rsidRDefault="005F1462" w:rsidP="00F51A5F">
      <w:pPr>
        <w:pStyle w:val="PlainText"/>
      </w:pPr>
      <w:r w:rsidRPr="00F51A5F">
        <w:t>|  |-- [Model Selector]</w:t>
      </w:r>
    </w:p>
    <w:p w:rsidR="005F1462" w:rsidRPr="00F51A5F" w:rsidRDefault="005F1462" w:rsidP="00F51A5F">
      <w:pPr>
        <w:pStyle w:val="PlainText"/>
      </w:pPr>
      <w:r w:rsidRPr="00F51A5F">
        <w:t>|  |</w:t>
      </w:r>
    </w:p>
    <w:p w:rsidR="005F1462" w:rsidRPr="00F51A5F" w:rsidRDefault="005F1462" w:rsidP="00F51A5F">
      <w:pPr>
        <w:pStyle w:val="PlainText"/>
      </w:pPr>
      <w:r w:rsidRPr="00F51A5F">
        <w:t>|  |-- [Model]                              Model_type, Polarity, Enable,</w:t>
      </w:r>
    </w:p>
    <w:p w:rsidR="005F1462" w:rsidRPr="00F51A5F" w:rsidRDefault="005F1462" w:rsidP="00F51A5F">
      <w:pPr>
        <w:pStyle w:val="PlainText"/>
      </w:pPr>
      <w:r w:rsidRPr="00F51A5F">
        <w:t>|  |   -------                              Vinl, Vinh, C_comp, C_comp_pullup,</w:t>
      </w:r>
    </w:p>
    <w:p w:rsidR="005F1462" w:rsidRPr="00F51A5F" w:rsidRDefault="005F1462" w:rsidP="00F51A5F">
      <w:pPr>
        <w:pStyle w:val="PlainText"/>
      </w:pPr>
      <w:r w:rsidRPr="00F51A5F">
        <w:t>|  |     |                                  C_comp_pulldown,</w:t>
      </w:r>
    </w:p>
    <w:p w:rsidR="005F1462" w:rsidRPr="00F51A5F" w:rsidRDefault="005F1462" w:rsidP="00F51A5F">
      <w:pPr>
        <w:pStyle w:val="PlainText"/>
      </w:pPr>
      <w:r w:rsidRPr="00F51A5F">
        <w:t xml:space="preserve">|  |     |                                  C_comp_power_clamp, </w:t>
      </w:r>
    </w:p>
    <w:p w:rsidR="005F1462" w:rsidRPr="00F51A5F" w:rsidRDefault="005F1462" w:rsidP="00F51A5F">
      <w:pPr>
        <w:pStyle w:val="PlainText"/>
      </w:pPr>
      <w:r w:rsidRPr="00F51A5F">
        <w:t>|  |     |                                  C_comp_gnd_clamp</w:t>
      </w:r>
    </w:p>
    <w:p w:rsidR="005F1462" w:rsidRPr="00F51A5F" w:rsidRDefault="005F1462" w:rsidP="00F51A5F">
      <w:pPr>
        <w:pStyle w:val="PlainText"/>
      </w:pPr>
      <w:r w:rsidRPr="00F51A5F">
        <w:t>|  |     |                                  Vmeas, Cref, Rref, Vref</w:t>
      </w:r>
    </w:p>
    <w:p w:rsidR="005F1462" w:rsidRPr="00F51A5F" w:rsidRDefault="005F1462" w:rsidP="00F51A5F">
      <w:pPr>
        <w:pStyle w:val="PlainText"/>
      </w:pPr>
      <w:r w:rsidRPr="00F51A5F">
        <w:t>|  |     |                                  Rref_diff, Cref_diff</w:t>
      </w:r>
    </w:p>
    <w:p w:rsidR="005F1462" w:rsidRPr="00F51A5F" w:rsidRDefault="005F1462" w:rsidP="00F51A5F">
      <w:pPr>
        <w:pStyle w:val="PlainText"/>
      </w:pPr>
      <w:r w:rsidRPr="00F51A5F">
        <w:t>|  |     |</w:t>
      </w:r>
    </w:p>
    <w:p w:rsidR="005F1462" w:rsidRPr="00F51A5F" w:rsidRDefault="005F1462" w:rsidP="00F51A5F">
      <w:pPr>
        <w:pStyle w:val="PlainText"/>
      </w:pPr>
      <w:r w:rsidRPr="00F51A5F">
        <w:t>|  |     |-- [Model Spec]                   Vinh, Vinl, Vinh+, Vinh-, Vinl+,</w:t>
      </w:r>
    </w:p>
    <w:p w:rsidR="005F1462" w:rsidRPr="00F51A5F" w:rsidRDefault="005F1462" w:rsidP="00F51A5F">
      <w:pPr>
        <w:pStyle w:val="PlainText"/>
      </w:pPr>
      <w:r w:rsidRPr="00F51A5F">
        <w:t>|  |     |                                  Vinl-, S_overshoot_high,</w:t>
      </w:r>
    </w:p>
    <w:p w:rsidR="005F1462" w:rsidRPr="00F51A5F" w:rsidRDefault="005F1462" w:rsidP="00F51A5F">
      <w:pPr>
        <w:pStyle w:val="PlainText"/>
      </w:pPr>
      <w:r w:rsidRPr="00F51A5F">
        <w:t>|  |     |                                  S_overshoot_low, D_overshoot_high,</w:t>
      </w:r>
    </w:p>
    <w:p w:rsidR="005F1462" w:rsidRPr="00F51A5F" w:rsidRDefault="005F1462" w:rsidP="00F51A5F">
      <w:pPr>
        <w:pStyle w:val="PlainText"/>
      </w:pPr>
      <w:r w:rsidRPr="00F51A5F">
        <w:t>|  |     |                                  D_overshoot_low, D_overshoot_time,</w:t>
      </w:r>
    </w:p>
    <w:p w:rsidR="005F1462" w:rsidRPr="00F51A5F" w:rsidRDefault="005F1462" w:rsidP="00F51A5F">
      <w:pPr>
        <w:pStyle w:val="PlainText"/>
      </w:pPr>
      <w:r w:rsidRPr="00F51A5F">
        <w:t>|  |     |                                  D_overshoot_area_h,</w:t>
      </w:r>
    </w:p>
    <w:p w:rsidR="005F1462" w:rsidRPr="00F51A5F" w:rsidRDefault="005F1462" w:rsidP="00F51A5F">
      <w:pPr>
        <w:pStyle w:val="PlainText"/>
      </w:pPr>
      <w:r w:rsidRPr="00F51A5F">
        <w:t>|  |     |                                  D_overshoot_area_l,</w:t>
      </w:r>
    </w:p>
    <w:p w:rsidR="005F1462" w:rsidRPr="00F51A5F" w:rsidRDefault="005F1462" w:rsidP="00F51A5F">
      <w:pPr>
        <w:pStyle w:val="PlainText"/>
      </w:pPr>
      <w:r w:rsidRPr="00F51A5F">
        <w:t>|  |     |                                  D_overshoot_ampl_h,</w:t>
      </w:r>
    </w:p>
    <w:p w:rsidR="005F1462" w:rsidRPr="00F51A5F" w:rsidRDefault="005F1462" w:rsidP="00F51A5F">
      <w:pPr>
        <w:pStyle w:val="PlainText"/>
      </w:pPr>
      <w:r w:rsidRPr="00F51A5F">
        <w:t>|  |     |                                  D_overshoot_ampl_l,</w:t>
      </w:r>
    </w:p>
    <w:p w:rsidR="005F1462" w:rsidRPr="00F51A5F" w:rsidRDefault="005F1462" w:rsidP="00F51A5F">
      <w:pPr>
        <w:pStyle w:val="PlainText"/>
      </w:pPr>
      <w:r w:rsidRPr="00F51A5F">
        <w:t>|  |     |                                  Pulse_high, Pulse_low, Pulse_time,</w:t>
      </w:r>
    </w:p>
    <w:p w:rsidR="00751ADD" w:rsidRDefault="005F1462" w:rsidP="00F51A5F">
      <w:pPr>
        <w:pStyle w:val="PlainText"/>
      </w:pPr>
      <w:r w:rsidRPr="00F51A5F">
        <w:t xml:space="preserve">|  |     |                                  Vmeas, </w:t>
      </w:r>
      <w:r w:rsidR="00751ADD">
        <w:t xml:space="preserve">Vref, </w:t>
      </w:r>
      <w:r w:rsidRPr="00F51A5F">
        <w:t xml:space="preserve">Cref, Rref, </w:t>
      </w:r>
    </w:p>
    <w:p w:rsidR="005F1462" w:rsidRPr="00F51A5F" w:rsidRDefault="00751ADD" w:rsidP="00F51A5F">
      <w:pPr>
        <w:pStyle w:val="PlainText"/>
      </w:pPr>
      <w:r>
        <w:t xml:space="preserve">|  |     |                                  </w:t>
      </w:r>
      <w:r w:rsidR="005F1462" w:rsidRPr="00F51A5F">
        <w:t>Cref_rising,</w:t>
      </w:r>
    </w:p>
    <w:p w:rsidR="005F1462" w:rsidRPr="00F51A5F" w:rsidRDefault="005F1462" w:rsidP="00F51A5F">
      <w:pPr>
        <w:pStyle w:val="PlainText"/>
      </w:pPr>
      <w:r w:rsidRPr="00F51A5F">
        <w:t>|  |     |                                  Cref_falling, Rref_rising,</w:t>
      </w:r>
    </w:p>
    <w:p w:rsidR="005F1462" w:rsidRPr="00F51A5F" w:rsidRDefault="005F1462" w:rsidP="00F51A5F">
      <w:pPr>
        <w:pStyle w:val="PlainText"/>
      </w:pPr>
      <w:r w:rsidRPr="00F51A5F">
        <w:t>|  |     |                                  Rref_falling, Vref_rising,</w:t>
      </w:r>
    </w:p>
    <w:p w:rsidR="005F1462" w:rsidRPr="00F51A5F" w:rsidRDefault="005F1462" w:rsidP="00F51A5F">
      <w:pPr>
        <w:pStyle w:val="PlainText"/>
      </w:pPr>
      <w:r w:rsidRPr="00F51A5F">
        <w:t>|  |     |                                  Vref_falling, Vmeas_rising,</w:t>
      </w:r>
    </w:p>
    <w:p w:rsidR="005F1462" w:rsidRPr="00F51A5F" w:rsidRDefault="005F1462" w:rsidP="00F51A5F">
      <w:pPr>
        <w:pStyle w:val="PlainText"/>
      </w:pPr>
      <w:r w:rsidRPr="00F51A5F">
        <w:t>|  |     |                                  Vmeas_falling,</w:t>
      </w:r>
    </w:p>
    <w:p w:rsidR="005F1462" w:rsidRPr="00F51A5F" w:rsidRDefault="005F1462" w:rsidP="00F51A5F">
      <w:pPr>
        <w:pStyle w:val="PlainText"/>
      </w:pPr>
      <w:r w:rsidRPr="00F51A5F">
        <w:t>|  |     |                                  Rref_diff, Cref_diff</w:t>
      </w:r>
    </w:p>
    <w:p w:rsidR="005F1462" w:rsidRPr="00F51A5F" w:rsidRDefault="005F1462" w:rsidP="00F51A5F">
      <w:pPr>
        <w:pStyle w:val="PlainText"/>
      </w:pPr>
      <w:r w:rsidRPr="00F51A5F">
        <w:t>|  |     |-- [Receiver Thresholds]          Vth, Vth_min, Vth_max, Vinh_ac,</w:t>
      </w:r>
    </w:p>
    <w:p w:rsidR="005F1462" w:rsidRPr="00F51A5F" w:rsidRDefault="005F1462" w:rsidP="00F51A5F">
      <w:pPr>
        <w:pStyle w:val="PlainText"/>
      </w:pPr>
      <w:r w:rsidRPr="00F51A5F">
        <w:t>|  |     |                                  Vinh_dc, Vinl_ac, Vinl_dc,</w:t>
      </w:r>
    </w:p>
    <w:p w:rsidR="005F1462" w:rsidRPr="00F51A5F" w:rsidRDefault="005F1462" w:rsidP="00F51A5F">
      <w:pPr>
        <w:pStyle w:val="PlainText"/>
      </w:pPr>
      <w:r w:rsidRPr="00F51A5F">
        <w:t>|  |     |                                  Threshold_sensitivity,</w:t>
      </w:r>
    </w:p>
    <w:p w:rsidR="005F1462" w:rsidRPr="00F51A5F" w:rsidRDefault="005F1462" w:rsidP="00F51A5F">
      <w:pPr>
        <w:pStyle w:val="PlainText"/>
      </w:pPr>
      <w:r w:rsidRPr="00F51A5F">
        <w:t>|  |     |                                  Reference_supply, Vcross_low,</w:t>
      </w:r>
    </w:p>
    <w:p w:rsidR="005F1462" w:rsidRPr="00F51A5F" w:rsidRDefault="005F1462" w:rsidP="00F51A5F">
      <w:pPr>
        <w:pStyle w:val="PlainText"/>
      </w:pPr>
      <w:r w:rsidRPr="00F51A5F">
        <w:t>|  |     |                                  Vcross_high, Vdiff_ac, Vdiff_dc,</w:t>
      </w:r>
    </w:p>
    <w:p w:rsidR="005F1462" w:rsidRPr="00F51A5F" w:rsidRDefault="005F1462" w:rsidP="00F51A5F">
      <w:pPr>
        <w:pStyle w:val="PlainText"/>
      </w:pPr>
      <w:r w:rsidRPr="00F51A5F">
        <w:t>|  |     |                                  Tslew_ac, Tdiffslew_ac</w:t>
      </w:r>
    </w:p>
    <w:p w:rsidR="005F1462" w:rsidRPr="00F51A5F" w:rsidRDefault="005F1462" w:rsidP="00F51A5F">
      <w:pPr>
        <w:pStyle w:val="PlainText"/>
      </w:pPr>
      <w:r w:rsidRPr="00F51A5F">
        <w:t>|  |     |-- [Add Submodel]</w:t>
      </w:r>
    </w:p>
    <w:p w:rsidR="005F1462" w:rsidRPr="00F51A5F" w:rsidRDefault="005F1462" w:rsidP="00F51A5F">
      <w:pPr>
        <w:pStyle w:val="PlainText"/>
      </w:pPr>
      <w:r w:rsidRPr="00F51A5F">
        <w:t>|  |     |-- [Driver Schedule]</w:t>
      </w:r>
    </w:p>
    <w:p w:rsidR="005F1462" w:rsidRPr="00F51A5F" w:rsidRDefault="005F1462" w:rsidP="00F51A5F">
      <w:pPr>
        <w:pStyle w:val="PlainText"/>
      </w:pPr>
      <w:r w:rsidRPr="00F51A5F">
        <w:t>|  |     |-- [</w:t>
      </w:r>
      <w:smartTag w:uri="urn:schemas-microsoft-com:office:smarttags" w:element="place">
        <w:smartTag w:uri="urn:schemas-microsoft-com:office:smarttags" w:element="PlaceName">
          <w:r w:rsidRPr="00F51A5F">
            <w:t>Temperature</w:t>
          </w:r>
        </w:smartTag>
        <w:r w:rsidRPr="00F51A5F">
          <w:t xml:space="preserve"> </w:t>
        </w:r>
        <w:smartTag w:uri="urn:schemas-microsoft-com:office:smarttags" w:element="PlaceType">
          <w:r w:rsidRPr="00F51A5F">
            <w:t>Range</w:t>
          </w:r>
        </w:smartTag>
      </w:smartTag>
      <w:r w:rsidRPr="00F51A5F">
        <w:t>]</w:t>
      </w:r>
    </w:p>
    <w:p w:rsidR="005F1462" w:rsidRPr="00F51A5F" w:rsidRDefault="005F1462" w:rsidP="00F51A5F">
      <w:pPr>
        <w:pStyle w:val="PlainText"/>
      </w:pPr>
      <w:r w:rsidRPr="00F51A5F">
        <w:t>|  |     |--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w:t>
      </w:r>
    </w:p>
    <w:p w:rsidR="005F1462" w:rsidRPr="00F51A5F" w:rsidRDefault="005F1462" w:rsidP="00F51A5F">
      <w:pPr>
        <w:pStyle w:val="PlainText"/>
      </w:pPr>
      <w:r w:rsidRPr="00F51A5F">
        <w:t>|  |     |-- [Pullup Reference]</w:t>
      </w:r>
    </w:p>
    <w:p w:rsidR="005F1462" w:rsidRPr="00F51A5F" w:rsidRDefault="005F1462" w:rsidP="00F51A5F">
      <w:pPr>
        <w:pStyle w:val="PlainText"/>
      </w:pPr>
      <w:r w:rsidRPr="00F51A5F">
        <w:t>|  |     |-- [Pulldown Reference]</w:t>
      </w:r>
    </w:p>
    <w:p w:rsidR="005F1462" w:rsidRPr="00F51A5F" w:rsidRDefault="005F1462" w:rsidP="00F51A5F">
      <w:pPr>
        <w:pStyle w:val="PlainText"/>
      </w:pPr>
      <w:r w:rsidRPr="00F51A5F">
        <w:t>|  |     |-- [POWER Clamp Reference]</w:t>
      </w:r>
    </w:p>
    <w:p w:rsidR="005F1462" w:rsidRPr="00F51A5F" w:rsidRDefault="005F1462" w:rsidP="00F51A5F">
      <w:pPr>
        <w:pStyle w:val="PlainText"/>
      </w:pPr>
      <w:r w:rsidRPr="00F51A5F">
        <w:t>|  |     |-- [GND Clamp Reference]</w:t>
      </w:r>
    </w:p>
    <w:p w:rsidR="005F1462" w:rsidRPr="00F51A5F" w:rsidRDefault="005F1462" w:rsidP="00F51A5F">
      <w:pPr>
        <w:pStyle w:val="PlainText"/>
      </w:pPr>
      <w:r w:rsidRPr="00F51A5F">
        <w:t>|  |     |-- [External Reference]</w:t>
      </w:r>
    </w:p>
    <w:p w:rsidR="005F1462" w:rsidRPr="00F51A5F" w:rsidRDefault="005F1462" w:rsidP="00F51A5F">
      <w:pPr>
        <w:pStyle w:val="PlainText"/>
      </w:pPr>
      <w:r w:rsidRPr="00F51A5F">
        <w:t>|  |     |-- [TTgnd]</w:t>
      </w:r>
    </w:p>
    <w:p w:rsidR="005F1462" w:rsidRPr="00F51A5F" w:rsidRDefault="005F1462" w:rsidP="00F51A5F">
      <w:pPr>
        <w:pStyle w:val="PlainText"/>
      </w:pPr>
      <w:r w:rsidRPr="00F51A5F">
        <w:t>|  |     |-- [TTpower]</w:t>
      </w:r>
    </w:p>
    <w:p w:rsidR="005F1462" w:rsidRPr="00F51A5F" w:rsidRDefault="005F1462" w:rsidP="00F51A5F">
      <w:pPr>
        <w:pStyle w:val="PlainText"/>
      </w:pPr>
      <w:r w:rsidRPr="00F51A5F">
        <w:t>|  |     |-- [Pulldown]</w:t>
      </w:r>
    </w:p>
    <w:p w:rsidR="005F1462" w:rsidRPr="00F51A5F" w:rsidRDefault="005F1462" w:rsidP="00F51A5F">
      <w:pPr>
        <w:pStyle w:val="PlainText"/>
      </w:pPr>
      <w:r w:rsidRPr="00F51A5F">
        <w:t>|  |     |-- [Pullup]</w:t>
      </w:r>
    </w:p>
    <w:p w:rsidR="005F1462" w:rsidRPr="00F51A5F" w:rsidRDefault="005F1462" w:rsidP="00F51A5F">
      <w:pPr>
        <w:pStyle w:val="PlainText"/>
      </w:pPr>
      <w:r w:rsidRPr="00F51A5F">
        <w:t>|  |     |-- [GND Clamp]</w:t>
      </w:r>
    </w:p>
    <w:p w:rsidR="005F1462" w:rsidRPr="00F51A5F" w:rsidRDefault="005F1462" w:rsidP="00F51A5F">
      <w:pPr>
        <w:pStyle w:val="PlainText"/>
      </w:pPr>
      <w:r w:rsidRPr="00F51A5F">
        <w:t>|  |     |-- [POWER Clamp]</w:t>
      </w:r>
    </w:p>
    <w:p w:rsidR="005F1462" w:rsidRPr="00F51A5F" w:rsidRDefault="005F1462" w:rsidP="00F51A5F">
      <w:pPr>
        <w:pStyle w:val="PlainText"/>
      </w:pPr>
      <w:r w:rsidRPr="00F51A5F">
        <w:t>|  |     |-- [ISSO PU]</w:t>
      </w:r>
    </w:p>
    <w:p w:rsidR="005F1462" w:rsidRPr="00F51A5F" w:rsidRDefault="005F1462" w:rsidP="00F51A5F">
      <w:pPr>
        <w:pStyle w:val="PlainText"/>
      </w:pPr>
      <w:r w:rsidRPr="00F51A5F">
        <w:t>|  |     |-- [ISSO PD]</w:t>
      </w:r>
    </w:p>
    <w:p w:rsidR="005F1462" w:rsidRPr="00F51A5F" w:rsidRDefault="005F1462" w:rsidP="00F51A5F">
      <w:pPr>
        <w:pStyle w:val="PlainText"/>
      </w:pPr>
      <w:r w:rsidRPr="00F51A5F">
        <w:t>|  |     |-- [Rgnd]</w:t>
      </w:r>
    </w:p>
    <w:p w:rsidR="005F1462" w:rsidRPr="00F51A5F" w:rsidRDefault="005F1462" w:rsidP="00F51A5F">
      <w:pPr>
        <w:pStyle w:val="PlainText"/>
      </w:pPr>
      <w:r w:rsidRPr="00F51A5F">
        <w:t>|  |     |-- [Rpower]</w:t>
      </w:r>
    </w:p>
    <w:p w:rsidR="005F1462" w:rsidRPr="00F51A5F" w:rsidRDefault="005F1462" w:rsidP="00F51A5F">
      <w:pPr>
        <w:pStyle w:val="PlainText"/>
      </w:pPr>
      <w:r w:rsidRPr="00F51A5F">
        <w:lastRenderedPageBreak/>
        <w:t>|  |     |-- [Rac]</w:t>
      </w:r>
    </w:p>
    <w:p w:rsidR="005F1462" w:rsidRPr="00F51A5F" w:rsidRDefault="005F1462" w:rsidP="00F51A5F">
      <w:pPr>
        <w:pStyle w:val="PlainText"/>
      </w:pPr>
      <w:r w:rsidRPr="00F51A5F">
        <w:t>|  |     |-- [Cac]</w:t>
      </w:r>
    </w:p>
    <w:p w:rsidR="005F1462" w:rsidRPr="00F51A5F" w:rsidRDefault="005F1462" w:rsidP="00F51A5F">
      <w:pPr>
        <w:pStyle w:val="PlainText"/>
      </w:pPr>
      <w:r w:rsidRPr="00F51A5F">
        <w:t>|  |     |-- [On]</w:t>
      </w:r>
    </w:p>
    <w:p w:rsidR="005F1462" w:rsidRPr="00F51A5F" w:rsidRDefault="005F1462" w:rsidP="00F51A5F">
      <w:pPr>
        <w:pStyle w:val="PlainText"/>
      </w:pPr>
      <w:r w:rsidRPr="00F51A5F">
        <w:t>|  |     |-- [Off]</w:t>
      </w:r>
    </w:p>
    <w:p w:rsidR="005F1462" w:rsidRPr="00F51A5F" w:rsidRDefault="005F1462" w:rsidP="00F51A5F">
      <w:pPr>
        <w:pStyle w:val="PlainText"/>
      </w:pPr>
      <w:r w:rsidRPr="00F51A5F">
        <w:t>|  |     |-- [R Series]</w:t>
      </w:r>
    </w:p>
    <w:p w:rsidR="005F1462" w:rsidRPr="00F51A5F" w:rsidRDefault="005F1462" w:rsidP="00F51A5F">
      <w:pPr>
        <w:pStyle w:val="PlainText"/>
      </w:pPr>
      <w:r w:rsidRPr="00F51A5F">
        <w:t>|  |     |-- [L Series]</w:t>
      </w:r>
    </w:p>
    <w:p w:rsidR="005F1462" w:rsidRPr="00F51A5F" w:rsidRDefault="005F1462" w:rsidP="00F51A5F">
      <w:pPr>
        <w:pStyle w:val="PlainText"/>
      </w:pPr>
      <w:r w:rsidRPr="00F51A5F">
        <w:t>|  |     |-- [Rl Series]</w:t>
      </w:r>
    </w:p>
    <w:p w:rsidR="005F1462" w:rsidRPr="00F51A5F" w:rsidRDefault="005F1462" w:rsidP="00F51A5F">
      <w:pPr>
        <w:pStyle w:val="PlainText"/>
      </w:pPr>
      <w:r w:rsidRPr="00F51A5F">
        <w:t>|  |     |-- [C Series]</w:t>
      </w:r>
    </w:p>
    <w:p w:rsidR="005F1462" w:rsidRPr="00F51A5F" w:rsidRDefault="005F1462" w:rsidP="00F51A5F">
      <w:pPr>
        <w:pStyle w:val="PlainText"/>
      </w:pPr>
      <w:r w:rsidRPr="00F51A5F">
        <w:t>|  |     |-- [Lc Series]</w:t>
      </w:r>
    </w:p>
    <w:p w:rsidR="005F1462" w:rsidRPr="00F51A5F" w:rsidRDefault="005F1462" w:rsidP="00F51A5F">
      <w:pPr>
        <w:pStyle w:val="PlainText"/>
      </w:pPr>
      <w:r w:rsidRPr="00F51A5F">
        <w:t>|  |     |-- [Rc Series]</w:t>
      </w:r>
    </w:p>
    <w:p w:rsidR="005F1462" w:rsidRPr="00F51A5F" w:rsidRDefault="005F1462" w:rsidP="00F51A5F">
      <w:pPr>
        <w:pStyle w:val="PlainText"/>
      </w:pPr>
      <w:r w:rsidRPr="00F51A5F">
        <w:t>|  |     |-- [Series Current]</w:t>
      </w:r>
    </w:p>
    <w:p w:rsidR="005F1462" w:rsidRPr="00F51A5F" w:rsidRDefault="005F1462" w:rsidP="00F51A5F">
      <w:pPr>
        <w:pStyle w:val="PlainText"/>
      </w:pPr>
      <w:r w:rsidRPr="00F51A5F">
        <w:t>|  |     |-- [Series MOSFET]                Vds</w:t>
      </w:r>
    </w:p>
    <w:p w:rsidR="005F1462" w:rsidRPr="00F51A5F" w:rsidRDefault="005F1462" w:rsidP="00F51A5F">
      <w:pPr>
        <w:pStyle w:val="PlainText"/>
      </w:pPr>
      <w:r w:rsidRPr="00F51A5F">
        <w:t>|  |     |-- [Ramp]                         dV/dt_r, dV/dt_f,</w:t>
      </w:r>
    </w:p>
    <w:p w:rsidR="005F1462" w:rsidRPr="00F51A5F" w:rsidRDefault="005F1462" w:rsidP="00F51A5F">
      <w:pPr>
        <w:pStyle w:val="PlainText"/>
      </w:pPr>
      <w:r w:rsidRPr="00F51A5F">
        <w:t>|  |     |                                  R_load</w:t>
      </w:r>
    </w:p>
    <w:p w:rsidR="005F1462" w:rsidRPr="00F51A5F" w:rsidRDefault="005F1462" w:rsidP="00F51A5F">
      <w:pPr>
        <w:pStyle w:val="PlainText"/>
      </w:pPr>
      <w:r w:rsidRPr="00F51A5F">
        <w:t>|  |     |-- [Rising Waveform]              R_fixture, V_fixture,</w:t>
      </w:r>
    </w:p>
    <w:p w:rsidR="005F1462" w:rsidRPr="005F1462" w:rsidRDefault="005F1462" w:rsidP="00F51A5F">
      <w:pPr>
        <w:pStyle w:val="PlainText"/>
        <w:rPr>
          <w:lang w:val="fr-FR"/>
        </w:rPr>
      </w:pPr>
      <w:r w:rsidRPr="005F1462">
        <w:rPr>
          <w:lang w:val="fr-FR"/>
        </w:rPr>
        <w:t>|  |     |   -----------------              V_fixture_min, V_fixture_max,</w:t>
      </w:r>
    </w:p>
    <w:p w:rsidR="005F1462" w:rsidRPr="005F1462" w:rsidRDefault="005F1462" w:rsidP="00F51A5F">
      <w:pPr>
        <w:pStyle w:val="PlainText"/>
        <w:rPr>
          <w:lang w:val="fr-FR"/>
        </w:rPr>
      </w:pPr>
      <w:r w:rsidRPr="005F1462">
        <w:rPr>
          <w:lang w:val="fr-FR"/>
        </w:rPr>
        <w:t>|  |     |     |                            C_fixture, L_fixture, R_dut,</w:t>
      </w:r>
    </w:p>
    <w:p w:rsidR="005F1462" w:rsidRPr="005F1462" w:rsidRDefault="005F1462" w:rsidP="00F51A5F">
      <w:pPr>
        <w:pStyle w:val="PlainText"/>
        <w:rPr>
          <w:lang w:val="fr-FR"/>
        </w:rPr>
      </w:pPr>
      <w:r w:rsidRPr="005F1462">
        <w:rPr>
          <w:lang w:val="fr-FR"/>
        </w:rPr>
        <w:t>|  |     |     |                            L_dut, C_dut</w:t>
      </w:r>
    </w:p>
    <w:p w:rsidR="005F1462" w:rsidRPr="00F51A5F" w:rsidRDefault="005F1462" w:rsidP="00F51A5F">
      <w:pPr>
        <w:pStyle w:val="PlainText"/>
      </w:pPr>
      <w:r w:rsidRPr="00F51A5F">
        <w:t>|  |     |     |-- [Composite Current]</w:t>
      </w:r>
    </w:p>
    <w:p w:rsidR="005F1462" w:rsidRPr="00F51A5F" w:rsidRDefault="005F1462" w:rsidP="00F51A5F">
      <w:pPr>
        <w:pStyle w:val="PlainText"/>
      </w:pPr>
      <w:r w:rsidRPr="00F51A5F">
        <w:t>|  |     |</w:t>
      </w:r>
    </w:p>
    <w:p w:rsidR="005F1462" w:rsidRPr="00F51A5F" w:rsidRDefault="005F1462" w:rsidP="00F51A5F">
      <w:pPr>
        <w:pStyle w:val="PlainText"/>
      </w:pPr>
      <w:r w:rsidRPr="00F51A5F">
        <w:t>|  |     |-- [Falling Waveform]             R_fixture, V_fixture,</w:t>
      </w:r>
    </w:p>
    <w:p w:rsidR="005F1462" w:rsidRPr="005F1462" w:rsidRDefault="005F1462" w:rsidP="00F51A5F">
      <w:pPr>
        <w:pStyle w:val="PlainText"/>
        <w:rPr>
          <w:lang w:val="fr-FR"/>
        </w:rPr>
      </w:pPr>
      <w:r w:rsidRPr="005F1462">
        <w:rPr>
          <w:lang w:val="fr-FR"/>
        </w:rPr>
        <w:t>|  |     |   ------------------             V_fixture_min, V_fixture_max,</w:t>
      </w:r>
    </w:p>
    <w:p w:rsidR="005F1462" w:rsidRPr="005F1462" w:rsidRDefault="005F1462" w:rsidP="00F51A5F">
      <w:pPr>
        <w:pStyle w:val="PlainText"/>
        <w:rPr>
          <w:lang w:val="fr-FR"/>
        </w:rPr>
      </w:pPr>
      <w:r w:rsidRPr="005F1462">
        <w:rPr>
          <w:lang w:val="fr-FR"/>
        </w:rPr>
        <w:t>|  |     |     |                            C_fixture, L_fixture, R_dut,</w:t>
      </w:r>
    </w:p>
    <w:p w:rsidR="005F1462" w:rsidRPr="005F1462" w:rsidRDefault="005F1462" w:rsidP="00F51A5F">
      <w:pPr>
        <w:pStyle w:val="PlainText"/>
        <w:rPr>
          <w:lang w:val="fr-FR"/>
        </w:rPr>
      </w:pPr>
      <w:r w:rsidRPr="005F1462">
        <w:rPr>
          <w:lang w:val="fr-FR"/>
        </w:rPr>
        <w:t>|  |     |     |                            L_dut, C_dut</w:t>
      </w:r>
    </w:p>
    <w:p w:rsidR="005F1462" w:rsidRPr="00F51A5F" w:rsidRDefault="005F1462" w:rsidP="00F51A5F">
      <w:pPr>
        <w:pStyle w:val="PlainText"/>
      </w:pPr>
      <w:r w:rsidRPr="00F51A5F">
        <w:t>|  |     |     |-- [Composite Current]</w:t>
      </w:r>
    </w:p>
    <w:p w:rsidR="005F1462" w:rsidRPr="00F51A5F" w:rsidRDefault="005F1462" w:rsidP="00F51A5F">
      <w:pPr>
        <w:pStyle w:val="PlainText"/>
      </w:pPr>
      <w:r w:rsidRPr="00F51A5F">
        <w:t>|  |     |</w:t>
      </w:r>
    </w:p>
    <w:p w:rsidR="005F1462" w:rsidRPr="00F51A5F" w:rsidRDefault="005F1462" w:rsidP="00F51A5F">
      <w:pPr>
        <w:pStyle w:val="PlainText"/>
      </w:pPr>
      <w:r w:rsidRPr="00F51A5F">
        <w:t>|  |     |-- [Test Data]                    Test_data_type, Driver_model,</w:t>
      </w:r>
    </w:p>
    <w:p w:rsidR="005F1462" w:rsidRPr="00F51A5F" w:rsidRDefault="005F1462" w:rsidP="00F51A5F">
      <w:pPr>
        <w:pStyle w:val="PlainText"/>
      </w:pPr>
      <w:r w:rsidRPr="00F51A5F">
        <w:t>|  |     |   -----------                    Driver_model_inv, Test_load</w:t>
      </w:r>
    </w:p>
    <w:p w:rsidR="005F1462" w:rsidRPr="00F51A5F" w:rsidRDefault="005F1462" w:rsidP="00F51A5F">
      <w:pPr>
        <w:pStyle w:val="PlainText"/>
      </w:pPr>
      <w:r w:rsidRPr="00F51A5F">
        <w:t>|  |     |     |-- [Rising Waveform Near]</w:t>
      </w:r>
    </w:p>
    <w:p w:rsidR="005F1462" w:rsidRPr="00F51A5F" w:rsidRDefault="005F1462" w:rsidP="00F51A5F">
      <w:pPr>
        <w:pStyle w:val="PlainText"/>
      </w:pPr>
      <w:r w:rsidRPr="00F51A5F">
        <w:t>|  |     |     |-- [Falling Waveform Near]</w:t>
      </w:r>
    </w:p>
    <w:p w:rsidR="005F1462" w:rsidRPr="00F51A5F" w:rsidRDefault="005F1462" w:rsidP="00F51A5F">
      <w:pPr>
        <w:pStyle w:val="PlainText"/>
      </w:pPr>
      <w:r w:rsidRPr="00F51A5F">
        <w:t>|  |     |     |-- [Rising Waveform Far]</w:t>
      </w:r>
    </w:p>
    <w:p w:rsidR="005F1462" w:rsidRPr="00F51A5F" w:rsidRDefault="005F1462" w:rsidP="00F51A5F">
      <w:pPr>
        <w:pStyle w:val="PlainText"/>
      </w:pPr>
      <w:r w:rsidRPr="00F51A5F">
        <w:t>|  |     |     |-- [Falling Waveform Far]</w:t>
      </w:r>
    </w:p>
    <w:p w:rsidR="005F1462" w:rsidRPr="00F51A5F" w:rsidRDefault="005F1462" w:rsidP="00F51A5F">
      <w:pPr>
        <w:pStyle w:val="PlainText"/>
      </w:pPr>
      <w:r w:rsidRPr="00F51A5F">
        <w:t>|  |     |     |-- [Diff Rising Waveform Near]</w:t>
      </w:r>
    </w:p>
    <w:p w:rsidR="005F1462" w:rsidRPr="00F51A5F" w:rsidRDefault="005F1462" w:rsidP="00F51A5F">
      <w:pPr>
        <w:pStyle w:val="PlainText"/>
      </w:pPr>
      <w:r w:rsidRPr="00F51A5F">
        <w:t>|  |     |     |-- [Diff Falling Waveform Near]</w:t>
      </w:r>
    </w:p>
    <w:p w:rsidR="005F1462" w:rsidRPr="00F51A5F" w:rsidRDefault="005F1462" w:rsidP="00F51A5F">
      <w:pPr>
        <w:pStyle w:val="PlainText"/>
      </w:pPr>
      <w:r w:rsidRPr="00F51A5F">
        <w:t>|  |     |     |-- [Diff Rising Waveform Far]</w:t>
      </w:r>
    </w:p>
    <w:p w:rsidR="005F1462" w:rsidRPr="00F51A5F" w:rsidRDefault="005F1462" w:rsidP="00F51A5F">
      <w:pPr>
        <w:pStyle w:val="PlainText"/>
      </w:pPr>
      <w:r w:rsidRPr="00F51A5F">
        <w:t>|  |     |     |-- [Diff Falling Waveform Far]</w:t>
      </w:r>
    </w:p>
    <w:p w:rsidR="005F1462" w:rsidRPr="00F51A5F" w:rsidRDefault="005F1462" w:rsidP="00F51A5F">
      <w:pPr>
        <w:pStyle w:val="PlainText"/>
      </w:pPr>
      <w:r w:rsidRPr="00F51A5F">
        <w:t>|  |     |     |-- [Test Load]              Test_load_type, C1_near, Rs_near,</w:t>
      </w:r>
    </w:p>
    <w:p w:rsidR="005F1462" w:rsidRPr="00F51A5F" w:rsidRDefault="005F1462" w:rsidP="00F51A5F">
      <w:pPr>
        <w:pStyle w:val="PlainText"/>
      </w:pPr>
      <w:r w:rsidRPr="00F51A5F">
        <w:t xml:space="preserve">|  |     |                                  Ls_near, C2_near, Rp1_near, </w:t>
      </w:r>
    </w:p>
    <w:p w:rsidR="005F1462" w:rsidRPr="00F51A5F" w:rsidRDefault="005F1462" w:rsidP="00F51A5F">
      <w:pPr>
        <w:pStyle w:val="PlainText"/>
      </w:pPr>
      <w:r w:rsidRPr="00F51A5F">
        <w:t>|  |     |                                  Rp2_near, Td, Zo, Rp1_far,</w:t>
      </w:r>
    </w:p>
    <w:p w:rsidR="005F1462" w:rsidRPr="00F51A5F" w:rsidRDefault="005F1462" w:rsidP="00F51A5F">
      <w:pPr>
        <w:pStyle w:val="PlainText"/>
      </w:pPr>
      <w:r w:rsidRPr="00F51A5F">
        <w:t>|  |     |                                  Rp2_far, C2_far, Ls_far, Rs_far,</w:t>
      </w:r>
    </w:p>
    <w:p w:rsidR="005F1462" w:rsidRPr="00F51A5F" w:rsidRDefault="005F1462" w:rsidP="00F51A5F">
      <w:pPr>
        <w:pStyle w:val="PlainText"/>
      </w:pPr>
      <w:r w:rsidRPr="00F51A5F">
        <w:t>|  |     |                                  C1_far, V_term1, V_term2,</w:t>
      </w:r>
    </w:p>
    <w:p w:rsidR="005F1462" w:rsidRPr="00F51A5F" w:rsidRDefault="005F1462" w:rsidP="00F51A5F">
      <w:pPr>
        <w:pStyle w:val="PlainText"/>
      </w:pPr>
      <w:r w:rsidRPr="00F51A5F">
        <w:t>|  |     |                                  Receiver_model,</w:t>
      </w:r>
    </w:p>
    <w:p w:rsidR="005F1462" w:rsidRPr="00F51A5F" w:rsidRDefault="005F1462" w:rsidP="00F51A5F">
      <w:pPr>
        <w:pStyle w:val="PlainText"/>
      </w:pPr>
      <w:r w:rsidRPr="00F51A5F">
        <w:t xml:space="preserve">|  |     |                                  Receiver_model_inv, R_diff_near, </w:t>
      </w:r>
    </w:p>
    <w:p w:rsidR="005F1462" w:rsidRPr="00F51A5F" w:rsidRDefault="005F1462" w:rsidP="00F51A5F">
      <w:pPr>
        <w:pStyle w:val="PlainText"/>
      </w:pPr>
      <w:r w:rsidRPr="00F51A5F">
        <w:t>|  |     |                                  R_diff_far</w:t>
      </w:r>
    </w:p>
    <w:p w:rsidR="005F1462" w:rsidRPr="00F51A5F" w:rsidRDefault="005F1462" w:rsidP="00F51A5F">
      <w:pPr>
        <w:pStyle w:val="PlainText"/>
      </w:pPr>
      <w:r w:rsidRPr="00F51A5F">
        <w:t>|  |     |</w:t>
      </w:r>
    </w:p>
    <w:p w:rsidR="005F1462" w:rsidRPr="00F51A5F" w:rsidRDefault="005F1462" w:rsidP="00F51A5F">
      <w:pPr>
        <w:pStyle w:val="PlainText"/>
      </w:pPr>
      <w:r w:rsidRPr="00F51A5F">
        <w:t>|  |     |-- [External Model]               Language, Corner, Parameters,</w:t>
      </w:r>
    </w:p>
    <w:p w:rsidR="005F1462" w:rsidRPr="00F51A5F" w:rsidRDefault="005F1462" w:rsidP="00F51A5F">
      <w:pPr>
        <w:pStyle w:val="PlainText"/>
      </w:pPr>
      <w:r w:rsidRPr="00F51A5F">
        <w:t>|  |     |   ----------------               Ports, D_to_A, A_to_D</w:t>
      </w:r>
    </w:p>
    <w:p w:rsidR="005F1462" w:rsidRPr="00F51A5F" w:rsidRDefault="005F1462" w:rsidP="00F51A5F">
      <w:pPr>
        <w:pStyle w:val="PlainText"/>
      </w:pPr>
      <w:r w:rsidRPr="00F51A5F">
        <w:t>|  |     |     |-- [End External Model]</w:t>
      </w:r>
    </w:p>
    <w:p w:rsidR="005F1462" w:rsidRPr="00F51A5F" w:rsidRDefault="005F1462" w:rsidP="00F51A5F">
      <w:pPr>
        <w:pStyle w:val="PlainText"/>
      </w:pPr>
      <w:r w:rsidRPr="00F51A5F">
        <w:t>|  |     |</w:t>
      </w:r>
    </w:p>
    <w:p w:rsidR="005F1462" w:rsidRPr="00F51A5F" w:rsidRDefault="005F1462" w:rsidP="00F51A5F">
      <w:pPr>
        <w:pStyle w:val="PlainText"/>
      </w:pPr>
      <w:r w:rsidRPr="00F51A5F">
        <w:t>|  |     |-- [Algorithmic Model]            Executable</w:t>
      </w:r>
    </w:p>
    <w:p w:rsidR="005F1462" w:rsidRPr="00F51A5F" w:rsidRDefault="005F1462" w:rsidP="00F51A5F">
      <w:pPr>
        <w:pStyle w:val="PlainText"/>
      </w:pPr>
      <w:r w:rsidRPr="00F51A5F">
        <w:t>|  |     |   -------------------</w:t>
      </w:r>
    </w:p>
    <w:p w:rsidR="005F1462" w:rsidRDefault="005F1462" w:rsidP="00F51A5F">
      <w:pPr>
        <w:pStyle w:val="PlainText"/>
        <w:rPr>
          <w:ins w:id="41" w:author="Michael Mirmak" w:date="2011-08-17T07:13:00Z"/>
        </w:rPr>
      </w:pPr>
      <w:r w:rsidRPr="00F51A5F">
        <w:t>|  |     |     |-- [End Algorithmic Model]</w:t>
      </w:r>
    </w:p>
    <w:p w:rsidR="00B06FED" w:rsidRPr="00F51A5F" w:rsidRDefault="00B06FED" w:rsidP="00F51A5F">
      <w:pPr>
        <w:pStyle w:val="PlainText"/>
      </w:pPr>
      <w:ins w:id="42" w:author="Michael Mirmak" w:date="2011-08-17T07:13:00Z">
        <w:r>
          <w:t>|  |     |</w:t>
        </w:r>
      </w:ins>
    </w:p>
    <w:p w:rsidR="005F1462" w:rsidRPr="00F51A5F" w:rsidRDefault="005F1462" w:rsidP="00F51A5F">
      <w:pPr>
        <w:pStyle w:val="PlainText"/>
      </w:pPr>
      <w:r w:rsidRPr="00F51A5F">
        <w:t>|  |     |-- [Begin EMI Model]              Model_emi_type, Model_Domain</w:t>
      </w:r>
    </w:p>
    <w:p w:rsidR="005F1462" w:rsidRPr="00F51A5F" w:rsidRDefault="005F1462" w:rsidP="00F51A5F">
      <w:pPr>
        <w:pStyle w:val="PlainText"/>
      </w:pPr>
      <w:r w:rsidRPr="00F51A5F">
        <w:t>|  |         -----------------</w:t>
      </w:r>
    </w:p>
    <w:p w:rsidR="005F1462" w:rsidRPr="00F51A5F" w:rsidRDefault="005F1462" w:rsidP="00F51A5F">
      <w:pPr>
        <w:pStyle w:val="PlainText"/>
      </w:pPr>
      <w:r w:rsidRPr="00F51A5F">
        <w:t>|  |           |-- [End EMI Model]</w:t>
      </w:r>
    </w:p>
    <w:p w:rsidR="00C444CB" w:rsidRDefault="005F1462" w:rsidP="00F51A5F">
      <w:pPr>
        <w:pStyle w:val="PlainText"/>
      </w:pPr>
      <w:r w:rsidRPr="00F51A5F">
        <w:t>|  |</w:t>
      </w:r>
    </w:p>
    <w:p w:rsidR="005F1462" w:rsidRPr="00F51A5F" w:rsidRDefault="00C444CB" w:rsidP="00F51A5F">
      <w:pPr>
        <w:pStyle w:val="PlainText"/>
      </w:pPr>
      <w:r>
        <w:br w:type="page"/>
      </w:r>
      <w:r w:rsidR="005F1462" w:rsidRPr="00F51A5F">
        <w:lastRenderedPageBreak/>
        <w:t>|  |-- [Submodel]                           Submodel_type</w:t>
      </w:r>
    </w:p>
    <w:p w:rsidR="005F1462" w:rsidRPr="00F51A5F" w:rsidRDefault="005F1462" w:rsidP="00F51A5F">
      <w:pPr>
        <w:pStyle w:val="PlainText"/>
      </w:pPr>
      <w:r w:rsidRPr="00F51A5F">
        <w:t>|  |   ----------</w:t>
      </w:r>
    </w:p>
    <w:p w:rsidR="005F1462" w:rsidRPr="00F51A5F" w:rsidRDefault="005F1462" w:rsidP="00F51A5F">
      <w:pPr>
        <w:pStyle w:val="PlainText"/>
      </w:pPr>
      <w:r w:rsidRPr="00F51A5F">
        <w:t>|  |     |-- [Submodel Spec]                V_trigger_r, V_trigger_f,</w:t>
      </w:r>
    </w:p>
    <w:p w:rsidR="005F1462" w:rsidRPr="00F51A5F" w:rsidRDefault="005F1462" w:rsidP="00F51A5F">
      <w:pPr>
        <w:pStyle w:val="PlainText"/>
      </w:pPr>
      <w:r w:rsidRPr="00F51A5F">
        <w:t>|  |     |                                  Off_delay</w:t>
      </w:r>
    </w:p>
    <w:p w:rsidR="005F1462" w:rsidRPr="00F51A5F" w:rsidRDefault="005F1462" w:rsidP="00F51A5F">
      <w:pPr>
        <w:pStyle w:val="PlainText"/>
      </w:pPr>
      <w:r w:rsidRPr="00F51A5F">
        <w:t>|  |     |-- [POWER Pulse Table]</w:t>
      </w:r>
    </w:p>
    <w:p w:rsidR="005F1462" w:rsidRPr="00F51A5F" w:rsidRDefault="005F1462" w:rsidP="00F51A5F">
      <w:pPr>
        <w:pStyle w:val="PlainText"/>
      </w:pPr>
      <w:r w:rsidRPr="00F51A5F">
        <w:t>|  |     |-- [GND Pulse Table]</w:t>
      </w:r>
    </w:p>
    <w:p w:rsidR="005F1462" w:rsidRPr="00F51A5F" w:rsidRDefault="005F1462" w:rsidP="00F51A5F">
      <w:pPr>
        <w:pStyle w:val="PlainText"/>
      </w:pPr>
      <w:r w:rsidRPr="00F51A5F">
        <w:t>|  |     |-- [Pulldown]</w:t>
      </w:r>
    </w:p>
    <w:p w:rsidR="005F1462" w:rsidRPr="00F51A5F" w:rsidRDefault="005F1462" w:rsidP="00F51A5F">
      <w:pPr>
        <w:pStyle w:val="PlainText"/>
      </w:pPr>
      <w:r w:rsidRPr="00F51A5F">
        <w:t>|  |     |-- [Pullup]</w:t>
      </w:r>
    </w:p>
    <w:p w:rsidR="005F1462" w:rsidRPr="00F51A5F" w:rsidRDefault="005F1462" w:rsidP="00F51A5F">
      <w:pPr>
        <w:pStyle w:val="PlainText"/>
      </w:pPr>
      <w:r w:rsidRPr="00F51A5F">
        <w:t>|  |     |-- [GND Clamp]</w:t>
      </w:r>
    </w:p>
    <w:p w:rsidR="005F1462" w:rsidRPr="00F51A5F" w:rsidRDefault="005F1462" w:rsidP="00F51A5F">
      <w:pPr>
        <w:pStyle w:val="PlainText"/>
      </w:pPr>
      <w:r w:rsidRPr="00F51A5F">
        <w:t>|  |     |-- [POWER Clamp]</w:t>
      </w:r>
    </w:p>
    <w:p w:rsidR="005F1462" w:rsidRPr="00F51A5F" w:rsidRDefault="005F1462" w:rsidP="00F51A5F">
      <w:pPr>
        <w:pStyle w:val="PlainText"/>
      </w:pPr>
      <w:r w:rsidRPr="00F51A5F">
        <w:t>|  |     |-- [Ramp]                        dV/dt_r, dV/dt_f, R_load</w:t>
      </w:r>
    </w:p>
    <w:p w:rsidR="005F1462" w:rsidRPr="00F51A5F" w:rsidRDefault="005F1462" w:rsidP="00F51A5F">
      <w:pPr>
        <w:pStyle w:val="PlainText"/>
      </w:pPr>
      <w:r w:rsidRPr="00F51A5F">
        <w:t>|  |     |-- [Rising Waveform]             R_fixture, V_fixture,</w:t>
      </w:r>
    </w:p>
    <w:p w:rsidR="005F1462" w:rsidRPr="005F1462" w:rsidRDefault="005F1462" w:rsidP="00F51A5F">
      <w:pPr>
        <w:pStyle w:val="PlainText"/>
        <w:rPr>
          <w:lang w:val="fr-FR"/>
        </w:rPr>
      </w:pPr>
      <w:r w:rsidRPr="005F1462">
        <w:rPr>
          <w:lang w:val="fr-FR"/>
        </w:rPr>
        <w:t>|  |     |                                 V_fixture_min, V_fixture_max,</w:t>
      </w:r>
    </w:p>
    <w:p w:rsidR="005F1462" w:rsidRPr="005F1462" w:rsidRDefault="005F1462" w:rsidP="00F51A5F">
      <w:pPr>
        <w:pStyle w:val="PlainText"/>
        <w:rPr>
          <w:lang w:val="fr-FR"/>
        </w:rPr>
      </w:pPr>
      <w:r w:rsidRPr="005F1462">
        <w:rPr>
          <w:lang w:val="fr-FR"/>
        </w:rPr>
        <w:t>|  |     |                                 C_fixture, L_fixture, R_dut, L_dut,</w:t>
      </w:r>
    </w:p>
    <w:p w:rsidR="005F1462" w:rsidRPr="005F1462" w:rsidRDefault="005F1462" w:rsidP="00F51A5F">
      <w:pPr>
        <w:pStyle w:val="PlainText"/>
        <w:rPr>
          <w:lang w:val="fr-FR"/>
        </w:rPr>
      </w:pPr>
      <w:r w:rsidRPr="005F1462">
        <w:rPr>
          <w:lang w:val="fr-FR"/>
        </w:rPr>
        <w:t>|  |     |                                 C_dut</w:t>
      </w:r>
    </w:p>
    <w:p w:rsidR="005F1462" w:rsidRPr="00F51A5F" w:rsidRDefault="005F1462" w:rsidP="00F51A5F">
      <w:pPr>
        <w:pStyle w:val="PlainText"/>
      </w:pPr>
      <w:r w:rsidRPr="00F51A5F">
        <w:t>|  |     |-- [Falling Waveform]            R_fixture, V_fixture,</w:t>
      </w:r>
    </w:p>
    <w:p w:rsidR="005F1462" w:rsidRPr="005F1462" w:rsidRDefault="005F1462" w:rsidP="00F51A5F">
      <w:pPr>
        <w:pStyle w:val="PlainText"/>
        <w:rPr>
          <w:lang w:val="fr-FR"/>
        </w:rPr>
      </w:pPr>
      <w:r w:rsidRPr="005F1462">
        <w:rPr>
          <w:lang w:val="fr-FR"/>
        </w:rPr>
        <w:t>|  |                                       V_fixture_min, V_fixture_max,</w:t>
      </w:r>
    </w:p>
    <w:p w:rsidR="005F1462" w:rsidRPr="005F1462" w:rsidRDefault="005F1462" w:rsidP="00F51A5F">
      <w:pPr>
        <w:pStyle w:val="PlainText"/>
        <w:rPr>
          <w:lang w:val="fr-FR"/>
        </w:rPr>
      </w:pPr>
      <w:r w:rsidRPr="005F1462">
        <w:rPr>
          <w:lang w:val="fr-FR"/>
        </w:rPr>
        <w:t>|  |                                       C_fixture, L_fixture, R_dut, L_dut,</w:t>
      </w:r>
    </w:p>
    <w:p w:rsidR="005F1462" w:rsidRPr="005F1462" w:rsidRDefault="005F1462" w:rsidP="00F51A5F">
      <w:pPr>
        <w:pStyle w:val="PlainText"/>
        <w:rPr>
          <w:lang w:val="fr-FR"/>
        </w:rPr>
      </w:pPr>
      <w:r w:rsidRPr="005F1462">
        <w:rPr>
          <w:lang w:val="fr-FR"/>
        </w:rPr>
        <w:t>|  |                                       C_dut</w:t>
      </w:r>
    </w:p>
    <w:p w:rsidR="005F1462" w:rsidRPr="00F51A5F" w:rsidRDefault="005F1462" w:rsidP="00F51A5F">
      <w:pPr>
        <w:pStyle w:val="PlainText"/>
      </w:pPr>
      <w:r w:rsidRPr="00F51A5F">
        <w:t>|  |</w:t>
      </w:r>
    </w:p>
    <w:p w:rsidR="005F1462" w:rsidRPr="00F51A5F" w:rsidRDefault="005F1462" w:rsidP="00F51A5F">
      <w:pPr>
        <w:pStyle w:val="PlainText"/>
      </w:pPr>
      <w:r w:rsidRPr="00F51A5F">
        <w:t>|  |-- [External Circuit]                  Language, Corner, Parameters,</w:t>
      </w:r>
    </w:p>
    <w:p w:rsidR="005F1462" w:rsidRPr="00F51A5F" w:rsidRDefault="005F1462" w:rsidP="00F51A5F">
      <w:pPr>
        <w:pStyle w:val="PlainText"/>
      </w:pPr>
      <w:r w:rsidRPr="00F51A5F">
        <w:t>|  |   ------------------                  Ports, D_to_A, A_to_D</w:t>
      </w:r>
    </w:p>
    <w:p w:rsidR="005F1462" w:rsidRPr="00F51A5F" w:rsidRDefault="005F1462" w:rsidP="00F51A5F">
      <w:pPr>
        <w:pStyle w:val="PlainText"/>
      </w:pPr>
      <w:r w:rsidRPr="00F51A5F">
        <w:t>|  |     |-- [End External Circuit]</w:t>
      </w:r>
    </w:p>
    <w:p w:rsidR="005F1462" w:rsidRPr="00F51A5F" w:rsidRDefault="005F1462" w:rsidP="00F51A5F">
      <w:pPr>
        <w:pStyle w:val="PlainText"/>
      </w:pPr>
      <w:r w:rsidRPr="00F51A5F">
        <w:t>|  |</w:t>
      </w:r>
    </w:p>
    <w:p w:rsidR="005F1462" w:rsidRPr="00F51A5F" w:rsidRDefault="005F1462" w:rsidP="00F51A5F">
      <w:pPr>
        <w:pStyle w:val="PlainText"/>
      </w:pPr>
      <w:r w:rsidRPr="00F51A5F">
        <w:t>|  |-- [Define Package Model]</w:t>
      </w:r>
    </w:p>
    <w:p w:rsidR="005F1462" w:rsidRPr="00F51A5F" w:rsidRDefault="005F1462" w:rsidP="00F51A5F">
      <w:pPr>
        <w:pStyle w:val="PlainText"/>
      </w:pPr>
      <w:r w:rsidRPr="00F51A5F">
        <w:t>|  |   ----------------------</w:t>
      </w:r>
    </w:p>
    <w:p w:rsidR="005F1462" w:rsidRPr="00F51A5F" w:rsidRDefault="005F1462" w:rsidP="00F51A5F">
      <w:pPr>
        <w:pStyle w:val="PlainText"/>
      </w:pPr>
      <w:r w:rsidRPr="00F51A5F">
        <w:t>|  |     |-- [Manufacturer]</w:t>
      </w:r>
    </w:p>
    <w:p w:rsidR="005F1462" w:rsidRPr="00F51A5F" w:rsidRDefault="005F1462" w:rsidP="00F51A5F">
      <w:pPr>
        <w:pStyle w:val="PlainText"/>
      </w:pPr>
      <w:r w:rsidRPr="00F51A5F">
        <w:t>|  |     |-- [OEM]</w:t>
      </w:r>
    </w:p>
    <w:p w:rsidR="005F1462" w:rsidRPr="00F51A5F" w:rsidRDefault="005F1462" w:rsidP="00F51A5F">
      <w:pPr>
        <w:pStyle w:val="PlainText"/>
      </w:pPr>
      <w:r w:rsidRPr="00F51A5F">
        <w:t>|  |     |-- [Description]</w:t>
      </w:r>
    </w:p>
    <w:p w:rsidR="005F1462" w:rsidRPr="00F51A5F" w:rsidRDefault="005F1462" w:rsidP="00F51A5F">
      <w:pPr>
        <w:pStyle w:val="PlainText"/>
      </w:pPr>
      <w:r w:rsidRPr="00F51A5F">
        <w:t>|  |     |-- [Number Of Sections]</w:t>
      </w:r>
    </w:p>
    <w:p w:rsidR="005F1462" w:rsidRPr="00F51A5F" w:rsidRDefault="005F1462" w:rsidP="00F51A5F">
      <w:pPr>
        <w:pStyle w:val="PlainText"/>
      </w:pPr>
      <w:r w:rsidRPr="00F51A5F">
        <w:t>|  |     |-- [Number Of Pins]</w:t>
      </w:r>
    </w:p>
    <w:p w:rsidR="005F1462" w:rsidRPr="00F51A5F" w:rsidRDefault="005F1462" w:rsidP="00F51A5F">
      <w:pPr>
        <w:pStyle w:val="PlainText"/>
      </w:pPr>
      <w:r w:rsidRPr="00F51A5F">
        <w:t>|  |     |-- [Pin Numbers]                  Len, L, R, C, Fork, Endfork</w:t>
      </w:r>
    </w:p>
    <w:p w:rsidR="005F1462" w:rsidRPr="00F51A5F" w:rsidRDefault="005F1462" w:rsidP="00F51A5F">
      <w:pPr>
        <w:pStyle w:val="PlainText"/>
      </w:pPr>
      <w:r w:rsidRPr="00F51A5F">
        <w:t>|  |     |-- [Model Data]</w:t>
      </w:r>
    </w:p>
    <w:p w:rsidR="005F1462" w:rsidRPr="00F51A5F" w:rsidRDefault="005F1462" w:rsidP="00F51A5F">
      <w:pPr>
        <w:pStyle w:val="PlainText"/>
      </w:pPr>
      <w:r w:rsidRPr="00F51A5F">
        <w:t>|  |     |   ------------</w:t>
      </w:r>
    </w:p>
    <w:p w:rsidR="005F1462" w:rsidRPr="00F51A5F" w:rsidRDefault="005F1462" w:rsidP="00F51A5F">
      <w:pPr>
        <w:pStyle w:val="PlainText"/>
      </w:pPr>
      <w:r w:rsidRPr="00F51A5F">
        <w:t>|  |     |     |-- [Resis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xml:space="preserve">|  |     |     |     |-- [Row] </w:t>
      </w:r>
    </w:p>
    <w:p w:rsidR="005F1462" w:rsidRPr="00F51A5F" w:rsidRDefault="005F1462" w:rsidP="00F51A5F">
      <w:pPr>
        <w:pStyle w:val="PlainText"/>
      </w:pPr>
      <w:r w:rsidRPr="00F51A5F">
        <w:t>|  |     |     |</w:t>
      </w:r>
    </w:p>
    <w:p w:rsidR="005F1462" w:rsidRPr="00F51A5F" w:rsidRDefault="005F1462" w:rsidP="00F51A5F">
      <w:pPr>
        <w:pStyle w:val="PlainText"/>
      </w:pPr>
      <w:r w:rsidRPr="00F51A5F">
        <w:t>|  |     |     |-- [Induc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xml:space="preserve">|  |     |     |     |-- [Row] </w:t>
      </w:r>
    </w:p>
    <w:p w:rsidR="005F1462" w:rsidRPr="00F51A5F" w:rsidRDefault="005F1462" w:rsidP="00F51A5F">
      <w:pPr>
        <w:pStyle w:val="PlainText"/>
      </w:pPr>
      <w:r w:rsidRPr="00F51A5F">
        <w:t>|  |     |     |</w:t>
      </w:r>
    </w:p>
    <w:p w:rsidR="005F1462" w:rsidRPr="00F51A5F" w:rsidRDefault="005F1462" w:rsidP="00F51A5F">
      <w:pPr>
        <w:pStyle w:val="PlainText"/>
      </w:pPr>
      <w:r w:rsidRPr="00F51A5F">
        <w:t>|  |     |     |-- [Capaci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xml:space="preserve">|  |     |     |     |-- [Row] </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Model Data]</w:t>
      </w:r>
    </w:p>
    <w:p w:rsidR="005F1462" w:rsidRPr="00F51A5F" w:rsidRDefault="005F1462" w:rsidP="00F51A5F">
      <w:pPr>
        <w:pStyle w:val="PlainText"/>
      </w:pPr>
      <w:r w:rsidRPr="00F51A5F">
        <w:t>|  |     |</w:t>
      </w:r>
    </w:p>
    <w:p w:rsidR="005F1462" w:rsidRPr="00F51A5F" w:rsidRDefault="005F1462" w:rsidP="00F51A5F">
      <w:pPr>
        <w:pStyle w:val="PlainText"/>
      </w:pPr>
      <w:r w:rsidRPr="00F51A5F">
        <w:t>|  |     |-- [End Package Model]</w:t>
      </w:r>
    </w:p>
    <w:p w:rsidR="005F1462" w:rsidRPr="00F51A5F" w:rsidRDefault="005F1462" w:rsidP="00F51A5F">
      <w:pPr>
        <w:pStyle w:val="PlainText"/>
      </w:pPr>
      <w:r w:rsidRPr="00F51A5F">
        <w:t>|  |</w:t>
      </w:r>
    </w:p>
    <w:p w:rsidR="005F1462" w:rsidRPr="00F51A5F" w:rsidRDefault="005F1462" w:rsidP="00F51A5F">
      <w:pPr>
        <w:pStyle w:val="PlainText"/>
      </w:pPr>
      <w:r w:rsidRPr="00F51A5F">
        <w:t>|  |-- [End]</w:t>
      </w:r>
    </w:p>
    <w:p w:rsidR="005F1462" w:rsidRPr="00F51A5F" w:rsidRDefault="005F1462" w:rsidP="00F51A5F">
      <w:pPr>
        <w:pStyle w:val="PlainText"/>
      </w:pPr>
      <w:r w:rsidRPr="00F51A5F">
        <w:t>|</w:t>
      </w:r>
    </w:p>
    <w:p w:rsidR="00C444CB" w:rsidRDefault="005F1462" w:rsidP="00F51A5F">
      <w:pPr>
        <w:pStyle w:val="PlainText"/>
      </w:pPr>
      <w:r w:rsidRPr="00F51A5F">
        <w:t>|</w:t>
      </w:r>
    </w:p>
    <w:p w:rsidR="005F1462" w:rsidRPr="00F51A5F" w:rsidRDefault="00C444CB" w:rsidP="00F51A5F">
      <w:pPr>
        <w:pStyle w:val="PlainText"/>
      </w:pPr>
      <w:r>
        <w:br w:type="page"/>
      </w:r>
      <w:r w:rsidR="005F1462" w:rsidRPr="00F51A5F">
        <w:lastRenderedPageBreak/>
        <w:t>|.pkg FILE</w:t>
      </w:r>
    </w:p>
    <w:p w:rsidR="005F1462" w:rsidRPr="00F51A5F" w:rsidRDefault="005F1462" w:rsidP="00F51A5F">
      <w:pPr>
        <w:pStyle w:val="PlainText"/>
      </w:pPr>
      <w:r w:rsidRPr="00F51A5F">
        <w:t>|---------</w:t>
      </w:r>
    </w:p>
    <w:p w:rsidR="005F1462" w:rsidRPr="00F51A5F" w:rsidRDefault="005F1462" w:rsidP="00F51A5F">
      <w:pPr>
        <w:pStyle w:val="PlainText"/>
      </w:pPr>
      <w:r w:rsidRPr="00F51A5F">
        <w:t>|  |-- File Header Section</w:t>
      </w:r>
    </w:p>
    <w:p w:rsidR="005F1462" w:rsidRPr="00F51A5F" w:rsidRDefault="005F1462" w:rsidP="00F51A5F">
      <w:pPr>
        <w:pStyle w:val="PlainText"/>
      </w:pPr>
      <w:r w:rsidRPr="00F51A5F">
        <w:t>|  |   -------------------</w:t>
      </w:r>
    </w:p>
    <w:p w:rsidR="005F1462" w:rsidRPr="00F51A5F" w:rsidRDefault="005F1462" w:rsidP="00F51A5F">
      <w:pPr>
        <w:pStyle w:val="PlainText"/>
      </w:pPr>
      <w:r w:rsidRPr="00F51A5F">
        <w:t>|  |     |-- [IBIS Ver]</w:t>
      </w:r>
    </w:p>
    <w:p w:rsidR="005F1462" w:rsidRPr="00F51A5F" w:rsidRDefault="005F1462" w:rsidP="00F51A5F">
      <w:pPr>
        <w:pStyle w:val="PlainText"/>
      </w:pPr>
      <w:r w:rsidRPr="00F51A5F">
        <w:t>|  |     |-- [Comment Char]</w:t>
      </w:r>
    </w:p>
    <w:p w:rsidR="005F1462" w:rsidRPr="00F51A5F" w:rsidRDefault="005F1462" w:rsidP="00F51A5F">
      <w:pPr>
        <w:pStyle w:val="PlainText"/>
      </w:pPr>
      <w:r w:rsidRPr="00F51A5F">
        <w:t>|  |     |-- [File Name]</w:t>
      </w:r>
    </w:p>
    <w:p w:rsidR="005F1462" w:rsidRPr="00F51A5F" w:rsidRDefault="005F1462" w:rsidP="00F51A5F">
      <w:pPr>
        <w:pStyle w:val="PlainText"/>
      </w:pPr>
      <w:r w:rsidRPr="00F51A5F">
        <w:t>|  |     |-- [File Rev]</w:t>
      </w:r>
    </w:p>
    <w:p w:rsidR="005F1462" w:rsidRPr="00F51A5F" w:rsidRDefault="005F1462" w:rsidP="00F51A5F">
      <w:pPr>
        <w:pStyle w:val="PlainText"/>
      </w:pPr>
      <w:r w:rsidRPr="00F51A5F">
        <w:t>|  |     |-- [Date]</w:t>
      </w:r>
    </w:p>
    <w:p w:rsidR="005F1462" w:rsidRPr="00F51A5F" w:rsidRDefault="005F1462" w:rsidP="00F51A5F">
      <w:pPr>
        <w:pStyle w:val="PlainText"/>
      </w:pPr>
      <w:r w:rsidRPr="00F51A5F">
        <w:t>|  |     |-- [Source]</w:t>
      </w:r>
    </w:p>
    <w:p w:rsidR="005F1462" w:rsidRPr="00F51A5F" w:rsidRDefault="005F1462" w:rsidP="00F51A5F">
      <w:pPr>
        <w:pStyle w:val="PlainText"/>
      </w:pPr>
      <w:r w:rsidRPr="00F51A5F">
        <w:t>|  |     |-- [Notes]</w:t>
      </w:r>
    </w:p>
    <w:p w:rsidR="005F1462" w:rsidRPr="00F51A5F" w:rsidRDefault="005F1462" w:rsidP="00F51A5F">
      <w:pPr>
        <w:pStyle w:val="PlainText"/>
      </w:pPr>
      <w:r w:rsidRPr="00F51A5F">
        <w:t>|  |     |-- [Disclaimer]</w:t>
      </w:r>
    </w:p>
    <w:p w:rsidR="005F1462" w:rsidRPr="00F51A5F" w:rsidRDefault="005F1462" w:rsidP="00F51A5F">
      <w:pPr>
        <w:pStyle w:val="PlainText"/>
      </w:pPr>
      <w:r w:rsidRPr="00F51A5F">
        <w:t>|  |     |-- [Copyright]</w:t>
      </w:r>
    </w:p>
    <w:p w:rsidR="005F1462" w:rsidRPr="00F51A5F" w:rsidRDefault="005F1462" w:rsidP="00F51A5F">
      <w:pPr>
        <w:pStyle w:val="PlainText"/>
      </w:pPr>
      <w:r w:rsidRPr="00F51A5F">
        <w:t>|  |</w:t>
      </w:r>
    </w:p>
    <w:p w:rsidR="005F1462" w:rsidRPr="00F51A5F" w:rsidRDefault="005F1462" w:rsidP="00F51A5F">
      <w:pPr>
        <w:pStyle w:val="PlainText"/>
      </w:pPr>
      <w:r w:rsidRPr="00F51A5F">
        <w:t>|  |-- [Define Package Model]</w:t>
      </w:r>
    </w:p>
    <w:p w:rsidR="005F1462" w:rsidRPr="00F51A5F" w:rsidRDefault="005F1462" w:rsidP="00F51A5F">
      <w:pPr>
        <w:pStyle w:val="PlainText"/>
      </w:pPr>
      <w:r w:rsidRPr="00F51A5F">
        <w:t>|  |   ----------------------</w:t>
      </w:r>
    </w:p>
    <w:p w:rsidR="005F1462" w:rsidRPr="00F51A5F" w:rsidRDefault="005F1462" w:rsidP="00F51A5F">
      <w:pPr>
        <w:pStyle w:val="PlainText"/>
      </w:pPr>
      <w:r w:rsidRPr="00F51A5F">
        <w:t>|  |     |-- [Manufacturer]</w:t>
      </w:r>
    </w:p>
    <w:p w:rsidR="005F1462" w:rsidRPr="00F51A5F" w:rsidRDefault="005F1462" w:rsidP="00F51A5F">
      <w:pPr>
        <w:pStyle w:val="PlainText"/>
      </w:pPr>
      <w:r w:rsidRPr="00F51A5F">
        <w:t>|  |     |-- [OEM]</w:t>
      </w:r>
    </w:p>
    <w:p w:rsidR="005F1462" w:rsidRPr="00F51A5F" w:rsidRDefault="005F1462" w:rsidP="00F51A5F">
      <w:pPr>
        <w:pStyle w:val="PlainText"/>
      </w:pPr>
      <w:r w:rsidRPr="00F51A5F">
        <w:t>|  |     |-- [Description]</w:t>
      </w:r>
    </w:p>
    <w:p w:rsidR="005F1462" w:rsidRPr="00F51A5F" w:rsidRDefault="005F1462" w:rsidP="00F51A5F">
      <w:pPr>
        <w:pStyle w:val="PlainText"/>
      </w:pPr>
      <w:r w:rsidRPr="00F51A5F">
        <w:t>|  |     |-- [Number Of Sections]</w:t>
      </w:r>
    </w:p>
    <w:p w:rsidR="005F1462" w:rsidRPr="00F51A5F" w:rsidRDefault="005F1462" w:rsidP="00F51A5F">
      <w:pPr>
        <w:pStyle w:val="PlainText"/>
      </w:pPr>
      <w:r w:rsidRPr="00F51A5F">
        <w:t>|  |     |-- [Number Of Pins]</w:t>
      </w:r>
    </w:p>
    <w:p w:rsidR="005F1462" w:rsidRPr="00F51A5F" w:rsidRDefault="005F1462" w:rsidP="00F51A5F">
      <w:pPr>
        <w:pStyle w:val="PlainText"/>
      </w:pPr>
      <w:r w:rsidRPr="00F51A5F">
        <w:t>|  |     |-- [Pin Numbers]                  Len, L, R, C, Fork, Endfork</w:t>
      </w:r>
    </w:p>
    <w:p w:rsidR="005F1462" w:rsidRPr="00F51A5F" w:rsidRDefault="005F1462" w:rsidP="00F51A5F">
      <w:pPr>
        <w:pStyle w:val="PlainText"/>
      </w:pPr>
      <w:r w:rsidRPr="00F51A5F">
        <w:t>|  |     |-- [Model Data]</w:t>
      </w:r>
    </w:p>
    <w:p w:rsidR="005F1462" w:rsidRPr="00F51A5F" w:rsidRDefault="005F1462" w:rsidP="00F51A5F">
      <w:pPr>
        <w:pStyle w:val="PlainText"/>
      </w:pPr>
      <w:r w:rsidRPr="00F51A5F">
        <w:t>|  |     |   ------------</w:t>
      </w:r>
    </w:p>
    <w:p w:rsidR="005F1462" w:rsidRPr="00F51A5F" w:rsidRDefault="005F1462" w:rsidP="00F51A5F">
      <w:pPr>
        <w:pStyle w:val="PlainText"/>
      </w:pPr>
      <w:r w:rsidRPr="00F51A5F">
        <w:t>|  |     |     |-- [Resis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     |     |     |-- [Row]</w:t>
      </w:r>
    </w:p>
    <w:p w:rsidR="005F1462" w:rsidRPr="00F51A5F" w:rsidRDefault="005F1462" w:rsidP="00F51A5F">
      <w:pPr>
        <w:pStyle w:val="PlainText"/>
      </w:pPr>
      <w:r w:rsidRPr="00F51A5F">
        <w:t>|  |     |     |</w:t>
      </w:r>
    </w:p>
    <w:p w:rsidR="005F1462" w:rsidRPr="00F51A5F" w:rsidRDefault="005F1462" w:rsidP="00F51A5F">
      <w:pPr>
        <w:pStyle w:val="PlainText"/>
      </w:pPr>
      <w:r w:rsidRPr="00F51A5F">
        <w:t>|  |     |     |-- [Induc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     |     |     |-- [Row]</w:t>
      </w:r>
    </w:p>
    <w:p w:rsidR="005F1462" w:rsidRPr="00F51A5F" w:rsidRDefault="005F1462" w:rsidP="00F51A5F">
      <w:pPr>
        <w:pStyle w:val="PlainText"/>
      </w:pPr>
      <w:r w:rsidRPr="00F51A5F">
        <w:t>|  |     |     |</w:t>
      </w:r>
    </w:p>
    <w:p w:rsidR="005F1462" w:rsidRPr="00F51A5F" w:rsidRDefault="005F1462" w:rsidP="00F51A5F">
      <w:pPr>
        <w:pStyle w:val="PlainText"/>
      </w:pPr>
      <w:r w:rsidRPr="00F51A5F">
        <w:t>|  |     |     |-- [Capaci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xml:space="preserve">|  |     |     |     |-- [Row] </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Model Data]</w:t>
      </w:r>
    </w:p>
    <w:p w:rsidR="005F1462" w:rsidRPr="00F51A5F" w:rsidRDefault="005F1462" w:rsidP="00F51A5F">
      <w:pPr>
        <w:pStyle w:val="PlainText"/>
      </w:pPr>
      <w:r w:rsidRPr="00F51A5F">
        <w:t>|  |     |</w:t>
      </w:r>
    </w:p>
    <w:p w:rsidR="005F1462" w:rsidRPr="00F51A5F" w:rsidRDefault="005F1462" w:rsidP="00F51A5F">
      <w:pPr>
        <w:pStyle w:val="PlainText"/>
      </w:pPr>
      <w:r w:rsidRPr="00F51A5F">
        <w:t>|  |     |-- [End Package Model]</w:t>
      </w:r>
    </w:p>
    <w:p w:rsidR="005F1462" w:rsidRPr="00F51A5F" w:rsidRDefault="005F1462" w:rsidP="00F51A5F">
      <w:pPr>
        <w:pStyle w:val="PlainText"/>
      </w:pPr>
      <w:r w:rsidRPr="00F51A5F">
        <w:t>|  |</w:t>
      </w:r>
    </w:p>
    <w:p w:rsidR="005F1462" w:rsidRPr="00F51A5F" w:rsidRDefault="005F1462" w:rsidP="00F51A5F">
      <w:pPr>
        <w:pStyle w:val="PlainText"/>
      </w:pPr>
      <w:r w:rsidRPr="00F51A5F">
        <w:t>|  |-- [End]</w:t>
      </w:r>
    </w:p>
    <w:p w:rsidR="005F1462" w:rsidRPr="00F51A5F" w:rsidRDefault="005F1462" w:rsidP="00F51A5F">
      <w:pPr>
        <w:pStyle w:val="PlainText"/>
      </w:pPr>
      <w:r w:rsidRPr="00F51A5F">
        <w:t>|</w:t>
      </w:r>
    </w:p>
    <w:p w:rsidR="00C444CB" w:rsidRDefault="005F1462" w:rsidP="00F51A5F">
      <w:pPr>
        <w:pStyle w:val="PlainText"/>
      </w:pPr>
      <w:r w:rsidRPr="00F51A5F">
        <w:t>|</w:t>
      </w:r>
    </w:p>
    <w:p w:rsidR="005F1462" w:rsidRPr="00F51A5F" w:rsidRDefault="00C444CB" w:rsidP="00F51A5F">
      <w:pPr>
        <w:pStyle w:val="PlainText"/>
      </w:pPr>
      <w:r>
        <w:br w:type="page"/>
      </w:r>
      <w:r w:rsidR="005F1462" w:rsidRPr="00F51A5F">
        <w:lastRenderedPageBreak/>
        <w:t>|.ebd FILE</w:t>
      </w:r>
    </w:p>
    <w:p w:rsidR="005F1462" w:rsidRPr="00F51A5F" w:rsidRDefault="005F1462" w:rsidP="00F51A5F">
      <w:pPr>
        <w:pStyle w:val="PlainText"/>
      </w:pPr>
      <w:r w:rsidRPr="00F51A5F">
        <w:t>|---------</w:t>
      </w:r>
    </w:p>
    <w:p w:rsidR="005F1462" w:rsidRPr="00F51A5F" w:rsidRDefault="005F1462" w:rsidP="00F51A5F">
      <w:pPr>
        <w:pStyle w:val="PlainText"/>
      </w:pPr>
      <w:r w:rsidRPr="00F51A5F">
        <w:t>|  |-- File Header Section</w:t>
      </w:r>
    </w:p>
    <w:p w:rsidR="005F1462" w:rsidRPr="00F51A5F" w:rsidRDefault="005F1462" w:rsidP="00F51A5F">
      <w:pPr>
        <w:pStyle w:val="PlainText"/>
      </w:pPr>
      <w:r w:rsidRPr="00F51A5F">
        <w:t>|  |   -------------------</w:t>
      </w:r>
    </w:p>
    <w:p w:rsidR="005F1462" w:rsidRPr="00F51A5F" w:rsidRDefault="005F1462" w:rsidP="00F51A5F">
      <w:pPr>
        <w:pStyle w:val="PlainText"/>
      </w:pPr>
      <w:r w:rsidRPr="00F51A5F">
        <w:t>|  |     |-- [IBIS Ver]</w:t>
      </w:r>
    </w:p>
    <w:p w:rsidR="005F1462" w:rsidRPr="00F51A5F" w:rsidRDefault="005F1462" w:rsidP="00F51A5F">
      <w:pPr>
        <w:pStyle w:val="PlainText"/>
      </w:pPr>
      <w:r w:rsidRPr="00F51A5F">
        <w:t>|  |     |-- [Comment Char]</w:t>
      </w:r>
    </w:p>
    <w:p w:rsidR="005F1462" w:rsidRPr="00F51A5F" w:rsidRDefault="005F1462" w:rsidP="00F51A5F">
      <w:pPr>
        <w:pStyle w:val="PlainText"/>
      </w:pPr>
      <w:r w:rsidRPr="00F51A5F">
        <w:t>|  |     |-- [File Name]</w:t>
      </w:r>
    </w:p>
    <w:p w:rsidR="005F1462" w:rsidRPr="00F51A5F" w:rsidRDefault="005F1462" w:rsidP="00F51A5F">
      <w:pPr>
        <w:pStyle w:val="PlainText"/>
      </w:pPr>
      <w:r w:rsidRPr="00F51A5F">
        <w:t>|  |     |-- [File Rev]</w:t>
      </w:r>
    </w:p>
    <w:p w:rsidR="005F1462" w:rsidRPr="00F51A5F" w:rsidRDefault="005F1462" w:rsidP="00F51A5F">
      <w:pPr>
        <w:pStyle w:val="PlainText"/>
      </w:pPr>
      <w:r w:rsidRPr="00F51A5F">
        <w:t>|  |     |-- [Date]</w:t>
      </w:r>
    </w:p>
    <w:p w:rsidR="005F1462" w:rsidRPr="00F51A5F" w:rsidRDefault="005F1462" w:rsidP="00F51A5F">
      <w:pPr>
        <w:pStyle w:val="PlainText"/>
      </w:pPr>
      <w:r w:rsidRPr="00F51A5F">
        <w:t>|  |     |-- [Source]</w:t>
      </w:r>
    </w:p>
    <w:p w:rsidR="005F1462" w:rsidRPr="00F51A5F" w:rsidRDefault="005F1462" w:rsidP="00F51A5F">
      <w:pPr>
        <w:pStyle w:val="PlainText"/>
      </w:pPr>
      <w:r w:rsidRPr="00F51A5F">
        <w:t>|  |     |-- [Notes]</w:t>
      </w:r>
    </w:p>
    <w:p w:rsidR="005F1462" w:rsidRPr="00F51A5F" w:rsidRDefault="005F1462" w:rsidP="00F51A5F">
      <w:pPr>
        <w:pStyle w:val="PlainText"/>
      </w:pPr>
      <w:r w:rsidRPr="00F51A5F">
        <w:t>|  |     |-- [Disclaimer]</w:t>
      </w:r>
    </w:p>
    <w:p w:rsidR="005F1462" w:rsidRPr="00F51A5F" w:rsidRDefault="005F1462" w:rsidP="00F51A5F">
      <w:pPr>
        <w:pStyle w:val="PlainText"/>
      </w:pPr>
      <w:r w:rsidRPr="00F51A5F">
        <w:t>|  |     |-- [Copyright]</w:t>
      </w:r>
    </w:p>
    <w:p w:rsidR="005F1462" w:rsidRPr="00F51A5F" w:rsidRDefault="005F1462" w:rsidP="00F51A5F">
      <w:pPr>
        <w:pStyle w:val="PlainText"/>
      </w:pPr>
      <w:r w:rsidRPr="00F51A5F">
        <w:t>|  |</w:t>
      </w:r>
    </w:p>
    <w:p w:rsidR="005F1462" w:rsidRPr="00F51A5F" w:rsidRDefault="005F1462" w:rsidP="00F51A5F">
      <w:pPr>
        <w:pStyle w:val="PlainText"/>
      </w:pPr>
      <w:r w:rsidRPr="00F51A5F">
        <w:t>|  |-- [Begin Board Description]</w:t>
      </w:r>
    </w:p>
    <w:p w:rsidR="005F1462" w:rsidRPr="00F51A5F" w:rsidRDefault="005F1462" w:rsidP="00F51A5F">
      <w:pPr>
        <w:pStyle w:val="PlainText"/>
      </w:pPr>
      <w:r w:rsidRPr="00F51A5F">
        <w:t>|  |   -------------------------</w:t>
      </w:r>
    </w:p>
    <w:p w:rsidR="005F1462" w:rsidRPr="00F51A5F" w:rsidRDefault="005F1462" w:rsidP="00F51A5F">
      <w:pPr>
        <w:pStyle w:val="PlainText"/>
      </w:pPr>
      <w:r w:rsidRPr="00F51A5F">
        <w:t>|  |     |-- [Manufacturer]</w:t>
      </w:r>
    </w:p>
    <w:p w:rsidR="005F1462" w:rsidRPr="00F51A5F" w:rsidRDefault="005F1462" w:rsidP="00F51A5F">
      <w:pPr>
        <w:pStyle w:val="PlainText"/>
      </w:pPr>
      <w:r w:rsidRPr="00F51A5F">
        <w:t>|  |     |-- [Number of Pins]</w:t>
      </w:r>
    </w:p>
    <w:p w:rsidR="005F1462" w:rsidRPr="00F51A5F" w:rsidRDefault="005F1462" w:rsidP="00F51A5F">
      <w:pPr>
        <w:pStyle w:val="PlainText"/>
      </w:pPr>
      <w:r w:rsidRPr="00F51A5F">
        <w:t>|  |     |-- [Pin List]                      signal_name</w:t>
      </w:r>
    </w:p>
    <w:p w:rsidR="005F1462" w:rsidRPr="00F51A5F" w:rsidRDefault="005F1462" w:rsidP="00F51A5F">
      <w:pPr>
        <w:pStyle w:val="PlainText"/>
      </w:pPr>
      <w:r w:rsidRPr="00F51A5F">
        <w:t>|  |     |-- [Path Description]              Len, L, R, C, Fork, Endfork, Pin,</w:t>
      </w:r>
    </w:p>
    <w:p w:rsidR="005F1462" w:rsidRPr="00F51A5F" w:rsidRDefault="005F1462" w:rsidP="00F51A5F">
      <w:pPr>
        <w:pStyle w:val="PlainText"/>
      </w:pPr>
      <w:r w:rsidRPr="00F51A5F">
        <w:t xml:space="preserve">|  |     |                                   Node </w:t>
      </w:r>
    </w:p>
    <w:p w:rsidR="005F1462" w:rsidRPr="00F51A5F" w:rsidRDefault="005F1462" w:rsidP="00F51A5F">
      <w:pPr>
        <w:pStyle w:val="PlainText"/>
      </w:pPr>
      <w:r w:rsidRPr="00F51A5F">
        <w:t>|  |     |-- [Reference Designator Map]</w:t>
      </w:r>
    </w:p>
    <w:p w:rsidR="005F1462" w:rsidRPr="00F51A5F" w:rsidRDefault="005F1462" w:rsidP="00F51A5F">
      <w:pPr>
        <w:pStyle w:val="PlainText"/>
      </w:pPr>
      <w:r w:rsidRPr="00F51A5F">
        <w:t>|  |     |-- [End Board Description]</w:t>
      </w:r>
    </w:p>
    <w:p w:rsidR="005F1462" w:rsidRPr="00F51A5F" w:rsidRDefault="005F1462" w:rsidP="00F51A5F">
      <w:pPr>
        <w:pStyle w:val="PlainText"/>
      </w:pPr>
      <w:r w:rsidRPr="00F51A5F">
        <w:t>|  |</w:t>
      </w:r>
    </w:p>
    <w:p w:rsidR="005F1462" w:rsidRPr="00F51A5F" w:rsidRDefault="005F1462" w:rsidP="00F51A5F">
      <w:pPr>
        <w:pStyle w:val="PlainText"/>
      </w:pPr>
      <w:r w:rsidRPr="00F51A5F">
        <w:t>|  |-- [End]</w:t>
      </w:r>
    </w:p>
    <w:p w:rsidR="005F1462" w:rsidRPr="00F51A5F" w:rsidDel="00E4220E" w:rsidRDefault="005F1462" w:rsidP="00F51A5F">
      <w:pPr>
        <w:pStyle w:val="PlainText"/>
        <w:rPr>
          <w:del w:id="43" w:author="Michael Mirmak" w:date="2011-08-17T08:17:00Z"/>
        </w:rPr>
      </w:pPr>
      <w:del w:id="44" w:author="Michael Mirmak" w:date="2011-08-17T08:17:00Z">
        <w:r w:rsidRPr="00F51A5F" w:rsidDel="00E4220E">
          <w:delText>|</w:delText>
        </w:r>
      </w:del>
    </w:p>
    <w:p w:rsidR="005F1462" w:rsidRPr="00F51A5F" w:rsidDel="00E4220E" w:rsidRDefault="005F1462" w:rsidP="00F51A5F">
      <w:pPr>
        <w:pStyle w:val="PlainText"/>
        <w:rPr>
          <w:del w:id="45" w:author="Michael Mirmak" w:date="2011-08-17T08:17:00Z"/>
        </w:rPr>
      </w:pPr>
      <w:del w:id="46" w:author="Michael Mirmak" w:date="2011-08-17T08:17:00Z">
        <w:r w:rsidRPr="00F51A5F" w:rsidDel="00E4220E">
          <w:delText>|=============================================================================</w:delText>
        </w:r>
      </w:del>
    </w:p>
    <w:p w:rsidR="00FD310A" w:rsidDel="00E4220E" w:rsidRDefault="005F1462" w:rsidP="00F51A5F">
      <w:pPr>
        <w:pStyle w:val="PlainText"/>
        <w:rPr>
          <w:del w:id="47" w:author="Michael Mirmak" w:date="2011-08-17T08:17:00Z"/>
        </w:rPr>
      </w:pPr>
      <w:del w:id="48" w:author="Michael Mirmak" w:date="2011-08-17T08:17:00Z">
        <w:r w:rsidRPr="00F51A5F" w:rsidDel="00E4220E">
          <w:delText>|=============================================================================</w:delText>
        </w:r>
      </w:del>
    </w:p>
    <w:p w:rsidR="005C6D45" w:rsidRDefault="00372DED" w:rsidP="00BB3290">
      <w:pPr>
        <w:pStyle w:val="Heading1"/>
      </w:pPr>
      <w:bookmarkStart w:id="49" w:name="_Ref300060538"/>
      <w:r w:rsidRPr="002B59B1">
        <w:lastRenderedPageBreak/>
        <w:t>File Header Information</w:t>
      </w:r>
      <w:bookmarkEnd w:id="49"/>
    </w:p>
    <w:p w:rsidR="00372DED" w:rsidRPr="00DF0D2F" w:rsidRDefault="00372DED" w:rsidP="00372DED">
      <w:pPr>
        <w:pStyle w:val="KeywordDescriptions"/>
      </w:pPr>
      <w:bookmarkStart w:id="50" w:name="_Toc203969147"/>
      <w:bookmarkStart w:id="51" w:name="_Toc203975839"/>
      <w:bookmarkStart w:id="52" w:name="_Toc203976260"/>
      <w:bookmarkStart w:id="53" w:name="_Toc203976398"/>
      <w:r w:rsidRPr="00DF0D2F">
        <w:rPr>
          <w:i/>
        </w:rPr>
        <w:t>Keyword:</w:t>
      </w:r>
      <w:r w:rsidRPr="00A94103">
        <w:tab/>
      </w:r>
      <w:r w:rsidRPr="00DF0D2F">
        <w:rPr>
          <w:b/>
        </w:rPr>
        <w:t>[IBIS Ver]</w:t>
      </w:r>
      <w:bookmarkEnd w:id="50"/>
      <w:bookmarkEnd w:id="51"/>
      <w:bookmarkEnd w:id="52"/>
      <w:bookmarkEnd w:id="53"/>
    </w:p>
    <w:p w:rsidR="00372DED" w:rsidRPr="00DF0D2F" w:rsidRDefault="00372DED" w:rsidP="00372DED">
      <w:pPr>
        <w:pStyle w:val="KeywordDescriptions"/>
      </w:pPr>
      <w:r w:rsidRPr="00DF0D2F">
        <w:rPr>
          <w:i/>
        </w:rPr>
        <w:t>Required:</w:t>
      </w:r>
      <w:r w:rsidRPr="00DF0D2F">
        <w:tab/>
        <w:t>Yes</w:t>
      </w:r>
    </w:p>
    <w:p w:rsidR="00372DED" w:rsidRPr="00A94103" w:rsidRDefault="00372DED" w:rsidP="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rsidP="00372DED">
      <w:pPr>
        <w:pStyle w:val="KeywordDescriptions"/>
      </w:pPr>
      <w:r w:rsidRPr="00DF0D2F">
        <w:rPr>
          <w:i/>
        </w:rPr>
        <w:t>Usage Rules:</w:t>
      </w:r>
      <w:r w:rsidRPr="00A94103">
        <w:tab/>
        <w:t>[IBIS Ver] must be the first keyword in any IBIS file.  It is</w:t>
      </w:r>
      <w:r>
        <w:t xml:space="preserve"> </w:t>
      </w:r>
      <w:r w:rsidRPr="00A94103">
        <w:t>normally on the first line of the file, but can be preceded</w:t>
      </w:r>
      <w:r>
        <w:t xml:space="preserve"> </w:t>
      </w:r>
      <w:r w:rsidRPr="00A94103">
        <w:t xml:space="preserve">by comment lines that must begin with a </w:t>
      </w:r>
      <w:ins w:id="54" w:author="Michael Mirmak" w:date="2011-08-17T05:52:00Z">
        <w:r w:rsidR="007B5B21">
          <w:t>'</w:t>
        </w:r>
      </w:ins>
      <w:del w:id="55" w:author="Michael Mirmak" w:date="2011-08-17T05:52:00Z">
        <w:r w:rsidR="00CA3B8E" w:rsidDel="007B5B21">
          <w:delText>“</w:delText>
        </w:r>
      </w:del>
      <w:r w:rsidRPr="00A94103">
        <w:t>|</w:t>
      </w:r>
      <w:ins w:id="56" w:author="Michael Mirmak" w:date="2011-08-17T05:52:00Z">
        <w:r w:rsidR="007B5B21">
          <w:t>'</w:t>
        </w:r>
      </w:ins>
      <w:del w:id="57" w:author="Michael Mirmak" w:date="2011-08-17T05:52:00Z">
        <w:r w:rsidR="00CA3B8E" w:rsidDel="007B5B21">
          <w:delText>”</w:delText>
        </w:r>
      </w:del>
      <w:r w:rsidRPr="00A94103">
        <w:t>.</w:t>
      </w:r>
    </w:p>
    <w:p w:rsidR="00372DED" w:rsidRPr="00DF0D2F" w:rsidRDefault="00372DED" w:rsidP="00372DED">
      <w:pPr>
        <w:pStyle w:val="KeywordDescriptions"/>
        <w:rPr>
          <w:i/>
        </w:rPr>
      </w:pPr>
      <w:r w:rsidRPr="00DF0D2F">
        <w:rPr>
          <w:i/>
        </w:rPr>
        <w:t>Example:</w:t>
      </w:r>
    </w:p>
    <w:p w:rsidR="00372DED" w:rsidRPr="00DA2BDC" w:rsidRDefault="00372DED" w:rsidP="00372DED">
      <w:pPr>
        <w:pStyle w:val="Exampletext"/>
      </w:pPr>
      <w:r w:rsidRPr="00DA2BDC">
        <w:t>[IBIS Ver]</w:t>
      </w:r>
      <w:r w:rsidRPr="00DA2BDC">
        <w:tab/>
        <w:t>5.0</w:t>
      </w:r>
      <w:r w:rsidRPr="00DA2BDC">
        <w:tab/>
        <w:t>| Used for template variations</w:t>
      </w:r>
    </w:p>
    <w:p w:rsidR="00372DED" w:rsidRPr="00F51A5F" w:rsidRDefault="00372DED" w:rsidP="00372DED"/>
    <w:p w:rsidR="00372DED" w:rsidRPr="00F51A5F" w:rsidRDefault="00372DED" w:rsidP="00372DED"/>
    <w:p w:rsidR="00372DED" w:rsidRPr="00A94103" w:rsidRDefault="00372DED" w:rsidP="00372DED">
      <w:pPr>
        <w:pStyle w:val="KeywordDescriptions"/>
      </w:pPr>
      <w:bookmarkStart w:id="58" w:name="_Toc203969148"/>
      <w:bookmarkStart w:id="59" w:name="_Toc203975840"/>
      <w:bookmarkStart w:id="60" w:name="_Toc203976261"/>
      <w:bookmarkStart w:id="61" w:name="_Toc203976399"/>
      <w:r w:rsidRPr="004E158A">
        <w:rPr>
          <w:i/>
        </w:rPr>
        <w:t>Keyword:</w:t>
      </w:r>
      <w:r w:rsidRPr="00A94103">
        <w:tab/>
      </w:r>
      <w:r w:rsidRPr="004E158A">
        <w:rPr>
          <w:b/>
        </w:rPr>
        <w:t>[Comment Char]</w:t>
      </w:r>
      <w:bookmarkEnd w:id="58"/>
      <w:bookmarkEnd w:id="59"/>
      <w:bookmarkEnd w:id="60"/>
      <w:bookmarkEnd w:id="61"/>
    </w:p>
    <w:p w:rsidR="00372DED" w:rsidRPr="00A94103" w:rsidRDefault="00372DED" w:rsidP="00372DED">
      <w:pPr>
        <w:pStyle w:val="KeywordDescriptions"/>
      </w:pPr>
      <w:r w:rsidRPr="004E158A">
        <w:rPr>
          <w:i/>
        </w:rPr>
        <w:t>Required:</w:t>
      </w:r>
      <w:r w:rsidRPr="00A94103">
        <w:tab/>
        <w:t>No</w:t>
      </w:r>
    </w:p>
    <w:p w:rsidR="00372DED" w:rsidRPr="00A94103" w:rsidRDefault="00372DED" w:rsidP="00372DED">
      <w:pPr>
        <w:pStyle w:val="KeywordDescriptions"/>
      </w:pPr>
      <w:r w:rsidRPr="004E158A">
        <w:rPr>
          <w:i/>
        </w:rPr>
        <w:t>Description:</w:t>
      </w:r>
      <w:r w:rsidRPr="00A94103">
        <w:tab/>
        <w:t>Defines a new comment character to replace the default</w:t>
      </w:r>
      <w:r>
        <w:t xml:space="preserve"> </w:t>
      </w:r>
      <w:del w:id="62" w:author="Michael Mirmak" w:date="2011-08-17T05:53:00Z">
        <w:r w:rsidR="00CA3B8E" w:rsidDel="007B5B21">
          <w:delText>“</w:delText>
        </w:r>
      </w:del>
      <w:ins w:id="63" w:author="Michael Mirmak" w:date="2011-08-17T05:53:00Z">
        <w:r w:rsidR="007B5B21">
          <w:t>'</w:t>
        </w:r>
      </w:ins>
      <w:r w:rsidRPr="00A94103">
        <w:t>|</w:t>
      </w:r>
      <w:del w:id="64" w:author="Michael Mirmak" w:date="2011-08-17T05:53:00Z">
        <w:r w:rsidR="00CA3B8E" w:rsidDel="007B5B21">
          <w:delText>”</w:delText>
        </w:r>
      </w:del>
      <w:ins w:id="65" w:author="Michael Mirmak" w:date="2011-08-17T05:53:00Z">
        <w:r w:rsidR="007B5B21">
          <w:t>'</w:t>
        </w:r>
      </w:ins>
      <w:r w:rsidRPr="00A94103">
        <w:t xml:space="preserve"> (pipe) character, if desired.</w:t>
      </w:r>
    </w:p>
    <w:p w:rsidR="00372DED" w:rsidRPr="00A94103" w:rsidRDefault="00372DED" w:rsidP="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del w:id="66" w:author="Michael Mirmak" w:date="2011-08-17T05:53:00Z">
        <w:r w:rsidR="00CA3B8E" w:rsidDel="007B5B21">
          <w:delText>“</w:delText>
        </w:r>
      </w:del>
      <w:ins w:id="67" w:author="Michael Mirmak" w:date="2011-08-17T05:53:00Z">
        <w:r w:rsidR="007B5B21">
          <w:t>'</w:t>
        </w:r>
      </w:ins>
      <w:r w:rsidRPr="00A94103">
        <w:t>char</w:t>
      </w:r>
      <w:del w:id="68" w:author="Michael Mirmak" w:date="2011-08-17T05:53:00Z">
        <w:r w:rsidR="00CA3B8E" w:rsidDel="007B5B21">
          <w:delText>”</w:delText>
        </w:r>
      </w:del>
      <w:ins w:id="69" w:author="Michael Mirmak" w:date="2011-08-17T05:53:00Z">
        <w:r w:rsidR="007B5B21">
          <w:t>'</w:t>
        </w:r>
      </w:ins>
      <w:r w:rsidRPr="00A94103">
        <w:t>.  For example:</w:t>
      </w:r>
      <w:r>
        <w:t xml:space="preserve"> </w:t>
      </w:r>
      <w:del w:id="70" w:author="Michael Mirmak" w:date="2011-08-17T05:53:00Z">
        <w:r w:rsidR="00CA3B8E" w:rsidDel="007B5B21">
          <w:delText>“</w:delText>
        </w:r>
      </w:del>
      <w:ins w:id="71" w:author="Michael Mirmak" w:date="2011-08-17T05:53:00Z">
        <w:r w:rsidR="007B5B21">
          <w:t>'</w:t>
        </w:r>
      </w:ins>
      <w:r w:rsidRPr="00A94103">
        <w:t>|_char</w:t>
      </w:r>
      <w:del w:id="72" w:author="Michael Mirmak" w:date="2011-08-17T05:53:00Z">
        <w:r w:rsidR="00CA3B8E" w:rsidDel="007B5B21">
          <w:delText>”</w:delText>
        </w:r>
      </w:del>
      <w:ins w:id="73" w:author="Michael Mirmak" w:date="2011-08-17T05:53:00Z">
        <w:r w:rsidR="007B5B21">
          <w:t>'</w:t>
        </w:r>
      </w:ins>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372DED"/>
    <w:p w:rsidR="00372DED" w:rsidRPr="00F51A5F" w:rsidRDefault="00372DED" w:rsidP="00372DED">
      <w:pPr>
        <w:pStyle w:val="Exampletext"/>
      </w:pPr>
      <w:r w:rsidRPr="00F51A5F">
        <w:t xml:space="preserve">! " # $ % &amp; ' ( ) * , : ; &lt; &gt; ? @ \ ^ ` { | } ~ </w:t>
      </w:r>
    </w:p>
    <w:p w:rsidR="00372DED" w:rsidRPr="004E158A" w:rsidRDefault="00372DED" w:rsidP="00372DED"/>
    <w:p w:rsidR="00372DED" w:rsidRPr="00A94103" w:rsidRDefault="00372DED" w:rsidP="00372DED">
      <w:pPr>
        <w:pStyle w:val="KeywordDescriptions"/>
      </w:pPr>
      <w:r w:rsidRPr="004E158A">
        <w:rPr>
          <w:i/>
        </w:rPr>
        <w:t>Other Notes:</w:t>
      </w:r>
      <w:r w:rsidRPr="00A94103">
        <w:tab/>
        <w:t>The [Comment Char] keyword can be used anywhere in the file, as desired.</w:t>
      </w:r>
    </w:p>
    <w:p w:rsidR="00372DED" w:rsidRPr="00DF0D2F" w:rsidRDefault="00372DED" w:rsidP="00372DED">
      <w:pPr>
        <w:pStyle w:val="KeywordDescriptions"/>
        <w:rPr>
          <w:i/>
        </w:rPr>
      </w:pPr>
      <w:r w:rsidRPr="00DF0D2F">
        <w:rPr>
          <w:i/>
        </w:rPr>
        <w:t>Example:</w:t>
      </w:r>
    </w:p>
    <w:p w:rsidR="00372DED" w:rsidRPr="00DA2BDC" w:rsidRDefault="00372DED" w:rsidP="00372DED">
      <w:pPr>
        <w:pStyle w:val="Exampletext"/>
      </w:pPr>
      <w:r w:rsidRPr="00DA2BDC">
        <w:t>[Comment Char]</w:t>
      </w:r>
      <w:r w:rsidR="003F422C">
        <w:t xml:space="preserve">  </w:t>
      </w:r>
      <w:r w:rsidRPr="00DA2BDC">
        <w:t>|_char</w:t>
      </w:r>
    </w:p>
    <w:p w:rsidR="00372DED" w:rsidRPr="00F51A5F" w:rsidRDefault="00372DED" w:rsidP="00372DED"/>
    <w:p w:rsidR="00372DED" w:rsidRPr="00F51A5F" w:rsidRDefault="00372DED" w:rsidP="00372DED"/>
    <w:p w:rsidR="00372DED" w:rsidRPr="0000311F" w:rsidRDefault="00372DED" w:rsidP="00372DED">
      <w:pPr>
        <w:pStyle w:val="KeywordDescriptions"/>
      </w:pPr>
      <w:bookmarkStart w:id="74" w:name="_Toc203969149"/>
      <w:bookmarkStart w:id="75" w:name="_Toc203975841"/>
      <w:bookmarkStart w:id="76" w:name="_Toc203976262"/>
      <w:bookmarkStart w:id="77" w:name="_Toc203976400"/>
      <w:r w:rsidRPr="004E158A">
        <w:rPr>
          <w:i/>
        </w:rPr>
        <w:t>Keyword:</w:t>
      </w:r>
      <w:r w:rsidRPr="004E158A">
        <w:rPr>
          <w:i/>
        </w:rPr>
        <w:tab/>
      </w:r>
      <w:r w:rsidRPr="004E158A">
        <w:rPr>
          <w:b/>
        </w:rPr>
        <w:t>[File Name]</w:t>
      </w:r>
      <w:bookmarkEnd w:id="74"/>
      <w:bookmarkEnd w:id="75"/>
      <w:bookmarkEnd w:id="76"/>
      <w:bookmarkEnd w:id="77"/>
    </w:p>
    <w:p w:rsidR="00372DED" w:rsidRPr="000B33AE" w:rsidRDefault="00372DED" w:rsidP="00372DED">
      <w:pPr>
        <w:pStyle w:val="KeywordDescriptions"/>
      </w:pPr>
      <w:r w:rsidRPr="004E158A">
        <w:rPr>
          <w:i/>
        </w:rPr>
        <w:t>Required:</w:t>
      </w:r>
      <w:r w:rsidRPr="004E158A">
        <w:rPr>
          <w:i/>
        </w:rPr>
        <w:tab/>
      </w:r>
      <w:r w:rsidRPr="000B33AE">
        <w:t>Yes</w:t>
      </w:r>
    </w:p>
    <w:p w:rsidR="00372DED" w:rsidRPr="000B33AE" w:rsidRDefault="00372DED" w:rsidP="00372DED">
      <w:pPr>
        <w:pStyle w:val="KeywordDescriptions"/>
      </w:pPr>
      <w:r w:rsidRPr="004E158A">
        <w:rPr>
          <w:i/>
        </w:rPr>
        <w:t>Description:</w:t>
      </w:r>
      <w:r w:rsidRPr="004E158A">
        <w:rPr>
          <w:i/>
        </w:rPr>
        <w:tab/>
      </w:r>
      <w:r w:rsidRPr="000B33AE">
        <w:t>Specifies the name of the IBIS file.</w:t>
      </w:r>
    </w:p>
    <w:p w:rsidR="00372DED" w:rsidRPr="000B33AE" w:rsidRDefault="00372DED" w:rsidP="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fldSimple w:instr=" REF _Ref300060814 \r \h  \* MERGEFORMAT ">
        <w:r w:rsidR="00EC0B23">
          <w:t>3</w:t>
        </w:r>
      </w:fldSimple>
      <w:r w:rsidR="00494653" w:rsidRPr="00494653">
        <w:t xml:space="preserve"> of Section </w:t>
      </w:r>
      <w:fldSimple w:instr=" REF _Ref300053790 \r \h  \* MERGEFORMAT ">
        <w:r w:rsidR="00EC0B23">
          <w:t>3</w:t>
        </w:r>
      </w:fldSimple>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del w:id="78" w:author="Michael Mirmak" w:date="2011-08-17T05:53:00Z">
        <w:r w:rsidR="00CA3B8E" w:rsidDel="007B5B21">
          <w:delText>“</w:delText>
        </w:r>
      </w:del>
      <w:ins w:id="79" w:author="Michael Mirmak" w:date="2011-08-17T05:53:00Z">
        <w:r w:rsidR="007B5B21">
          <w:t>'</w:t>
        </w:r>
      </w:ins>
      <w:r w:rsidRPr="000B33AE">
        <w:t>.ibs</w:t>
      </w:r>
      <w:del w:id="80" w:author="Michael Mirmak" w:date="2011-08-17T05:53:00Z">
        <w:r w:rsidR="00CA3B8E" w:rsidDel="007B5B21">
          <w:delText>”</w:delText>
        </w:r>
      </w:del>
      <w:ins w:id="81" w:author="Michael Mirmak" w:date="2011-08-17T05:53:00Z">
        <w:r w:rsidR="007B5B21">
          <w:t>'</w:t>
        </w:r>
      </w:ins>
      <w:r w:rsidRPr="000B33AE">
        <w:t xml:space="preserve">, </w:t>
      </w:r>
      <w:del w:id="82" w:author="Michael Mirmak" w:date="2011-08-17T05:53:00Z">
        <w:r w:rsidR="00CA3B8E" w:rsidDel="007B5B21">
          <w:delText>“</w:delText>
        </w:r>
      </w:del>
      <w:ins w:id="83" w:author="Michael Mirmak" w:date="2011-08-17T05:53:00Z">
        <w:r w:rsidR="007B5B21">
          <w:t>'</w:t>
        </w:r>
      </w:ins>
      <w:r w:rsidRPr="000B33AE">
        <w:t>.pkg</w:t>
      </w:r>
      <w:del w:id="84" w:author="Michael Mirmak" w:date="2011-08-17T05:53:00Z">
        <w:r w:rsidR="00CA3B8E" w:rsidDel="007B5B21">
          <w:delText>”</w:delText>
        </w:r>
      </w:del>
      <w:ins w:id="85" w:author="Michael Mirmak" w:date="2011-08-17T05:53:00Z">
        <w:r w:rsidR="007B5B21">
          <w:t>'</w:t>
        </w:r>
      </w:ins>
      <w:r w:rsidRPr="000B33AE">
        <w:t xml:space="preserve">, or </w:t>
      </w:r>
      <w:del w:id="86" w:author="Michael Mirmak" w:date="2011-08-17T05:53:00Z">
        <w:r w:rsidR="00CA3B8E" w:rsidDel="007B5B21">
          <w:delText>“</w:delText>
        </w:r>
      </w:del>
      <w:ins w:id="87" w:author="Michael Mirmak" w:date="2011-08-17T05:53:00Z">
        <w:r w:rsidR="007B5B21">
          <w:t>'</w:t>
        </w:r>
      </w:ins>
      <w:r w:rsidRPr="000B33AE">
        <w:t>.ebd</w:t>
      </w:r>
      <w:del w:id="88" w:author="Michael Mirmak" w:date="2011-08-17T05:53:00Z">
        <w:r w:rsidR="00CA3B8E" w:rsidDel="007B5B21">
          <w:delText>”</w:delText>
        </w:r>
      </w:del>
      <w:ins w:id="89" w:author="Michael Mirmak" w:date="2011-08-17T05:53:00Z">
        <w:r w:rsidR="007B5B21">
          <w:t>'</w:t>
        </w:r>
      </w:ins>
      <w:r w:rsidRPr="000B33AE">
        <w:t>.  The file name must be the actual name of the file.</w:t>
      </w:r>
    </w:p>
    <w:p w:rsidR="00372DED" w:rsidRPr="00DF0D2F" w:rsidRDefault="00372DED" w:rsidP="00372DED">
      <w:pPr>
        <w:pStyle w:val="KeywordDescriptions"/>
        <w:rPr>
          <w:i/>
        </w:rPr>
      </w:pPr>
      <w:r w:rsidRPr="00DF0D2F">
        <w:rPr>
          <w:i/>
        </w:rPr>
        <w:t>Example:</w:t>
      </w:r>
    </w:p>
    <w:p w:rsidR="00372DED" w:rsidRPr="00DA2BDC" w:rsidRDefault="00372DED" w:rsidP="00372DED">
      <w:pPr>
        <w:pStyle w:val="PlainText"/>
      </w:pPr>
      <w:r w:rsidRPr="00DA2BDC">
        <w:t>[File Name]</w:t>
      </w:r>
      <w:r w:rsidR="003F422C">
        <w:t xml:space="preserve">     </w:t>
      </w:r>
      <w:r w:rsidRPr="00DA2BDC">
        <w:t>ver5_0.ibs</w:t>
      </w:r>
    </w:p>
    <w:p w:rsidR="00D4432F" w:rsidRPr="00F51A5F" w:rsidRDefault="00D4432F" w:rsidP="00D4432F">
      <w:pPr>
        <w:pStyle w:val="PlainText"/>
      </w:pPr>
      <w:r>
        <w:br w:type="page"/>
      </w:r>
    </w:p>
    <w:p w:rsidR="005F1462" w:rsidRPr="00F51A5F" w:rsidRDefault="005F1462" w:rsidP="00372DED">
      <w:pPr>
        <w:pStyle w:val="KeywordDescriptions"/>
      </w:pPr>
      <w:bookmarkStart w:id="90" w:name="_Toc203969150"/>
      <w:bookmarkStart w:id="91" w:name="_Toc203975842"/>
      <w:bookmarkStart w:id="92" w:name="_Toc203976263"/>
      <w:bookmarkStart w:id="93" w:name="_Toc203976401"/>
      <w:r w:rsidRPr="00372DED">
        <w:rPr>
          <w:i/>
        </w:rPr>
        <w:lastRenderedPageBreak/>
        <w:t>Keyword:</w:t>
      </w:r>
      <w:r w:rsidRPr="00F51A5F">
        <w:t xml:space="preserve"> </w:t>
      </w:r>
      <w:r w:rsidR="00372DED">
        <w:rPr>
          <w:b/>
        </w:rPr>
        <w:tab/>
      </w:r>
      <w:r w:rsidRPr="00372DED">
        <w:rPr>
          <w:b/>
        </w:rPr>
        <w:t>File Rev]</w:t>
      </w:r>
      <w:bookmarkEnd w:id="90"/>
      <w:bookmarkEnd w:id="91"/>
      <w:bookmarkEnd w:id="92"/>
      <w:bookmarkEnd w:id="93"/>
    </w:p>
    <w:p w:rsidR="005F1462" w:rsidRPr="00F51A5F" w:rsidRDefault="005F1462" w:rsidP="00372DED">
      <w:pPr>
        <w:pStyle w:val="KeywordDescriptions"/>
      </w:pPr>
      <w:r w:rsidRPr="00372DED">
        <w:rPr>
          <w:i/>
        </w:rPr>
        <w:t>Required:</w:t>
      </w:r>
      <w:r w:rsidR="00372DED">
        <w:tab/>
      </w:r>
      <w:r w:rsidRPr="00F51A5F">
        <w:t>Yes</w:t>
      </w:r>
    </w:p>
    <w:p w:rsidR="005F1462" w:rsidRPr="00F51A5F" w:rsidRDefault="005F1462" w:rsidP="00372DED">
      <w:pPr>
        <w:pStyle w:val="KeywordDescriptions"/>
      </w:pPr>
      <w:r w:rsidRPr="00372DED">
        <w:rPr>
          <w:i/>
        </w:rPr>
        <w:t>Description:</w:t>
      </w:r>
      <w:r w:rsidR="00372DED">
        <w:tab/>
      </w:r>
      <w:r w:rsidRPr="00F51A5F">
        <w:t>Tracks the revision level of a particular .ibs file.</w:t>
      </w:r>
    </w:p>
    <w:p w:rsidR="005F1462" w:rsidRPr="00F51A5F" w:rsidRDefault="005F1462" w:rsidP="00372DED">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6B266E">
      <w:pPr>
        <w:pStyle w:val="ListContinue"/>
      </w:pPr>
      <w:r w:rsidRPr="00F51A5F">
        <w:t>0.x</w:t>
      </w:r>
      <w:r w:rsidR="003F422C">
        <w:tab/>
      </w:r>
      <w:r w:rsidRPr="00F51A5F">
        <w:t xml:space="preserve"> silicon and file in development</w:t>
      </w:r>
    </w:p>
    <w:p w:rsidR="005F1462" w:rsidRPr="00F51A5F" w:rsidRDefault="005F1462" w:rsidP="006B266E">
      <w:pPr>
        <w:pStyle w:val="ListContinue"/>
      </w:pPr>
      <w:r w:rsidRPr="00F51A5F">
        <w:t>1.x</w:t>
      </w:r>
      <w:r w:rsidR="003F422C">
        <w:tab/>
      </w:r>
      <w:r w:rsidRPr="00F51A5F">
        <w:t xml:space="preserve"> pre-silicon file data from silicon model only</w:t>
      </w:r>
    </w:p>
    <w:p w:rsidR="005F1462" w:rsidRPr="00F51A5F" w:rsidRDefault="005F1462" w:rsidP="006B266E">
      <w:pPr>
        <w:pStyle w:val="ListContinue"/>
      </w:pPr>
      <w:r w:rsidRPr="00F51A5F">
        <w:t>2.x</w:t>
      </w:r>
      <w:r w:rsidR="003F422C">
        <w:tab/>
      </w:r>
      <w:r w:rsidRPr="00F51A5F">
        <w:t xml:space="preserve"> file correlated to actual silicon measurements</w:t>
      </w:r>
    </w:p>
    <w:p w:rsidR="005F1462" w:rsidRPr="00F51A5F" w:rsidRDefault="005F1462" w:rsidP="006B266E">
      <w:pPr>
        <w:pStyle w:val="ListContinue"/>
      </w:pPr>
      <w:r w:rsidRPr="00F51A5F">
        <w:t>3.x</w:t>
      </w:r>
      <w:r w:rsidR="003F422C">
        <w:tab/>
      </w:r>
      <w:r w:rsidRPr="00F51A5F">
        <w:t xml:space="preserve"> mature product, no more changes likely</w:t>
      </w:r>
    </w:p>
    <w:p w:rsidR="003F422C" w:rsidRPr="00DF0D2F" w:rsidRDefault="003F422C" w:rsidP="003F422C">
      <w:pPr>
        <w:pStyle w:val="KeywordDescriptions"/>
        <w:rPr>
          <w:i/>
        </w:rPr>
      </w:pPr>
      <w:r w:rsidRPr="00DF0D2F">
        <w:rPr>
          <w:i/>
        </w:rPr>
        <w:t>Example:</w:t>
      </w:r>
    </w:p>
    <w:p w:rsidR="005F1462" w:rsidRPr="00F51A5F" w:rsidRDefault="005F1462" w:rsidP="003F422C">
      <w:pPr>
        <w:pStyle w:val="Exampletext"/>
      </w:pPr>
      <w:r w:rsidRPr="00F51A5F">
        <w:t>[File Rev]      1.0                     | Used for .ibs file variations</w:t>
      </w:r>
    </w:p>
    <w:p w:rsidR="005F1462" w:rsidRDefault="005F1462" w:rsidP="00357A94"/>
    <w:p w:rsidR="00357A94" w:rsidRPr="00F51A5F" w:rsidRDefault="00357A94" w:rsidP="00357A94"/>
    <w:p w:rsidR="005F1462" w:rsidRPr="00F51A5F" w:rsidRDefault="005F1462" w:rsidP="00357A94">
      <w:pPr>
        <w:pStyle w:val="KeywordDescriptions"/>
      </w:pPr>
      <w:bookmarkStart w:id="94" w:name="_Toc203969151"/>
      <w:bookmarkStart w:id="95" w:name="_Toc203975843"/>
      <w:bookmarkStart w:id="96" w:name="_Toc203976264"/>
      <w:bookmarkStart w:id="97" w:name="_Toc203976402"/>
      <w:r w:rsidRPr="00357A94">
        <w:rPr>
          <w:i/>
        </w:rPr>
        <w:t>Keywords:</w:t>
      </w:r>
      <w:r w:rsidR="00357A94">
        <w:tab/>
      </w:r>
      <w:r w:rsidRPr="00357A94">
        <w:rPr>
          <w:b/>
        </w:rPr>
        <w:t>[Date], [Source], [Notes], [Disclaimer], [Copyright]</w:t>
      </w:r>
      <w:bookmarkEnd w:id="94"/>
      <w:bookmarkEnd w:id="95"/>
      <w:bookmarkEnd w:id="96"/>
      <w:bookmarkEnd w:id="97"/>
    </w:p>
    <w:p w:rsidR="005F1462" w:rsidRPr="00F51A5F" w:rsidRDefault="005F1462" w:rsidP="00357A94">
      <w:pPr>
        <w:pStyle w:val="KeywordDescriptions"/>
      </w:pPr>
      <w:r w:rsidRPr="00357A94">
        <w:rPr>
          <w:i/>
        </w:rPr>
        <w:t>Required:</w:t>
      </w:r>
      <w:r w:rsidR="00357A94">
        <w:tab/>
      </w:r>
      <w:r w:rsidRPr="00F51A5F">
        <w:t>No</w:t>
      </w:r>
    </w:p>
    <w:p w:rsidR="005F1462" w:rsidRPr="00F51A5F" w:rsidRDefault="005F1462" w:rsidP="00357A94">
      <w:pPr>
        <w:pStyle w:val="KeywordDescriptions"/>
      </w:pPr>
      <w:r w:rsidRPr="00357A94">
        <w:rPr>
          <w:i/>
        </w:rPr>
        <w:t>Description:</w:t>
      </w:r>
      <w:r w:rsidR="00357A94">
        <w:tab/>
      </w:r>
      <w:r w:rsidRPr="00F51A5F">
        <w:t>Optionally clarifies the file.</w:t>
      </w:r>
    </w:p>
    <w:p w:rsidR="005F1462" w:rsidRPr="00F51A5F" w:rsidRDefault="005F1462" w:rsidP="00357A94">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rsidP="00357A94">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357A94" w:rsidP="00357A94">
      <w:pPr>
        <w:pStyle w:val="KeywordDescriptions"/>
        <w:rPr>
          <w:i/>
        </w:rPr>
      </w:pPr>
      <w:r w:rsidRPr="00DF0D2F">
        <w:rPr>
          <w:i/>
        </w:rPr>
        <w:t>Example</w:t>
      </w:r>
      <w:r w:rsidR="00017A01">
        <w:rPr>
          <w:i/>
        </w:rPr>
        <w:t>s</w:t>
      </w:r>
      <w:r w:rsidRPr="00DF0D2F">
        <w:rPr>
          <w:i/>
        </w:rPr>
        <w:t>:</w:t>
      </w:r>
    </w:p>
    <w:p w:rsidR="005F1462" w:rsidRPr="00F51A5F" w:rsidRDefault="005F1462" w:rsidP="00017A01">
      <w:pPr>
        <w:pStyle w:val="Exampletext"/>
      </w:pPr>
      <w:r w:rsidRPr="00F51A5F">
        <w:t xml:space="preserve">[Date]          </w:t>
      </w:r>
      <w:smartTag w:uri="urn:schemas-microsoft-com:office:smarttags" w:element="date">
        <w:smartTagPr>
          <w:attr w:name="Year" w:val="2008"/>
          <w:attr w:name="Day" w:val="29"/>
          <w:attr w:name="Month" w:val="8"/>
        </w:smartTagPr>
        <w:r w:rsidRPr="00F51A5F">
          <w:t>August 29, 2008</w:t>
        </w:r>
      </w:smartTag>
      <w:r w:rsidRPr="00F51A5F">
        <w:t xml:space="preserve">          | The latest file revision date</w:t>
      </w:r>
    </w:p>
    <w:p w:rsidR="005F1462" w:rsidRPr="00F51A5F" w:rsidRDefault="005F1462" w:rsidP="00017A01">
      <w:pPr>
        <w:pStyle w:val="Exampletext"/>
      </w:pPr>
      <w:r w:rsidRPr="00F51A5F">
        <w:t>|</w:t>
      </w:r>
    </w:p>
    <w:p w:rsidR="005F1462" w:rsidRPr="00F51A5F" w:rsidRDefault="005F1462" w:rsidP="00017A01">
      <w:pPr>
        <w:pStyle w:val="Exampletext"/>
      </w:pPr>
      <w:r w:rsidRPr="00F51A5F">
        <w:t>[Source]        Put originator and the source of information here.  For</w:t>
      </w:r>
    </w:p>
    <w:p w:rsidR="005F1462" w:rsidRPr="00F51A5F" w:rsidRDefault="005F1462" w:rsidP="00017A01">
      <w:pPr>
        <w:pStyle w:val="Exampletext"/>
      </w:pPr>
      <w:r w:rsidRPr="00F51A5F">
        <w:t xml:space="preserve">                example:</w:t>
      </w:r>
    </w:p>
    <w:p w:rsidR="005F1462" w:rsidRPr="00F51A5F" w:rsidRDefault="005F1462" w:rsidP="00017A01">
      <w:pPr>
        <w:pStyle w:val="Exampletext"/>
      </w:pPr>
      <w:r w:rsidRPr="00F51A5F">
        <w:t xml:space="preserve">                From silicon level SPICE model at Intel.</w:t>
      </w:r>
    </w:p>
    <w:p w:rsidR="005F1462" w:rsidRPr="00F51A5F" w:rsidRDefault="005F1462" w:rsidP="00017A01">
      <w:pPr>
        <w:pStyle w:val="Exampletext"/>
      </w:pPr>
      <w:r w:rsidRPr="00F51A5F">
        <w:t xml:space="preserve">                From lab measurement at IEI.</w:t>
      </w:r>
    </w:p>
    <w:p w:rsidR="005F1462" w:rsidRPr="00F51A5F" w:rsidRDefault="005F1462" w:rsidP="00017A01">
      <w:pPr>
        <w:pStyle w:val="Exampletext"/>
      </w:pPr>
      <w:r w:rsidRPr="00F51A5F">
        <w:t xml:space="preserve">                Compiled from manufacturer's data book at Quad Design, etc.</w:t>
      </w:r>
    </w:p>
    <w:p w:rsidR="005F1462" w:rsidRPr="00F51A5F" w:rsidRDefault="005F1462" w:rsidP="00017A01">
      <w:pPr>
        <w:pStyle w:val="Exampletext"/>
      </w:pPr>
      <w:r w:rsidRPr="00F51A5F">
        <w:t>|</w:t>
      </w:r>
    </w:p>
    <w:p w:rsidR="005F1462" w:rsidRPr="00F51A5F" w:rsidRDefault="005F1462" w:rsidP="00017A01">
      <w:pPr>
        <w:pStyle w:val="Exampletext"/>
      </w:pPr>
      <w:r w:rsidRPr="00F51A5F">
        <w:t>[Notes]         Use this section for any special notes related to the file.</w:t>
      </w:r>
    </w:p>
    <w:p w:rsidR="005F1462" w:rsidRPr="00F51A5F" w:rsidRDefault="005F1462" w:rsidP="00017A01">
      <w:pPr>
        <w:pStyle w:val="Exampletext"/>
      </w:pPr>
      <w:r w:rsidRPr="00F51A5F">
        <w:t>|</w:t>
      </w:r>
    </w:p>
    <w:p w:rsidR="005F1462" w:rsidRPr="00F51A5F" w:rsidRDefault="005F1462" w:rsidP="00017A01">
      <w:pPr>
        <w:pStyle w:val="Exampletext"/>
      </w:pPr>
      <w:r w:rsidRPr="00F51A5F">
        <w:t>[Disclaimer]    This information is for modeling purposes only, and is not</w:t>
      </w:r>
    </w:p>
    <w:p w:rsidR="005F1462" w:rsidRPr="00F51A5F" w:rsidRDefault="005F1462" w:rsidP="00017A01">
      <w:pPr>
        <w:pStyle w:val="Exampletext"/>
      </w:pPr>
      <w:r w:rsidRPr="00F51A5F">
        <w:t xml:space="preserve">                guaranteed.                     | May vary by component</w:t>
      </w:r>
    </w:p>
    <w:p w:rsidR="005F1462" w:rsidRPr="00F51A5F" w:rsidRDefault="005F1462" w:rsidP="00017A01">
      <w:pPr>
        <w:pStyle w:val="Exampletext"/>
      </w:pPr>
      <w:r w:rsidRPr="00F51A5F">
        <w:t>|</w:t>
      </w:r>
    </w:p>
    <w:p w:rsidR="005F1462" w:rsidRPr="00F51A5F" w:rsidRDefault="005F1462" w:rsidP="00017A01">
      <w:pPr>
        <w:pStyle w:val="Exampletext"/>
      </w:pPr>
      <w:r w:rsidRPr="00F51A5F">
        <w:t>[Copyright]     Copyright 2008, XYZ Corp., All Rights Reserved</w:t>
      </w:r>
    </w:p>
    <w:p w:rsidR="005C6D45" w:rsidRDefault="00CF32D0" w:rsidP="00BB3290">
      <w:pPr>
        <w:pStyle w:val="Heading1"/>
      </w:pPr>
      <w:bookmarkStart w:id="98" w:name="_Toc203969153"/>
      <w:bookmarkStart w:id="99" w:name="_Toc203975845"/>
      <w:bookmarkStart w:id="100" w:name="_Toc203976266"/>
      <w:bookmarkStart w:id="101" w:name="_Toc203976404"/>
      <w:r w:rsidRPr="002B59B1">
        <w:lastRenderedPageBreak/>
        <w:t>Component Description</w:t>
      </w:r>
    </w:p>
    <w:p w:rsidR="005F1462" w:rsidRPr="00E50659" w:rsidRDefault="005F1462" w:rsidP="00E50659">
      <w:pPr>
        <w:pStyle w:val="KeywordDescriptions"/>
        <w:rPr>
          <w:b/>
        </w:rPr>
      </w:pPr>
      <w:r w:rsidRPr="00E50659">
        <w:rPr>
          <w:i/>
        </w:rPr>
        <w:t>Keyword:</w:t>
      </w:r>
      <w:r w:rsidR="00E50659" w:rsidRPr="00E50659">
        <w:rPr>
          <w:i/>
        </w:rPr>
        <w:tab/>
      </w:r>
      <w:r w:rsidRPr="00E50659">
        <w:rPr>
          <w:b/>
        </w:rPr>
        <w:t>[Component]</w:t>
      </w:r>
      <w:bookmarkEnd w:id="98"/>
      <w:bookmarkEnd w:id="99"/>
      <w:bookmarkEnd w:id="100"/>
      <w:bookmarkEnd w:id="101"/>
    </w:p>
    <w:p w:rsidR="005F1462" w:rsidRPr="00F51A5F" w:rsidRDefault="005F1462" w:rsidP="00E50659">
      <w:pPr>
        <w:pStyle w:val="KeywordDescriptions"/>
      </w:pPr>
      <w:r w:rsidRPr="00E50659">
        <w:rPr>
          <w:i/>
        </w:rPr>
        <w:t>Required:</w:t>
      </w:r>
      <w:r w:rsidR="00E50659" w:rsidRPr="00E50659">
        <w:rPr>
          <w:i/>
        </w:rPr>
        <w:tab/>
      </w:r>
      <w:r w:rsidRPr="00F51A5F">
        <w:t>Yes</w:t>
      </w:r>
    </w:p>
    <w:p w:rsidR="005F1462" w:rsidRPr="00F51A5F" w:rsidRDefault="005F1462" w:rsidP="00E50659">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rsidP="00E50659">
      <w:pPr>
        <w:pStyle w:val="KeywordDescriptions"/>
      </w:pPr>
      <w:r w:rsidRPr="00E50659">
        <w:rPr>
          <w:i/>
        </w:rPr>
        <w:t>Sub-Params:</w:t>
      </w:r>
      <w:r w:rsidR="00E50659">
        <w:tab/>
      </w:r>
      <w:r w:rsidRPr="00F51A5F">
        <w:t>Si_location, Timing_location</w:t>
      </w:r>
    </w:p>
    <w:p w:rsidR="005F1462" w:rsidRPr="00F51A5F" w:rsidRDefault="005F1462" w:rsidP="00E50659">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rsidP="00E50659">
      <w:pPr>
        <w:pStyle w:val="KeywordDescriptions"/>
      </w:pPr>
      <w:r w:rsidRPr="00F51A5F">
        <w:t>NOTE: Blank characters are not recommended due to usability issues.</w:t>
      </w:r>
    </w:p>
    <w:p w:rsidR="005F1462" w:rsidRPr="00F51A5F" w:rsidRDefault="005F1462" w:rsidP="00E50659">
      <w:pPr>
        <w:pStyle w:val="KeywordDescriptions"/>
      </w:pPr>
      <w:r w:rsidRPr="00F51A5F">
        <w:t xml:space="preserve">Si_location and Timing_location are optional and specify where the Signal Integrity and Timing measurements are made for the component.  Allowed values for either subparameter are </w:t>
      </w:r>
      <w:r w:rsidR="009E1532">
        <w:t>‘</w:t>
      </w:r>
      <w:r w:rsidRPr="00F51A5F">
        <w:t>Die</w:t>
      </w:r>
      <w:r w:rsidR="009E1532">
        <w:t>’</w:t>
      </w:r>
      <w:r w:rsidRPr="00F51A5F">
        <w:t xml:space="preserve"> or </w:t>
      </w:r>
      <w:r w:rsidR="009E1532">
        <w:t>‘</w:t>
      </w:r>
      <w:r w:rsidRPr="00F51A5F">
        <w:t>Pin</w:t>
      </w:r>
      <w:r w:rsidR="009E1532">
        <w:t>’</w:t>
      </w:r>
      <w:r w:rsidRPr="00F51A5F">
        <w:t xml:space="preserve">.  The default location is at the </w:t>
      </w:r>
      <w:r w:rsidR="009E1532">
        <w:t>‘</w:t>
      </w:r>
      <w:r w:rsidRPr="00F51A5F">
        <w:t>Pin</w:t>
      </w:r>
      <w:r w:rsidR="009E1532">
        <w:t>’</w:t>
      </w:r>
      <w:r w:rsidRPr="00F51A5F">
        <w:t>.</w:t>
      </w:r>
    </w:p>
    <w:p w:rsidR="00E50659" w:rsidRPr="00DF0D2F" w:rsidRDefault="00E50659" w:rsidP="00E50659">
      <w:pPr>
        <w:pStyle w:val="KeywordDescriptions"/>
        <w:rPr>
          <w:i/>
        </w:rPr>
      </w:pPr>
      <w:r w:rsidRPr="00DF0D2F">
        <w:rPr>
          <w:i/>
        </w:rPr>
        <w:t>Example:</w:t>
      </w:r>
    </w:p>
    <w:p w:rsidR="005F1462" w:rsidRPr="00F51A5F" w:rsidRDefault="005F1462" w:rsidP="00597DE4">
      <w:pPr>
        <w:pStyle w:val="Exampletext"/>
      </w:pPr>
      <w:r w:rsidRPr="00F51A5F">
        <w:t>[Component]     7403398 MC452</w:t>
      </w:r>
    </w:p>
    <w:p w:rsidR="005F1462" w:rsidRPr="00F51A5F" w:rsidRDefault="005F1462" w:rsidP="00597DE4">
      <w:pPr>
        <w:pStyle w:val="Exampletext"/>
      </w:pPr>
      <w:r w:rsidRPr="00F51A5F">
        <w:t>|</w:t>
      </w:r>
    </w:p>
    <w:p w:rsidR="005F1462" w:rsidRPr="00F51A5F" w:rsidRDefault="005F1462" w:rsidP="00597DE4">
      <w:pPr>
        <w:pStyle w:val="Exampletext"/>
      </w:pPr>
      <w:r w:rsidRPr="00F51A5F">
        <w:t>Si_location     Pin    | Optional subparameters to give measurement</w:t>
      </w:r>
    </w:p>
    <w:p w:rsidR="005F1462" w:rsidRPr="00F51A5F" w:rsidRDefault="005F1462" w:rsidP="00597DE4">
      <w:pPr>
        <w:pStyle w:val="Exampletext"/>
      </w:pPr>
      <w:r w:rsidRPr="00F51A5F">
        <w:t xml:space="preserve">Timing_location Die    | location positions   </w:t>
      </w:r>
    </w:p>
    <w:p w:rsidR="005F1462" w:rsidRDefault="005F1462" w:rsidP="00E50659"/>
    <w:p w:rsidR="00E50659" w:rsidRPr="00F51A5F" w:rsidRDefault="00E50659" w:rsidP="00E50659"/>
    <w:p w:rsidR="005F1462" w:rsidRPr="00F51A5F" w:rsidRDefault="005F1462" w:rsidP="00E50659">
      <w:pPr>
        <w:pStyle w:val="KeywordDescriptions"/>
      </w:pPr>
      <w:bookmarkStart w:id="102" w:name="_Toc203975846"/>
      <w:bookmarkStart w:id="103" w:name="_Toc203976267"/>
      <w:bookmarkStart w:id="104" w:name="_Toc203976405"/>
      <w:r w:rsidRPr="00E50659">
        <w:rPr>
          <w:i/>
        </w:rPr>
        <w:t>Keyword:</w:t>
      </w:r>
      <w:r w:rsidR="00E50659" w:rsidRPr="00E50659">
        <w:rPr>
          <w:i/>
        </w:rPr>
        <w:tab/>
      </w:r>
      <w:r w:rsidRPr="00E50659">
        <w:rPr>
          <w:b/>
        </w:rPr>
        <w:t>[Manufacturer]</w:t>
      </w:r>
      <w:bookmarkEnd w:id="102"/>
      <w:bookmarkEnd w:id="103"/>
      <w:bookmarkEnd w:id="104"/>
    </w:p>
    <w:p w:rsidR="005F1462" w:rsidRPr="00F51A5F" w:rsidRDefault="005F1462" w:rsidP="00E50659">
      <w:pPr>
        <w:pStyle w:val="KeywordDescriptions"/>
      </w:pPr>
      <w:r w:rsidRPr="00E50659">
        <w:rPr>
          <w:i/>
        </w:rPr>
        <w:t>Required:</w:t>
      </w:r>
      <w:r w:rsidR="00E50659" w:rsidRPr="00E50659">
        <w:rPr>
          <w:i/>
        </w:rPr>
        <w:tab/>
      </w:r>
      <w:r w:rsidRPr="00F51A5F">
        <w:t>Yes</w:t>
      </w:r>
    </w:p>
    <w:p w:rsidR="005F1462" w:rsidRPr="00F51A5F" w:rsidRDefault="005F1462" w:rsidP="00E50659">
      <w:pPr>
        <w:pStyle w:val="KeywordDescriptions"/>
      </w:pPr>
      <w:r w:rsidRPr="00E50659">
        <w:rPr>
          <w:i/>
        </w:rPr>
        <w:t>Description:</w:t>
      </w:r>
      <w:r w:rsidR="00E50659" w:rsidRPr="00E50659">
        <w:rPr>
          <w:i/>
        </w:rPr>
        <w:tab/>
      </w:r>
      <w:r w:rsidRPr="00F51A5F">
        <w:t>Specifies the name of the component</w:t>
      </w:r>
      <w:r w:rsidR="009E1532">
        <w:t>’</w:t>
      </w:r>
      <w:r w:rsidRPr="00F51A5F">
        <w:t>s manufacturer.</w:t>
      </w:r>
    </w:p>
    <w:p w:rsidR="005F1462" w:rsidRPr="00F51A5F" w:rsidRDefault="005F1462" w:rsidP="00E50659">
      <w:pPr>
        <w:pStyle w:val="KeywordDescriptions"/>
      </w:pPr>
      <w:r w:rsidRPr="00E50659">
        <w:rPr>
          <w:i/>
        </w:rPr>
        <w:t>Usage Rules:</w:t>
      </w:r>
      <w:r w:rsidR="00E50659" w:rsidRPr="00E50659">
        <w:rPr>
          <w:i/>
        </w:rPr>
        <w:tab/>
      </w:r>
      <w:r w:rsidRPr="00F51A5F">
        <w:t>The length of the manufacturer</w:t>
      </w:r>
      <w:r w:rsidR="009E1532">
        <w:t>’</w:t>
      </w:r>
      <w:r w:rsidRPr="00F51A5F">
        <w:t>s name must not exceed 40 characters (blank characters are allowed, e.g., Texas Instruments).  In addition, each manufacturer must use a consistent name in all .ibs files.</w:t>
      </w:r>
    </w:p>
    <w:p w:rsidR="00E50659" w:rsidRPr="00DF0D2F" w:rsidRDefault="00E50659" w:rsidP="00E50659">
      <w:pPr>
        <w:pStyle w:val="KeywordDescriptions"/>
        <w:rPr>
          <w:i/>
        </w:rPr>
      </w:pPr>
      <w:r w:rsidRPr="00DF0D2F">
        <w:rPr>
          <w:i/>
        </w:rPr>
        <w:t>Example:</w:t>
      </w:r>
    </w:p>
    <w:p w:rsidR="005F1462" w:rsidRPr="00F51A5F" w:rsidRDefault="005F1462" w:rsidP="00E50659">
      <w:pPr>
        <w:pStyle w:val="PlainText"/>
      </w:pPr>
      <w:r w:rsidRPr="00F51A5F">
        <w:t>[Manufacturer]  Intel Corp.</w:t>
      </w:r>
    </w:p>
    <w:p w:rsidR="005F1462" w:rsidRDefault="005F1462" w:rsidP="00E50659"/>
    <w:p w:rsidR="00E50659" w:rsidRPr="00F51A5F" w:rsidRDefault="00E50659" w:rsidP="00E50659"/>
    <w:p w:rsidR="005F1462" w:rsidRPr="00623FBF" w:rsidRDefault="005F1462" w:rsidP="00E50659">
      <w:pPr>
        <w:pStyle w:val="KeywordDescriptions"/>
        <w:rPr>
          <w:b/>
        </w:rPr>
      </w:pPr>
      <w:bookmarkStart w:id="105" w:name="_Toc203975847"/>
      <w:bookmarkStart w:id="106" w:name="_Toc203976268"/>
      <w:bookmarkStart w:id="107" w:name="_Toc203976406"/>
      <w:r w:rsidRPr="00623FBF">
        <w:rPr>
          <w:i/>
        </w:rPr>
        <w:t>Keyword:</w:t>
      </w:r>
      <w:r w:rsidR="00E50659" w:rsidRPr="00623FBF">
        <w:rPr>
          <w:i/>
        </w:rPr>
        <w:tab/>
      </w:r>
      <w:r w:rsidRPr="00623FBF">
        <w:rPr>
          <w:b/>
        </w:rPr>
        <w:t>[Package]</w:t>
      </w:r>
      <w:bookmarkEnd w:id="105"/>
      <w:bookmarkEnd w:id="106"/>
      <w:bookmarkEnd w:id="107"/>
    </w:p>
    <w:p w:rsidR="005F1462" w:rsidRPr="00F51A5F" w:rsidRDefault="005F1462" w:rsidP="00E50659">
      <w:pPr>
        <w:pStyle w:val="KeywordDescriptions"/>
      </w:pPr>
      <w:r w:rsidRPr="00623FBF">
        <w:rPr>
          <w:i/>
        </w:rPr>
        <w:t>Required:</w:t>
      </w:r>
      <w:r w:rsidR="00E50659" w:rsidRPr="00623FBF">
        <w:rPr>
          <w:i/>
        </w:rPr>
        <w:tab/>
      </w:r>
      <w:r w:rsidRPr="00F51A5F">
        <w:t>Yes</w:t>
      </w:r>
    </w:p>
    <w:p w:rsidR="005F1462" w:rsidRPr="00F51A5F" w:rsidRDefault="005F1462" w:rsidP="00E50659">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rsidP="00E50659">
      <w:pPr>
        <w:pStyle w:val="KeywordDescriptions"/>
      </w:pPr>
      <w:r w:rsidRPr="00623FBF">
        <w:rPr>
          <w:i/>
        </w:rPr>
        <w:t>Sub-Params:</w:t>
      </w:r>
      <w:r w:rsidR="00E50659" w:rsidRPr="00623FBF">
        <w:rPr>
          <w:i/>
        </w:rPr>
        <w:tab/>
      </w:r>
      <w:r w:rsidRPr="00F51A5F">
        <w:t>R_pkg, L_pkg, C_pkg</w:t>
      </w:r>
    </w:p>
    <w:p w:rsidR="005F1462" w:rsidRPr="00F51A5F" w:rsidRDefault="005F1462" w:rsidP="00E50659">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del w:id="108" w:author="Michael Mirmak" w:date="2011-08-17T05:53:00Z">
        <w:r w:rsidR="00CA3B8E" w:rsidDel="007B5B21">
          <w:delText>“</w:delText>
        </w:r>
      </w:del>
      <w:ins w:id="109" w:author="Michael Mirmak" w:date="2011-08-17T05:53:00Z">
        <w:r w:rsidR="007B5B21">
          <w:t>'</w:t>
        </w:r>
      </w:ins>
      <w:r w:rsidRPr="00F51A5F">
        <w:t>NA</w:t>
      </w:r>
      <w:del w:id="110" w:author="Michael Mirmak" w:date="2011-08-17T05:53:00Z">
        <w:r w:rsidR="00CA3B8E" w:rsidDel="007B5B21">
          <w:delText>”</w:delText>
        </w:r>
      </w:del>
      <w:ins w:id="111" w:author="Michael Mirmak" w:date="2011-08-17T05:53:00Z">
        <w:r w:rsidR="007B5B21">
          <w:t>'</w:t>
        </w:r>
      </w:ins>
      <w:r w:rsidRPr="00F51A5F">
        <w:t>.</w:t>
      </w:r>
    </w:p>
    <w:p w:rsidR="005F1462" w:rsidRPr="00F51A5F" w:rsidRDefault="005F1462" w:rsidP="00E50659">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E50659" w:rsidP="00E50659">
      <w:pPr>
        <w:pStyle w:val="KeywordDescriptions"/>
        <w:rPr>
          <w:i/>
        </w:rPr>
      </w:pPr>
      <w:r w:rsidRPr="00DF0D2F">
        <w:rPr>
          <w:i/>
        </w:rPr>
        <w:t>Example:</w:t>
      </w:r>
    </w:p>
    <w:p w:rsidR="005F1462" w:rsidRPr="00F51A5F" w:rsidRDefault="005F1462" w:rsidP="00597DE4">
      <w:pPr>
        <w:pStyle w:val="Exampletext"/>
      </w:pPr>
      <w:r w:rsidRPr="00F51A5F">
        <w:t>[Package]</w:t>
      </w:r>
    </w:p>
    <w:p w:rsidR="005F1462" w:rsidRPr="00F51A5F" w:rsidRDefault="005F1462" w:rsidP="00597DE4">
      <w:pPr>
        <w:pStyle w:val="Exampletext"/>
      </w:pPr>
      <w:r w:rsidRPr="00F51A5F">
        <w:t>| variable      typ             min             max</w:t>
      </w:r>
    </w:p>
    <w:p w:rsidR="005F1462" w:rsidRPr="00F51A5F" w:rsidRDefault="005F1462" w:rsidP="00597DE4">
      <w:pPr>
        <w:pStyle w:val="Exampletext"/>
      </w:pPr>
      <w:r w:rsidRPr="00F51A5F">
        <w:t>R_pkg           250.0m          225.0m          275.0m</w:t>
      </w:r>
    </w:p>
    <w:p w:rsidR="005F1462" w:rsidRPr="00F51A5F" w:rsidRDefault="005F1462" w:rsidP="00597DE4">
      <w:pPr>
        <w:pStyle w:val="Exampletext"/>
      </w:pPr>
      <w:r w:rsidRPr="00F51A5F">
        <w:t>L_pkg           15.0nH          12.0nH          18.0nH</w:t>
      </w:r>
    </w:p>
    <w:p w:rsidR="005F1462" w:rsidRPr="005F1462" w:rsidRDefault="005F1462" w:rsidP="00597DE4">
      <w:pPr>
        <w:pStyle w:val="Exampletext"/>
        <w:rPr>
          <w:lang w:val="de-DE"/>
        </w:rPr>
      </w:pPr>
      <w:r w:rsidRPr="005F1462">
        <w:rPr>
          <w:lang w:val="de-DE"/>
        </w:rPr>
        <w:t>C_pkg           18.0pF          15.0pF          20.0pF</w:t>
      </w:r>
    </w:p>
    <w:p w:rsidR="005F1462" w:rsidRPr="009442D7" w:rsidRDefault="005F1462" w:rsidP="00E50659">
      <w:pPr>
        <w:rPr>
          <w:lang w:val="de-DE"/>
        </w:rPr>
      </w:pPr>
    </w:p>
    <w:p w:rsidR="00E50659" w:rsidRDefault="00E50659" w:rsidP="00E50659">
      <w:bookmarkStart w:id="112" w:name="_Toc203975848"/>
      <w:bookmarkStart w:id="113" w:name="_Toc203976269"/>
      <w:bookmarkStart w:id="114" w:name="_Toc203976407"/>
    </w:p>
    <w:p w:rsidR="005F1462" w:rsidRPr="00F51A5F" w:rsidRDefault="005F1462" w:rsidP="00310DA4">
      <w:pPr>
        <w:pStyle w:val="KeywordDescriptions"/>
      </w:pPr>
      <w:r w:rsidRPr="00310DA4">
        <w:rPr>
          <w:i/>
        </w:rPr>
        <w:t>Keyword:</w:t>
      </w:r>
      <w:r w:rsidR="00310DA4" w:rsidRPr="00310DA4">
        <w:rPr>
          <w:i/>
        </w:rPr>
        <w:tab/>
      </w:r>
      <w:r w:rsidRPr="00310DA4">
        <w:rPr>
          <w:b/>
        </w:rPr>
        <w:t>[Pin]</w:t>
      </w:r>
      <w:bookmarkEnd w:id="112"/>
      <w:bookmarkEnd w:id="113"/>
      <w:bookmarkEnd w:id="114"/>
    </w:p>
    <w:p w:rsidR="005F1462" w:rsidRPr="00F51A5F" w:rsidRDefault="005F1462" w:rsidP="00310DA4">
      <w:pPr>
        <w:pStyle w:val="KeywordDescriptions"/>
      </w:pPr>
      <w:r w:rsidRPr="00310DA4">
        <w:rPr>
          <w:i/>
        </w:rPr>
        <w:t>Required:</w:t>
      </w:r>
      <w:r w:rsidR="00310DA4" w:rsidRPr="00310DA4">
        <w:rPr>
          <w:i/>
        </w:rPr>
        <w:tab/>
      </w:r>
      <w:r w:rsidRPr="00F51A5F">
        <w:t>Yes</w:t>
      </w:r>
    </w:p>
    <w:p w:rsidR="005F1462" w:rsidRPr="00F51A5F" w:rsidRDefault="005F1462" w:rsidP="00310DA4">
      <w:pPr>
        <w:pStyle w:val="KeywordDescriptions"/>
      </w:pPr>
      <w:r w:rsidRPr="00310DA4">
        <w:rPr>
          <w:i/>
        </w:rPr>
        <w:t>Description:</w:t>
      </w:r>
      <w:r w:rsidR="00310DA4" w:rsidRPr="00310DA4">
        <w:rPr>
          <w:i/>
        </w:rPr>
        <w:tab/>
      </w:r>
      <w:r w:rsidRPr="00F51A5F">
        <w:t>Associates the component</w:t>
      </w:r>
      <w:r w:rsidR="009E1532">
        <w:t>’</w:t>
      </w:r>
      <w:r w:rsidRPr="00F51A5F">
        <w:t>s I/O models to its various external pin names and signal names.</w:t>
      </w:r>
    </w:p>
    <w:p w:rsidR="005F1462" w:rsidRPr="00F51A5F" w:rsidRDefault="00310DA4" w:rsidP="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rsidP="00310DA4">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rsidP="00310DA4">
      <w:pPr>
        <w:pStyle w:val="KeywordDescriptions"/>
      </w:pPr>
      <w:r w:rsidRPr="00F51A5F">
        <w:t>The model_name column cannot be used for model or model selector names that reference Series and Series_switch models.</w:t>
      </w:r>
    </w:p>
    <w:p w:rsidR="005F1462" w:rsidRPr="00F51A5F" w:rsidRDefault="005F1462" w:rsidP="00310DA4">
      <w:pPr>
        <w:pStyle w:val="KeywordDescriptions"/>
      </w:pPr>
      <w:r w:rsidRPr="00F51A5F">
        <w:t>Each line must contain either three or six columns.  A pin line with three columns only associates the pin</w:t>
      </w:r>
      <w:r w:rsidR="009E1532">
        <w:t>’</w:t>
      </w:r>
      <w:r w:rsidRPr="00F51A5F">
        <w:t xml:space="preserve">s signal and model.  Six columns can be used to override the default package values (specified under [Package]) FOR THAT PIN ONLY. When using six columns, the headers R_pin, L_pin, and C_pin must be listed.  If </w:t>
      </w:r>
      <w:del w:id="115" w:author="Michael Mirmak" w:date="2011-08-17T05:53:00Z">
        <w:r w:rsidR="00CA3B8E" w:rsidDel="007B5B21">
          <w:delText>“</w:delText>
        </w:r>
      </w:del>
      <w:ins w:id="116" w:author="Michael Mirmak" w:date="2011-08-17T05:53:00Z">
        <w:r w:rsidR="007B5B21">
          <w:t>'</w:t>
        </w:r>
      </w:ins>
      <w:r w:rsidRPr="00F51A5F">
        <w:t>NA</w:t>
      </w:r>
      <w:del w:id="117" w:author="Michael Mirmak" w:date="2011-08-17T05:53:00Z">
        <w:r w:rsidR="00CA3B8E" w:rsidDel="007B5B21">
          <w:delText>”</w:delText>
        </w:r>
      </w:del>
      <w:ins w:id="118" w:author="Michael Mirmak" w:date="2011-08-17T05:53:00Z">
        <w:r w:rsidR="007B5B21">
          <w:t>'</w:t>
        </w:r>
      </w:ins>
      <w:r w:rsidRPr="00F51A5F">
        <w:t xml:space="preserve"> is in columns 4 through 6, the default packaging values must be used.  The headers R_pin, L_pin, and C_pin may be listed in any order.</w:t>
      </w:r>
    </w:p>
    <w:p w:rsidR="005F1462" w:rsidRPr="00F51A5F" w:rsidRDefault="005F1462" w:rsidP="00310DA4">
      <w:pPr>
        <w:pStyle w:val="KeywordDescriptions"/>
      </w:pPr>
      <w:r w:rsidRPr="00F51A5F">
        <w:t>Column length limits are:</w:t>
      </w:r>
    </w:p>
    <w:p w:rsidR="005F1462" w:rsidRPr="00F51A5F" w:rsidRDefault="005F1462" w:rsidP="006B266E">
      <w:pPr>
        <w:pStyle w:val="ListContinue"/>
      </w:pPr>
      <w:r w:rsidRPr="00F51A5F">
        <w:t>[Pin]</w:t>
      </w:r>
      <w:r w:rsidR="00310DA4">
        <w:tab/>
      </w:r>
      <w:r w:rsidR="00310DA4">
        <w:tab/>
      </w:r>
      <w:r w:rsidRPr="00F51A5F">
        <w:t>5 characters max</w:t>
      </w:r>
    </w:p>
    <w:p w:rsidR="005F1462" w:rsidRPr="00F51A5F" w:rsidRDefault="005F1462" w:rsidP="006B266E">
      <w:pPr>
        <w:pStyle w:val="ListContinue"/>
      </w:pPr>
      <w:r w:rsidRPr="00F51A5F">
        <w:t>model_name</w:t>
      </w:r>
      <w:r w:rsidR="00310DA4">
        <w:tab/>
      </w:r>
      <w:r w:rsidRPr="00F51A5F">
        <w:t>40 characters max</w:t>
      </w:r>
    </w:p>
    <w:p w:rsidR="005F1462" w:rsidRPr="00F51A5F" w:rsidRDefault="005F1462" w:rsidP="006B266E">
      <w:pPr>
        <w:pStyle w:val="ListContinue"/>
      </w:pPr>
      <w:r w:rsidRPr="00F51A5F">
        <w:t>signal_name</w:t>
      </w:r>
      <w:r w:rsidR="00310DA4">
        <w:tab/>
      </w:r>
      <w:r w:rsidRPr="00F51A5F">
        <w:t>40 characters max</w:t>
      </w:r>
    </w:p>
    <w:p w:rsidR="005F1462" w:rsidRPr="00F51A5F" w:rsidRDefault="005F1462" w:rsidP="006B266E">
      <w:pPr>
        <w:pStyle w:val="ListContinue"/>
      </w:pPr>
      <w:r w:rsidRPr="00F51A5F">
        <w:t>R_pin</w:t>
      </w:r>
      <w:r w:rsidR="00310DA4">
        <w:tab/>
      </w:r>
      <w:r w:rsidR="00310DA4">
        <w:tab/>
      </w:r>
      <w:r w:rsidRPr="00F51A5F">
        <w:t>9 characters max</w:t>
      </w:r>
    </w:p>
    <w:p w:rsidR="005F1462" w:rsidRPr="00F51A5F" w:rsidRDefault="005F1462" w:rsidP="006B266E">
      <w:pPr>
        <w:pStyle w:val="ListContinue"/>
      </w:pPr>
      <w:r w:rsidRPr="00F51A5F">
        <w:t>L_pin</w:t>
      </w:r>
      <w:r w:rsidR="00310DA4">
        <w:tab/>
      </w:r>
      <w:r w:rsidR="00310DA4">
        <w:tab/>
      </w:r>
      <w:r w:rsidRPr="00F51A5F">
        <w:t>9 characters max</w:t>
      </w:r>
    </w:p>
    <w:p w:rsidR="005F1462" w:rsidRPr="00F51A5F" w:rsidRDefault="005F1462" w:rsidP="006B266E">
      <w:pPr>
        <w:pStyle w:val="ListContinue"/>
      </w:pPr>
      <w:r w:rsidRPr="00F51A5F">
        <w:t>C_pin</w:t>
      </w:r>
      <w:r w:rsidR="00310DA4">
        <w:tab/>
      </w:r>
      <w:r w:rsidR="00310DA4">
        <w:tab/>
      </w:r>
      <w:r w:rsidRPr="00F51A5F">
        <w:t>9 characters max</w:t>
      </w:r>
    </w:p>
    <w:p w:rsidR="00E50659" w:rsidRPr="00DF0D2F" w:rsidRDefault="00E50659" w:rsidP="00E50659">
      <w:pPr>
        <w:pStyle w:val="KeywordDescriptions"/>
        <w:rPr>
          <w:i/>
        </w:rPr>
      </w:pPr>
      <w:r w:rsidRPr="00DF0D2F">
        <w:rPr>
          <w:i/>
        </w:rPr>
        <w:t>Example:</w:t>
      </w:r>
    </w:p>
    <w:p w:rsidR="005F1462" w:rsidRPr="00F51A5F" w:rsidRDefault="005F1462" w:rsidP="00597DE4">
      <w:pPr>
        <w:pStyle w:val="Exampletext"/>
      </w:pPr>
      <w:r w:rsidRPr="00F51A5F">
        <w:t>[Pin]   signal_name     model_name      R_pin   L_pin   C_pin</w:t>
      </w:r>
    </w:p>
    <w:p w:rsidR="005F1462" w:rsidRPr="00F51A5F" w:rsidRDefault="005F1462" w:rsidP="00597DE4">
      <w:pPr>
        <w:pStyle w:val="Exampletext"/>
      </w:pPr>
      <w:r w:rsidRPr="00F51A5F">
        <w:t>|</w:t>
      </w:r>
    </w:p>
    <w:p w:rsidR="005F1462" w:rsidRPr="00F51A5F" w:rsidRDefault="005F1462" w:rsidP="00597DE4">
      <w:pPr>
        <w:pStyle w:val="Exampletext"/>
      </w:pPr>
      <w:r w:rsidRPr="00F51A5F">
        <w:t xml:space="preserve">  1     RAS0#           Buffer1         200.0m  5.0nH   2.0pF</w:t>
      </w:r>
    </w:p>
    <w:p w:rsidR="005F1462" w:rsidRPr="00F51A5F" w:rsidRDefault="005F1462" w:rsidP="00597DE4">
      <w:pPr>
        <w:pStyle w:val="Exampletext"/>
      </w:pPr>
      <w:r w:rsidRPr="00F51A5F">
        <w:t xml:space="preserve">  2     RAS1#           Buffer2         209.0m  NA      2.5pF</w:t>
      </w:r>
    </w:p>
    <w:p w:rsidR="005F1462" w:rsidRPr="00F51A5F" w:rsidRDefault="005F1462" w:rsidP="00597DE4">
      <w:pPr>
        <w:pStyle w:val="Exampletext"/>
      </w:pPr>
      <w:r w:rsidRPr="00F51A5F">
        <w:t xml:space="preserve">  3     EN1#            Input1          NA      6.3nH   NA</w:t>
      </w:r>
    </w:p>
    <w:p w:rsidR="005F1462" w:rsidRPr="00F51A5F" w:rsidRDefault="005F1462" w:rsidP="00597DE4">
      <w:pPr>
        <w:pStyle w:val="Exampletext"/>
      </w:pPr>
      <w:r w:rsidRPr="00F51A5F">
        <w:t xml:space="preserve">  4     A0              3-state</w:t>
      </w:r>
    </w:p>
    <w:p w:rsidR="005F1462" w:rsidRPr="00F51A5F" w:rsidRDefault="005F1462" w:rsidP="00597DE4">
      <w:pPr>
        <w:pStyle w:val="Exampletext"/>
      </w:pPr>
      <w:r w:rsidRPr="00F51A5F">
        <w:t xml:space="preserve">  5     D0              I/O1</w:t>
      </w:r>
    </w:p>
    <w:p w:rsidR="005F1462" w:rsidRPr="00F51A5F" w:rsidRDefault="005F1462" w:rsidP="00597DE4">
      <w:pPr>
        <w:pStyle w:val="Exampletext"/>
      </w:pPr>
      <w:r w:rsidRPr="00F51A5F">
        <w:t xml:space="preserve">  6     RD#             Input2          310.0m  3.0nH   2.0pF</w:t>
      </w:r>
    </w:p>
    <w:p w:rsidR="005F1462" w:rsidRPr="00F51A5F" w:rsidRDefault="005F1462" w:rsidP="00597DE4">
      <w:pPr>
        <w:pStyle w:val="Exampletext"/>
      </w:pPr>
      <w:r w:rsidRPr="00F51A5F">
        <w:lastRenderedPageBreak/>
        <w:t xml:space="preserve">  7     WR#             Input2</w:t>
      </w:r>
    </w:p>
    <w:p w:rsidR="005F1462" w:rsidRPr="00F51A5F" w:rsidRDefault="005F1462" w:rsidP="00597DE4">
      <w:pPr>
        <w:pStyle w:val="Exampletext"/>
      </w:pPr>
      <w:r w:rsidRPr="00F51A5F">
        <w:t xml:space="preserve">  8     A1              I/O2</w:t>
      </w:r>
    </w:p>
    <w:p w:rsidR="005F1462" w:rsidRPr="00F51A5F" w:rsidRDefault="005F1462" w:rsidP="00597DE4">
      <w:pPr>
        <w:pStyle w:val="Exampletext"/>
      </w:pPr>
      <w:r w:rsidRPr="00F51A5F">
        <w:t xml:space="preserve">  9     D1              I/O2</w:t>
      </w:r>
    </w:p>
    <w:p w:rsidR="005F1462" w:rsidRPr="00F51A5F" w:rsidRDefault="005F1462" w:rsidP="00597DE4">
      <w:pPr>
        <w:pStyle w:val="Exampletext"/>
      </w:pPr>
      <w:r w:rsidRPr="00F51A5F">
        <w:t xml:space="preserve"> 10     GND             GND             297.0m  6.7nH   3.4pF</w:t>
      </w:r>
    </w:p>
    <w:p w:rsidR="005F1462" w:rsidRPr="00F51A5F" w:rsidRDefault="005F1462" w:rsidP="00597DE4">
      <w:pPr>
        <w:pStyle w:val="Exampletext"/>
      </w:pPr>
      <w:r w:rsidRPr="00F51A5F">
        <w:t xml:space="preserve"> 11     RDY#            Input2</w:t>
      </w:r>
    </w:p>
    <w:p w:rsidR="005F1462" w:rsidRPr="00F51A5F" w:rsidRDefault="005F1462" w:rsidP="00597DE4">
      <w:pPr>
        <w:pStyle w:val="Exampletext"/>
      </w:pPr>
      <w:r w:rsidRPr="00F51A5F">
        <w:t xml:space="preserve"> 12     GND             GND             270.0m  5.3nH   4.0pF</w:t>
      </w:r>
    </w:p>
    <w:p w:rsidR="005F1462" w:rsidRPr="00F51A5F" w:rsidRDefault="005F1462" w:rsidP="00597DE4">
      <w:pPr>
        <w:pStyle w:val="Exampletext"/>
      </w:pPr>
      <w:r w:rsidRPr="00F51A5F">
        <w:t>|  .</w:t>
      </w:r>
    </w:p>
    <w:p w:rsidR="005F1462" w:rsidRPr="00F51A5F" w:rsidRDefault="005F1462" w:rsidP="00597DE4">
      <w:pPr>
        <w:pStyle w:val="Exampletext"/>
      </w:pPr>
      <w:r w:rsidRPr="00F51A5F">
        <w:t>|  .</w:t>
      </w:r>
    </w:p>
    <w:p w:rsidR="005F1462" w:rsidRPr="00F51A5F" w:rsidRDefault="005F1462" w:rsidP="00597DE4">
      <w:pPr>
        <w:pStyle w:val="Exampletext"/>
      </w:pPr>
      <w:r w:rsidRPr="00F51A5F">
        <w:t>|  .</w:t>
      </w:r>
    </w:p>
    <w:p w:rsidR="005F1462" w:rsidRPr="00F51A5F" w:rsidRDefault="005F1462" w:rsidP="00597DE4">
      <w:pPr>
        <w:pStyle w:val="Exampletext"/>
      </w:pPr>
      <w:r w:rsidRPr="00F51A5F">
        <w:t xml:space="preserve"> 18     Vcc3            POWER</w:t>
      </w:r>
    </w:p>
    <w:p w:rsidR="005F1462" w:rsidRPr="00F51A5F" w:rsidRDefault="005F1462" w:rsidP="00597DE4">
      <w:pPr>
        <w:pStyle w:val="Exampletext"/>
      </w:pPr>
      <w:r w:rsidRPr="00F51A5F">
        <w:t xml:space="preserve"> 19     NC              NC</w:t>
      </w:r>
    </w:p>
    <w:p w:rsidR="005F1462" w:rsidRPr="00F51A5F" w:rsidRDefault="005F1462" w:rsidP="00597DE4">
      <w:pPr>
        <w:pStyle w:val="Exampletext"/>
      </w:pPr>
      <w:r w:rsidRPr="00F51A5F">
        <w:t xml:space="preserve"> 20     Vcc5            POWER           226.0m  NA      1.0pF</w:t>
      </w:r>
    </w:p>
    <w:p w:rsidR="005F1462" w:rsidRPr="00F51A5F" w:rsidRDefault="005F1462" w:rsidP="00597DE4">
      <w:pPr>
        <w:pStyle w:val="Exampletext"/>
      </w:pPr>
      <w:r w:rsidRPr="00F51A5F">
        <w:t xml:space="preserve"> 21     BAD1            Series_switch1     |   Illegal assignment</w:t>
      </w:r>
    </w:p>
    <w:p w:rsidR="005F1462" w:rsidRPr="00F51A5F" w:rsidRDefault="005F1462" w:rsidP="00597DE4">
      <w:pPr>
        <w:pStyle w:val="Exampletext"/>
      </w:pPr>
      <w:r w:rsidRPr="00F51A5F">
        <w:t xml:space="preserve"> 22     BAD2            Series_selector1   |   Illegal assignment</w:t>
      </w:r>
    </w:p>
    <w:p w:rsidR="005F1462" w:rsidRDefault="005F1462" w:rsidP="00597DE4"/>
    <w:p w:rsidR="00597DE4" w:rsidRPr="00F51A5F" w:rsidRDefault="00597DE4" w:rsidP="00597DE4"/>
    <w:p w:rsidR="005F1462" w:rsidRPr="00F51A5F" w:rsidRDefault="005F1462" w:rsidP="00597DE4">
      <w:pPr>
        <w:pStyle w:val="KeywordDescriptions"/>
      </w:pPr>
      <w:bookmarkStart w:id="119" w:name="_Toc203975849"/>
      <w:bookmarkStart w:id="120" w:name="_Toc203976270"/>
      <w:bookmarkStart w:id="121" w:name="_Toc203976408"/>
      <w:r w:rsidRPr="00597DE4">
        <w:rPr>
          <w:i/>
        </w:rPr>
        <w:t>Keyword:</w:t>
      </w:r>
      <w:r w:rsidR="00597DE4" w:rsidRPr="00597DE4">
        <w:rPr>
          <w:i/>
        </w:rPr>
        <w:tab/>
      </w:r>
      <w:r w:rsidRPr="00597DE4">
        <w:rPr>
          <w:b/>
        </w:rPr>
        <w:t>[Package Model]</w:t>
      </w:r>
      <w:bookmarkEnd w:id="119"/>
      <w:bookmarkEnd w:id="120"/>
      <w:bookmarkEnd w:id="121"/>
    </w:p>
    <w:p w:rsidR="005F1462" w:rsidRPr="00F51A5F" w:rsidRDefault="005F1462" w:rsidP="00597DE4">
      <w:pPr>
        <w:pStyle w:val="KeywordDescriptions"/>
      </w:pPr>
      <w:r w:rsidRPr="00597DE4">
        <w:rPr>
          <w:i/>
        </w:rPr>
        <w:t>Required:</w:t>
      </w:r>
      <w:r w:rsidR="00597DE4" w:rsidRPr="00597DE4">
        <w:rPr>
          <w:i/>
        </w:rPr>
        <w:tab/>
      </w:r>
      <w:r w:rsidRPr="00F51A5F">
        <w:t>No</w:t>
      </w:r>
    </w:p>
    <w:p w:rsidR="005F1462" w:rsidRPr="00F51A5F" w:rsidRDefault="005F1462" w:rsidP="00597DE4">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rsidP="00597DE4">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IBIS 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293F7B">
        <w:fldChar w:fldCharType="begin"/>
      </w:r>
      <w:r w:rsidR="005C2D1D">
        <w:instrText xml:space="preserve"> REF _Ref300053790 \r \h </w:instrText>
      </w:r>
      <w:r w:rsidR="00293F7B">
        <w:fldChar w:fldCharType="separate"/>
      </w:r>
      <w:r w:rsidR="00EC0B23">
        <w:t>3</w:t>
      </w:r>
      <w:r w:rsidR="00293F7B">
        <w:fldChar w:fldCharType="end"/>
      </w:r>
      <w:r w:rsidRPr="00F51A5F">
        <w:t xml:space="preserve">, </w:t>
      </w:r>
      <w:r w:rsidR="00D65650">
        <w:t>"</w:t>
      </w:r>
      <w:r w:rsidRPr="00F51A5F">
        <w:t>GENERAL SYNTAX RULES AND GUIDELINES</w:t>
      </w:r>
      <w:r w:rsidR="00D65650">
        <w:t>"</w:t>
      </w:r>
      <w:r w:rsidRPr="00F51A5F">
        <w:t>.</w:t>
      </w:r>
    </w:p>
    <w:p w:rsidR="005F1462" w:rsidRPr="00F51A5F" w:rsidRDefault="005F1462" w:rsidP="00597DE4">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293F7B">
        <w:fldChar w:fldCharType="begin"/>
      </w:r>
      <w:r w:rsidR="005C2D1D">
        <w:instrText xml:space="preserve"> REF _Ref300060594 \r \h </w:instrText>
      </w:r>
      <w:r w:rsidR="00293F7B">
        <w:fldChar w:fldCharType="separate"/>
      </w:r>
      <w:r w:rsidR="00EC0B23">
        <w:t>7</w:t>
      </w:r>
      <w:r w:rsidR="00293F7B">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597DE4" w:rsidP="00597DE4">
      <w:pPr>
        <w:pStyle w:val="KeywordDescriptions"/>
        <w:rPr>
          <w:i/>
        </w:rPr>
      </w:pPr>
      <w:r w:rsidRPr="00DF0D2F">
        <w:rPr>
          <w:i/>
        </w:rPr>
        <w:t>Example:</w:t>
      </w:r>
    </w:p>
    <w:p w:rsidR="005F1462" w:rsidRPr="00597DE4" w:rsidRDefault="005F1462" w:rsidP="00597DE4">
      <w:pPr>
        <w:pStyle w:val="Exampletext"/>
      </w:pPr>
      <w:r w:rsidRPr="00597DE4">
        <w:t>[Package Model]     QS-SMT-cer-8-pin-pkgs</w:t>
      </w:r>
    </w:p>
    <w:p w:rsidR="005F1462" w:rsidRDefault="005F1462" w:rsidP="0094636F"/>
    <w:p w:rsidR="0094636F" w:rsidRPr="00F51A5F" w:rsidRDefault="0094636F" w:rsidP="0094636F"/>
    <w:p w:rsidR="005F1462" w:rsidRPr="00F51A5F" w:rsidRDefault="005F1462" w:rsidP="00D240EE">
      <w:pPr>
        <w:pStyle w:val="KeywordDescriptions"/>
      </w:pPr>
      <w:bookmarkStart w:id="122" w:name="_Toc203975850"/>
      <w:bookmarkStart w:id="123" w:name="_Toc203976271"/>
      <w:bookmarkStart w:id="124" w:name="_Toc203976409"/>
      <w:r w:rsidRPr="00D240EE">
        <w:rPr>
          <w:i/>
        </w:rPr>
        <w:t>Keywords:</w:t>
      </w:r>
      <w:r w:rsidR="00D240EE" w:rsidRPr="00D240EE">
        <w:rPr>
          <w:i/>
        </w:rPr>
        <w:tab/>
      </w:r>
      <w:r w:rsidRPr="00D240EE">
        <w:rPr>
          <w:b/>
        </w:rPr>
        <w:t>[Alternate Package Models], [End Alternate Package Models]</w:t>
      </w:r>
      <w:bookmarkEnd w:id="122"/>
      <w:bookmarkEnd w:id="123"/>
      <w:bookmarkEnd w:id="124"/>
    </w:p>
    <w:p w:rsidR="005F1462" w:rsidRPr="00F51A5F" w:rsidRDefault="005F1462" w:rsidP="00D240EE">
      <w:pPr>
        <w:pStyle w:val="KeywordDescriptions"/>
      </w:pPr>
      <w:r w:rsidRPr="00D240EE">
        <w:rPr>
          <w:i/>
        </w:rPr>
        <w:t>Required:</w:t>
      </w:r>
      <w:r w:rsidR="00D240EE" w:rsidRPr="00D240EE">
        <w:rPr>
          <w:i/>
        </w:rPr>
        <w:tab/>
      </w:r>
      <w:r w:rsidRPr="00F51A5F">
        <w:t>No</w:t>
      </w:r>
    </w:p>
    <w:p w:rsidR="005F1462" w:rsidRPr="00F51A5F" w:rsidRDefault="005F1462" w:rsidP="00D240EE">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rsidP="00D240EE">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rsidP="00D240EE">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an IBIS file.  </w:t>
      </w:r>
      <w:r w:rsidRPr="00F51A5F">
        <w:lastRenderedPageBreak/>
        <w:t xml:space="preserve">The [Alternate Package Models] keyword applies only to the [Component] section in which it appears, and must be followed by an [End Alternate Package Models] keyword. </w:t>
      </w:r>
    </w:p>
    <w:p w:rsidR="005F1462" w:rsidRPr="00F51A5F" w:rsidRDefault="005F1462" w:rsidP="00D240EE">
      <w:pPr>
        <w:pStyle w:val="KeywordDescriptions"/>
      </w:pPr>
      <w:r w:rsidRPr="00F51A5F">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rsidP="00D240EE">
      <w:pPr>
        <w:pStyle w:val="KeywordDescriptions"/>
      </w:pPr>
      <w:r w:rsidRPr="00F51A5F">
        <w:t>The package model named by [Package Model] can be optionally repeated in the [Alternate Package Models] list of names.</w:t>
      </w:r>
    </w:p>
    <w:p w:rsidR="00D240EE" w:rsidRPr="00DF0D2F" w:rsidRDefault="00D240EE" w:rsidP="00D240EE">
      <w:pPr>
        <w:pStyle w:val="KeywordDescriptions"/>
        <w:rPr>
          <w:i/>
        </w:rPr>
      </w:pPr>
      <w:r w:rsidRPr="00DF0D2F">
        <w:rPr>
          <w:i/>
        </w:rPr>
        <w:t>Example:</w:t>
      </w:r>
    </w:p>
    <w:p w:rsidR="005F1462" w:rsidRPr="00F51A5F" w:rsidRDefault="005F1462" w:rsidP="00D240EE">
      <w:pPr>
        <w:pStyle w:val="Exampletext"/>
      </w:pPr>
      <w:r w:rsidRPr="00F51A5F">
        <w:t>[Alternate Package Models]</w:t>
      </w:r>
    </w:p>
    <w:p w:rsidR="005F1462" w:rsidRPr="00F51A5F" w:rsidRDefault="005F1462" w:rsidP="00D240EE">
      <w:pPr>
        <w:pStyle w:val="Exampletext"/>
      </w:pPr>
      <w:r w:rsidRPr="00F51A5F">
        <w:t>|</w:t>
      </w:r>
    </w:p>
    <w:p w:rsidR="005F1462" w:rsidRPr="00F51A5F" w:rsidRDefault="005F1462" w:rsidP="00D240EE">
      <w:pPr>
        <w:pStyle w:val="Exampletext"/>
      </w:pPr>
      <w:r w:rsidRPr="00F51A5F">
        <w:t>208-pin_plastic_PQFP_package-even_mode | Descriptive names are shown</w:t>
      </w:r>
    </w:p>
    <w:p w:rsidR="005F1462" w:rsidRPr="00F51A5F" w:rsidRDefault="005F1462" w:rsidP="00D240EE">
      <w:pPr>
        <w:pStyle w:val="Exampletext"/>
      </w:pPr>
      <w:r w:rsidRPr="00F51A5F">
        <w:t>208-pin_plastic_PQFP_package-odd_mode</w:t>
      </w:r>
    </w:p>
    <w:p w:rsidR="005F1462" w:rsidRPr="00F51A5F" w:rsidRDefault="005F1462" w:rsidP="00D240EE">
      <w:pPr>
        <w:pStyle w:val="Exampletext"/>
      </w:pPr>
      <w:r w:rsidRPr="00F51A5F">
        <w:t xml:space="preserve">208-pin_ceramic_PQFP_package-even_mode </w:t>
      </w:r>
    </w:p>
    <w:p w:rsidR="005F1462" w:rsidRPr="00F51A5F" w:rsidRDefault="005F1462" w:rsidP="00D240EE">
      <w:pPr>
        <w:pStyle w:val="Exampletext"/>
      </w:pPr>
      <w:r w:rsidRPr="00F51A5F">
        <w:t>208-pin_ceramic_PQFP_package-odd_mode</w:t>
      </w:r>
    </w:p>
    <w:p w:rsidR="005F1462" w:rsidRPr="00F51A5F" w:rsidRDefault="005F1462" w:rsidP="00D240EE">
      <w:pPr>
        <w:pStyle w:val="Exampletext"/>
      </w:pPr>
      <w:r w:rsidRPr="00F51A5F">
        <w:t>|</w:t>
      </w:r>
    </w:p>
    <w:p w:rsidR="005F1462" w:rsidRPr="00F51A5F" w:rsidRDefault="005F1462" w:rsidP="00D240EE">
      <w:pPr>
        <w:pStyle w:val="Exampletext"/>
      </w:pPr>
      <w:r w:rsidRPr="00F51A5F">
        <w:t>[End Alternate Package Models]</w:t>
      </w:r>
    </w:p>
    <w:p w:rsidR="005F1462" w:rsidRDefault="005F1462" w:rsidP="00D240EE"/>
    <w:p w:rsidR="00D240EE" w:rsidRPr="00F51A5F" w:rsidRDefault="00D240EE" w:rsidP="00D240EE"/>
    <w:p w:rsidR="005F1462" w:rsidRPr="00F51A5F" w:rsidRDefault="005F1462" w:rsidP="002C3BDF">
      <w:pPr>
        <w:pStyle w:val="KeywordDescriptions"/>
      </w:pPr>
      <w:bookmarkStart w:id="125" w:name="_Toc203975851"/>
      <w:bookmarkStart w:id="126" w:name="_Toc203976272"/>
      <w:bookmarkStart w:id="127" w:name="_Toc203976410"/>
      <w:r w:rsidRPr="002C3BDF">
        <w:rPr>
          <w:i/>
        </w:rPr>
        <w:t>Keyword:</w:t>
      </w:r>
      <w:r w:rsidR="003614DF" w:rsidRPr="002C3BDF">
        <w:rPr>
          <w:i/>
        </w:rPr>
        <w:tab/>
      </w:r>
      <w:r w:rsidRPr="002C3BDF">
        <w:rPr>
          <w:b/>
        </w:rPr>
        <w:t>[Pin Mapping]</w:t>
      </w:r>
      <w:bookmarkEnd w:id="125"/>
      <w:bookmarkEnd w:id="126"/>
      <w:bookmarkEnd w:id="127"/>
    </w:p>
    <w:p w:rsidR="005F1462" w:rsidRPr="00F51A5F" w:rsidRDefault="005F1462" w:rsidP="002C3BDF">
      <w:pPr>
        <w:pStyle w:val="KeywordDescriptions"/>
      </w:pPr>
      <w:r w:rsidRPr="002C3BDF">
        <w:rPr>
          <w:i/>
        </w:rPr>
        <w:t>Required:</w:t>
      </w:r>
      <w:r w:rsidR="003614DF" w:rsidRPr="002C3BDF">
        <w:rPr>
          <w:i/>
        </w:rPr>
        <w:tab/>
      </w:r>
      <w:r w:rsidRPr="00F51A5F">
        <w:t>No</w:t>
      </w:r>
    </w:p>
    <w:p w:rsidR="005F1462" w:rsidRPr="00F51A5F" w:rsidRDefault="005F1462" w:rsidP="002C3BDF">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rsidP="002C3BDF">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rsidP="002C3BDF">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rsidP="002C3BDF">
      <w:pPr>
        <w:pStyle w:val="KeywordDescriptions"/>
      </w:pPr>
      <w:r w:rsidRPr="00F51A5F">
        <w:t>Each line must contain either three, five or six entries. Use the reserved word NC where an entry is required but a bus connection is not made.</w:t>
      </w:r>
    </w:p>
    <w:p w:rsidR="005F1462" w:rsidRPr="00F51A5F" w:rsidRDefault="005F1462" w:rsidP="002C3BDF">
      <w:pPr>
        <w:pStyle w:val="KeywordDescriptions"/>
      </w:pPr>
      <w:r w:rsidRPr="00F51A5F">
        <w:t xml:space="preserve">The first column contains a pin name.  Each pin name must match one of the pin names declared in the [Pin] section of the [Component].  </w:t>
      </w:r>
    </w:p>
    <w:p w:rsidR="005F1462" w:rsidRPr="00F51A5F" w:rsidRDefault="005F1462" w:rsidP="002C3BDF">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rsidP="002C3BDF">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rsidP="002C3BDF">
      <w:pPr>
        <w:pStyle w:val="KeywordDescriptions"/>
      </w:pPr>
      <w:r w:rsidRPr="00F51A5F">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F51A5F" w:rsidRDefault="005F1462" w:rsidP="002C3BDF">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rsidP="002C3BDF">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rsidP="002C3BDF">
      <w:pPr>
        <w:pStyle w:val="KeywordDescriptions"/>
      </w:pPr>
      <w:r w:rsidRPr="00F51A5F">
        <w:t>If the [Pin Mapping] keyword is present, then the bus connections for EVERY pin listed under the [Pin] keyword must be given.</w:t>
      </w:r>
    </w:p>
    <w:p w:rsidR="005F1462" w:rsidRPr="00F51A5F" w:rsidRDefault="005F1462" w:rsidP="002C3BDF">
      <w:pPr>
        <w:pStyle w:val="KeywordDescriptions"/>
      </w:pPr>
      <w:r w:rsidRPr="00F51A5F">
        <w:t>If a pin has no connection, then both the pulldown_ref and pullup_ref subparameters for it will be NC.</w:t>
      </w:r>
    </w:p>
    <w:p w:rsidR="005F1462" w:rsidRPr="00F51A5F" w:rsidRDefault="005F1462" w:rsidP="002C3BDF">
      <w:pPr>
        <w:pStyle w:val="KeywordDescriptions"/>
      </w:pPr>
      <w:r w:rsidRPr="00F51A5F">
        <w:t>The column length limits are:</w:t>
      </w:r>
    </w:p>
    <w:p w:rsidR="005F1462" w:rsidRPr="00F51A5F" w:rsidRDefault="005F1462" w:rsidP="006B266E">
      <w:pPr>
        <w:pStyle w:val="ListContinue"/>
      </w:pPr>
      <w:r w:rsidRPr="00F51A5F">
        <w:t>[Pin Mapping]</w:t>
      </w:r>
      <w:r w:rsidR="002C3BDF">
        <w:tab/>
      </w:r>
      <w:r w:rsidR="002C3BDF">
        <w:tab/>
      </w:r>
      <w:r w:rsidRPr="00F51A5F">
        <w:t>5 characters max</w:t>
      </w:r>
    </w:p>
    <w:p w:rsidR="005F1462" w:rsidRPr="00F51A5F" w:rsidRDefault="005F1462" w:rsidP="006B266E">
      <w:pPr>
        <w:pStyle w:val="ListContinue"/>
      </w:pPr>
      <w:r w:rsidRPr="00F51A5F">
        <w:t>pulldown_ref</w:t>
      </w:r>
      <w:r w:rsidR="002C3BDF">
        <w:tab/>
      </w:r>
      <w:r w:rsidR="002C3BDF">
        <w:tab/>
      </w:r>
      <w:r w:rsidRPr="00F51A5F">
        <w:t>15 characters max</w:t>
      </w:r>
    </w:p>
    <w:p w:rsidR="005F1462" w:rsidRPr="00F51A5F" w:rsidRDefault="005F1462" w:rsidP="006B266E">
      <w:pPr>
        <w:pStyle w:val="ListContinue"/>
      </w:pPr>
      <w:r w:rsidRPr="00F51A5F">
        <w:t>pullup_ref</w:t>
      </w:r>
      <w:r w:rsidR="002C3BDF">
        <w:tab/>
      </w:r>
      <w:r w:rsidR="002C3BDF">
        <w:tab/>
      </w:r>
      <w:r w:rsidR="002C3BDF">
        <w:tab/>
      </w:r>
      <w:r w:rsidRPr="00F51A5F">
        <w:t>15 characters max</w:t>
      </w:r>
    </w:p>
    <w:p w:rsidR="005F1462" w:rsidRPr="00F51A5F" w:rsidRDefault="005F1462" w:rsidP="006B266E">
      <w:pPr>
        <w:pStyle w:val="ListContinue"/>
      </w:pPr>
      <w:r w:rsidRPr="00F51A5F">
        <w:t>gnd_clamp_ref</w:t>
      </w:r>
      <w:r w:rsidR="002C3BDF">
        <w:tab/>
      </w:r>
      <w:r w:rsidR="002C3BDF">
        <w:tab/>
      </w:r>
      <w:r w:rsidRPr="00F51A5F">
        <w:t>15 characters max</w:t>
      </w:r>
    </w:p>
    <w:p w:rsidR="005F1462" w:rsidRPr="00F51A5F" w:rsidRDefault="005F1462" w:rsidP="006B266E">
      <w:pPr>
        <w:pStyle w:val="ListContinue"/>
      </w:pPr>
      <w:r w:rsidRPr="00F51A5F">
        <w:t>power_clamp_ref</w:t>
      </w:r>
      <w:r w:rsidR="002C3BDF">
        <w:tab/>
      </w:r>
      <w:r w:rsidR="002C3BDF">
        <w:tab/>
      </w:r>
      <w:r w:rsidRPr="00F51A5F">
        <w:t>15 characters max</w:t>
      </w:r>
    </w:p>
    <w:p w:rsidR="005F1462" w:rsidRPr="00F51A5F" w:rsidRDefault="005F1462" w:rsidP="006B266E">
      <w:pPr>
        <w:pStyle w:val="ListContinue"/>
      </w:pPr>
      <w:r w:rsidRPr="00F51A5F">
        <w:t>ext_ref</w:t>
      </w:r>
      <w:r w:rsidR="002C3BDF">
        <w:tab/>
      </w:r>
      <w:r w:rsidR="002C3BDF">
        <w:tab/>
      </w:r>
      <w:r w:rsidR="002C3BDF">
        <w:tab/>
      </w:r>
      <w:r w:rsidRPr="00F51A5F">
        <w:t>15 characters max</w:t>
      </w:r>
    </w:p>
    <w:p w:rsidR="005F1462" w:rsidRPr="00F51A5F" w:rsidRDefault="005F1462" w:rsidP="002C3BDF">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rsidP="002C3BDF">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3614DF" w:rsidP="003614DF">
      <w:pPr>
        <w:pStyle w:val="KeywordDescriptions"/>
        <w:rPr>
          <w:i/>
        </w:rPr>
      </w:pPr>
      <w:r w:rsidRPr="00DF0D2F">
        <w:rPr>
          <w:i/>
        </w:rPr>
        <w:t>Example:</w:t>
      </w:r>
    </w:p>
    <w:p w:rsidR="005F1462" w:rsidRPr="00F51A5F" w:rsidRDefault="005F1462" w:rsidP="003614DF">
      <w:pPr>
        <w:pStyle w:val="Exampletext"/>
      </w:pPr>
      <w:r w:rsidRPr="00F51A5F">
        <w:t>[Pin Mapping] pulldown_ref pullup_ref gnd_clamp_ref power_clamp_ref ext_ref</w:t>
      </w:r>
    </w:p>
    <w:p w:rsidR="005F1462" w:rsidRPr="00F51A5F" w:rsidRDefault="005F1462" w:rsidP="003614DF">
      <w:pPr>
        <w:pStyle w:val="Exampletext"/>
      </w:pPr>
      <w:r w:rsidRPr="00F51A5F">
        <w:t>|</w:t>
      </w:r>
    </w:p>
    <w:p w:rsidR="005F1462" w:rsidRPr="00F51A5F" w:rsidRDefault="005F1462" w:rsidP="003614DF">
      <w:pPr>
        <w:pStyle w:val="Exampletext"/>
      </w:pPr>
      <w:r w:rsidRPr="00F51A5F">
        <w:t>1               GNDBUS1    PWRBUS1   | Signal pins and their associated</w:t>
      </w:r>
    </w:p>
    <w:p w:rsidR="005F1462" w:rsidRPr="00F51A5F" w:rsidRDefault="005F1462" w:rsidP="003614DF">
      <w:pPr>
        <w:pStyle w:val="Exampletext"/>
      </w:pPr>
      <w:r w:rsidRPr="00F51A5F">
        <w:t xml:space="preserve">2               GNDBUS2    PWRBUS2   | ground, power and external </w:t>
      </w:r>
    </w:p>
    <w:p w:rsidR="005F1462" w:rsidRPr="00F51A5F" w:rsidRDefault="005F1462" w:rsidP="003614DF">
      <w:pPr>
        <w:pStyle w:val="Exampletext"/>
      </w:pPr>
      <w:r w:rsidRPr="00F51A5F">
        <w:t>|                                    | reference connections</w:t>
      </w:r>
    </w:p>
    <w:p w:rsidR="005F1462" w:rsidRPr="00F51A5F" w:rsidRDefault="005F1462" w:rsidP="003614DF">
      <w:pPr>
        <w:pStyle w:val="Exampletext"/>
      </w:pPr>
      <w:r w:rsidRPr="00F51A5F">
        <w:t>3               GNDBUS1    PWRBUS1      GNDCLMP        PWRCLAMP</w:t>
      </w:r>
    </w:p>
    <w:p w:rsidR="005F1462" w:rsidRPr="00F51A5F" w:rsidRDefault="005F1462" w:rsidP="003614DF">
      <w:pPr>
        <w:pStyle w:val="Exampletext"/>
      </w:pPr>
      <w:r w:rsidRPr="00F51A5F">
        <w:t>4               GNDBUS2    PWRBUS2      GNDCLMP        PWRCLAMP</w:t>
      </w:r>
    </w:p>
    <w:p w:rsidR="005F1462" w:rsidRPr="00F51A5F" w:rsidRDefault="005F1462" w:rsidP="003614DF">
      <w:pPr>
        <w:pStyle w:val="Exampletext"/>
      </w:pPr>
      <w:r w:rsidRPr="00F51A5F">
        <w:t>5               GNDBUS2    PWRBUS2      NC             PWRCLAMP REFBUS1</w:t>
      </w:r>
    </w:p>
    <w:p w:rsidR="005F1462" w:rsidRPr="00F51A5F" w:rsidRDefault="005F1462" w:rsidP="003614DF">
      <w:pPr>
        <w:pStyle w:val="Exampletext"/>
      </w:pPr>
      <w:r w:rsidRPr="00F51A5F">
        <w:t>6               GNDBUS2    PWRBUS2      GNDCLMP        NC</w:t>
      </w:r>
    </w:p>
    <w:p w:rsidR="005F1462" w:rsidRPr="00F51A5F" w:rsidRDefault="005F1462" w:rsidP="003614DF">
      <w:pPr>
        <w:pStyle w:val="Exampletext"/>
      </w:pPr>
      <w:r w:rsidRPr="00F51A5F">
        <w:t>7               GNDBUS2    PWRBUS2      GNDCLMP        NC       REFBUS2</w:t>
      </w:r>
    </w:p>
    <w:p w:rsidR="005F1462" w:rsidRPr="005D50A5" w:rsidRDefault="005F1462" w:rsidP="003614DF">
      <w:pPr>
        <w:pStyle w:val="Exampletext"/>
      </w:pPr>
      <w:r w:rsidRPr="00F51A5F">
        <w:t xml:space="preserve">|                                    </w:t>
      </w:r>
      <w:r w:rsidRPr="005D50A5">
        <w:t xml:space="preserve">| Some possible clamping </w:t>
      </w:r>
    </w:p>
    <w:p w:rsidR="005F1462" w:rsidRPr="005D50A5" w:rsidRDefault="005F1462" w:rsidP="003614DF">
      <w:pPr>
        <w:pStyle w:val="Exampletext"/>
      </w:pPr>
      <w:r w:rsidRPr="005D50A5">
        <w:t xml:space="preserve">|                                    | connections are shown above </w:t>
      </w:r>
    </w:p>
    <w:p w:rsidR="005F1462" w:rsidRPr="00F51A5F" w:rsidRDefault="005F1462" w:rsidP="003614DF">
      <w:pPr>
        <w:pStyle w:val="Exampletext"/>
      </w:pPr>
      <w:r w:rsidRPr="005D50A5">
        <w:t>|  .                                 | for illustration purposes</w:t>
      </w:r>
    </w:p>
    <w:p w:rsidR="005F1462" w:rsidRPr="00F51A5F" w:rsidRDefault="005F1462" w:rsidP="003614DF">
      <w:pPr>
        <w:pStyle w:val="Exampletext"/>
      </w:pPr>
      <w:r w:rsidRPr="00F51A5F">
        <w:lastRenderedPageBreak/>
        <w:t>|  .</w:t>
      </w:r>
    </w:p>
    <w:p w:rsidR="005F1462" w:rsidRPr="00F51A5F" w:rsidRDefault="005F1462" w:rsidP="003614DF">
      <w:pPr>
        <w:pStyle w:val="Exampletext"/>
      </w:pPr>
      <w:r w:rsidRPr="00F51A5F">
        <w:t>11              GNDBUS1    NC        | One set of ground connections.</w:t>
      </w:r>
    </w:p>
    <w:p w:rsidR="005F1462" w:rsidRPr="00F51A5F" w:rsidRDefault="005F1462" w:rsidP="003614DF">
      <w:pPr>
        <w:pStyle w:val="Exampletext"/>
      </w:pPr>
      <w:r w:rsidRPr="00F51A5F">
        <w:t>12              GNDBUS1    NC        | NC indicates no connection to</w:t>
      </w:r>
    </w:p>
    <w:p w:rsidR="005F1462" w:rsidRPr="00F51A5F" w:rsidRDefault="005F1462" w:rsidP="003614DF">
      <w:pPr>
        <w:pStyle w:val="Exampletext"/>
      </w:pPr>
      <w:r w:rsidRPr="00F51A5F">
        <w:t>13              GNDBUS1    NC        | power bus.</w:t>
      </w:r>
    </w:p>
    <w:p w:rsidR="005F1462" w:rsidRPr="00F51A5F" w:rsidRDefault="005F1462" w:rsidP="003614DF">
      <w:pPr>
        <w:pStyle w:val="Exampletext"/>
      </w:pPr>
      <w:r w:rsidRPr="00F51A5F">
        <w:t xml:space="preserve">|  .    </w:t>
      </w:r>
    </w:p>
    <w:p w:rsidR="005F1462" w:rsidRPr="00F51A5F" w:rsidRDefault="005F1462" w:rsidP="003614DF">
      <w:pPr>
        <w:pStyle w:val="Exampletext"/>
      </w:pPr>
      <w:r w:rsidRPr="00F51A5F">
        <w:t>21              GNDBUS2    NC        | Second set of ground connections</w:t>
      </w:r>
    </w:p>
    <w:p w:rsidR="005F1462" w:rsidRPr="00F51A5F" w:rsidRDefault="005F1462" w:rsidP="003614DF">
      <w:pPr>
        <w:pStyle w:val="Exampletext"/>
      </w:pPr>
      <w:r w:rsidRPr="00F51A5F">
        <w:t>22              GNDBUS2    NC</w:t>
      </w:r>
    </w:p>
    <w:p w:rsidR="005F1462" w:rsidRPr="00F51A5F" w:rsidRDefault="005F1462" w:rsidP="003614DF">
      <w:pPr>
        <w:pStyle w:val="Exampletext"/>
      </w:pPr>
      <w:r w:rsidRPr="00F51A5F">
        <w:t>23              GNDBUS2    NC</w:t>
      </w:r>
    </w:p>
    <w:p w:rsidR="005F1462" w:rsidRPr="00F51A5F" w:rsidRDefault="005F1462" w:rsidP="003614DF">
      <w:pPr>
        <w:pStyle w:val="Exampletext"/>
      </w:pPr>
      <w:r w:rsidRPr="00F51A5F">
        <w:t xml:space="preserve">|  .    </w:t>
      </w:r>
    </w:p>
    <w:p w:rsidR="005F1462" w:rsidRPr="00F51A5F" w:rsidRDefault="005F1462" w:rsidP="003614DF">
      <w:pPr>
        <w:pStyle w:val="Exampletext"/>
      </w:pPr>
      <w:r w:rsidRPr="00F51A5F">
        <w:t>31              NC         PWRBUS1   | One set of power connections.</w:t>
      </w:r>
    </w:p>
    <w:p w:rsidR="005F1462" w:rsidRPr="00F51A5F" w:rsidRDefault="005F1462" w:rsidP="003614DF">
      <w:pPr>
        <w:pStyle w:val="Exampletext"/>
      </w:pPr>
      <w:r w:rsidRPr="00F51A5F">
        <w:t>32              NC         PWRBUS1   | NC indicates no connection to</w:t>
      </w:r>
    </w:p>
    <w:p w:rsidR="005F1462" w:rsidRPr="00F51A5F" w:rsidRDefault="005F1462" w:rsidP="003614DF">
      <w:pPr>
        <w:pStyle w:val="Exampletext"/>
      </w:pPr>
      <w:r w:rsidRPr="00F51A5F">
        <w:t>33              NC         PWRBUS1   | ground bus.</w:t>
      </w:r>
    </w:p>
    <w:p w:rsidR="005F1462" w:rsidRPr="00F51A5F" w:rsidRDefault="005F1462" w:rsidP="003614DF">
      <w:pPr>
        <w:pStyle w:val="Exampletext"/>
      </w:pPr>
      <w:r w:rsidRPr="00F51A5F">
        <w:t>|  .</w:t>
      </w:r>
    </w:p>
    <w:p w:rsidR="005F1462" w:rsidRPr="00F51A5F" w:rsidRDefault="005F1462" w:rsidP="003614DF">
      <w:pPr>
        <w:pStyle w:val="Exampletext"/>
      </w:pPr>
      <w:r w:rsidRPr="00F51A5F">
        <w:t>41              NC         PWRBUS2   | Second set of power connections</w:t>
      </w:r>
    </w:p>
    <w:p w:rsidR="005F1462" w:rsidRPr="00F51A5F" w:rsidRDefault="005F1462" w:rsidP="003614DF">
      <w:pPr>
        <w:pStyle w:val="Exampletext"/>
      </w:pPr>
      <w:r w:rsidRPr="00F51A5F">
        <w:t>42              NC         PWRBUS2</w:t>
      </w:r>
    </w:p>
    <w:p w:rsidR="005F1462" w:rsidRPr="00F51A5F" w:rsidRDefault="005F1462" w:rsidP="003614DF">
      <w:pPr>
        <w:pStyle w:val="Exampletext"/>
      </w:pPr>
      <w:r w:rsidRPr="00F51A5F">
        <w:t>43              NC         PWRBUS2</w:t>
      </w:r>
    </w:p>
    <w:p w:rsidR="005F1462" w:rsidRPr="00F51A5F" w:rsidRDefault="005F1462" w:rsidP="003614DF">
      <w:pPr>
        <w:pStyle w:val="Exampletext"/>
      </w:pPr>
      <w:r w:rsidRPr="00F51A5F">
        <w:t>|  .</w:t>
      </w:r>
    </w:p>
    <w:p w:rsidR="005F1462" w:rsidRPr="00F51A5F" w:rsidRDefault="005F1462" w:rsidP="003614DF">
      <w:pPr>
        <w:pStyle w:val="Exampletext"/>
      </w:pPr>
      <w:r w:rsidRPr="00F51A5F">
        <w:t>51              GNDCLMP    NC        | Additional power connections</w:t>
      </w:r>
    </w:p>
    <w:p w:rsidR="005F1462" w:rsidRPr="00F51A5F" w:rsidRDefault="005F1462" w:rsidP="003614DF">
      <w:pPr>
        <w:pStyle w:val="Exampletext"/>
      </w:pPr>
      <w:r w:rsidRPr="00F51A5F">
        <w:t>52              NC         PWRCLMP   | for clamps</w:t>
      </w:r>
    </w:p>
    <w:p w:rsidR="005F1462" w:rsidRPr="00F51A5F" w:rsidRDefault="005F1462" w:rsidP="003614DF">
      <w:pPr>
        <w:pStyle w:val="Exampletext"/>
      </w:pPr>
      <w:r w:rsidRPr="00F51A5F">
        <w:t>|</w:t>
      </w:r>
    </w:p>
    <w:p w:rsidR="005F1462" w:rsidRPr="00F51A5F" w:rsidRDefault="005F1462" w:rsidP="003614DF">
      <w:pPr>
        <w:pStyle w:val="Exampletext"/>
      </w:pPr>
      <w:r w:rsidRPr="00F51A5F">
        <w:t>|  .</w:t>
      </w:r>
    </w:p>
    <w:p w:rsidR="005F1462" w:rsidRPr="00F51A5F" w:rsidRDefault="005F1462" w:rsidP="003614DF">
      <w:pPr>
        <w:pStyle w:val="Exampletext"/>
      </w:pPr>
      <w:r w:rsidRPr="00F51A5F">
        <w:t>71              NC         REFBUS1   | External reference connections</w:t>
      </w:r>
    </w:p>
    <w:p w:rsidR="005F1462" w:rsidRPr="00F51A5F" w:rsidRDefault="005F1462" w:rsidP="003614DF">
      <w:pPr>
        <w:pStyle w:val="Exampletext"/>
      </w:pPr>
      <w:r w:rsidRPr="00F51A5F">
        <w:t xml:space="preserve">72              NC         REFBUS2   </w:t>
      </w:r>
    </w:p>
    <w:p w:rsidR="005F1462" w:rsidRPr="00F51A5F" w:rsidRDefault="005F1462" w:rsidP="003614DF">
      <w:pPr>
        <w:pStyle w:val="Exampletext"/>
      </w:pPr>
      <w:r w:rsidRPr="00F51A5F">
        <w:t>|</w:t>
      </w:r>
    </w:p>
    <w:p w:rsidR="005F1462" w:rsidRPr="00F51A5F" w:rsidRDefault="005F1462" w:rsidP="003614DF">
      <w:pPr>
        <w:pStyle w:val="Exampletext"/>
      </w:pPr>
      <w:r w:rsidRPr="00F51A5F">
        <w:t>| The following [Pin] list corresponds to the [Pin Mapping] shown above.</w:t>
      </w:r>
    </w:p>
    <w:p w:rsidR="005F1462" w:rsidRPr="00F51A5F" w:rsidRDefault="005F1462" w:rsidP="003614DF">
      <w:pPr>
        <w:pStyle w:val="Exampletext"/>
      </w:pPr>
      <w:r w:rsidRPr="00F51A5F">
        <w:t>|</w:t>
      </w:r>
    </w:p>
    <w:p w:rsidR="005F1462" w:rsidRPr="00F51A5F" w:rsidRDefault="005F1462" w:rsidP="003614DF">
      <w:pPr>
        <w:pStyle w:val="Exampletext"/>
      </w:pPr>
      <w:r w:rsidRPr="00F51A5F">
        <w:t>[Pin] signal_name model_name R_pin L_pin C_pin</w:t>
      </w:r>
    </w:p>
    <w:p w:rsidR="005F1462" w:rsidRPr="00F51A5F" w:rsidRDefault="005F1462" w:rsidP="003614DF">
      <w:pPr>
        <w:pStyle w:val="Exampletext"/>
      </w:pPr>
      <w:r w:rsidRPr="00F51A5F">
        <w:t xml:space="preserve">| </w:t>
      </w:r>
    </w:p>
    <w:p w:rsidR="005F1462" w:rsidRPr="00F51A5F" w:rsidRDefault="005F1462" w:rsidP="003614DF">
      <w:pPr>
        <w:pStyle w:val="Exampletext"/>
      </w:pPr>
      <w:r w:rsidRPr="00F51A5F">
        <w:t xml:space="preserve">1     OUT1         output_buffer1      | Output buffers </w:t>
      </w:r>
    </w:p>
    <w:p w:rsidR="005F1462" w:rsidRPr="00F51A5F" w:rsidRDefault="005F1462" w:rsidP="003614DF">
      <w:pPr>
        <w:pStyle w:val="Exampletext"/>
      </w:pPr>
      <w:r w:rsidRPr="00F51A5F">
        <w:t>2     OUT2         output_buffer2      |</w:t>
      </w:r>
    </w:p>
    <w:p w:rsidR="005F1462" w:rsidRPr="00F51A5F" w:rsidRDefault="005F1462" w:rsidP="003614DF">
      <w:pPr>
        <w:pStyle w:val="Exampletext"/>
      </w:pPr>
      <w:r w:rsidRPr="00F51A5F">
        <w:t>3     IO3          io_buffer1          | Input/output buffers</w:t>
      </w:r>
    </w:p>
    <w:p w:rsidR="005F1462" w:rsidRPr="00F51A5F" w:rsidRDefault="005F1462" w:rsidP="003614DF">
      <w:pPr>
        <w:pStyle w:val="Exampletext"/>
      </w:pPr>
      <w:r w:rsidRPr="00F51A5F">
        <w:t>4     IO4          io_buffer2          |</w:t>
      </w:r>
    </w:p>
    <w:p w:rsidR="005F1462" w:rsidRPr="00F51A5F" w:rsidRDefault="005F1462" w:rsidP="003614DF">
      <w:pPr>
        <w:pStyle w:val="Exampletext"/>
      </w:pPr>
      <w:r w:rsidRPr="00F51A5F">
        <w:t xml:space="preserve">5     SPECIAL1     ref_buffer1         | Buffers with POWER CLAMP but no </w:t>
      </w:r>
    </w:p>
    <w:p w:rsidR="005F1462" w:rsidRPr="00F51A5F" w:rsidRDefault="005F1462" w:rsidP="003614DF">
      <w:pPr>
        <w:pStyle w:val="Exampletext"/>
      </w:pPr>
      <w:r w:rsidRPr="00F51A5F">
        <w:t xml:space="preserve">6     SPECIAL2     io_buffer_term1     | GND CLAMP I-V tables; two use </w:t>
      </w:r>
    </w:p>
    <w:p w:rsidR="005F1462" w:rsidRPr="00F51A5F" w:rsidRDefault="005F1462" w:rsidP="003614DF">
      <w:pPr>
        <w:pStyle w:val="Exampletext"/>
      </w:pPr>
      <w:r w:rsidRPr="00F51A5F">
        <w:t>7     SPECIAL3     ref_buffer2         | external reference voltages</w:t>
      </w:r>
    </w:p>
    <w:p w:rsidR="005F1462" w:rsidRPr="00F51A5F" w:rsidRDefault="005F1462" w:rsidP="003614DF">
      <w:pPr>
        <w:pStyle w:val="Exampletext"/>
      </w:pPr>
      <w:r w:rsidRPr="00F51A5F">
        <w:t xml:space="preserve">11    VSS1          GND </w:t>
      </w:r>
    </w:p>
    <w:p w:rsidR="005F1462" w:rsidRPr="00F51A5F" w:rsidRDefault="005F1462" w:rsidP="003614DF">
      <w:pPr>
        <w:pStyle w:val="Exampletext"/>
      </w:pPr>
      <w:r w:rsidRPr="00F51A5F">
        <w:t xml:space="preserve">12    VSS1          GND </w:t>
      </w:r>
    </w:p>
    <w:p w:rsidR="005F1462" w:rsidRPr="00F51A5F" w:rsidRDefault="005F1462" w:rsidP="003614DF">
      <w:pPr>
        <w:pStyle w:val="Exampletext"/>
      </w:pPr>
      <w:r w:rsidRPr="00F51A5F">
        <w:t xml:space="preserve">13    VSS1          GND </w:t>
      </w:r>
    </w:p>
    <w:p w:rsidR="005F1462" w:rsidRPr="00F51A5F" w:rsidRDefault="005F1462" w:rsidP="003614DF">
      <w:pPr>
        <w:pStyle w:val="Exampletext"/>
      </w:pPr>
      <w:r w:rsidRPr="00F51A5F">
        <w:t xml:space="preserve">21    VSS2          GND </w:t>
      </w:r>
    </w:p>
    <w:p w:rsidR="005F1462" w:rsidRPr="00F51A5F" w:rsidRDefault="005F1462" w:rsidP="003614DF">
      <w:pPr>
        <w:pStyle w:val="Exampletext"/>
      </w:pPr>
      <w:r w:rsidRPr="00F51A5F">
        <w:t xml:space="preserve">22    VSS2          GND </w:t>
      </w:r>
    </w:p>
    <w:p w:rsidR="005F1462" w:rsidRPr="00F51A5F" w:rsidRDefault="005F1462" w:rsidP="003614DF">
      <w:pPr>
        <w:pStyle w:val="Exampletext"/>
      </w:pPr>
      <w:r w:rsidRPr="00F51A5F">
        <w:t xml:space="preserve">23    VSS2          GND </w:t>
      </w:r>
    </w:p>
    <w:p w:rsidR="005F1462" w:rsidRPr="00F51A5F" w:rsidRDefault="005F1462" w:rsidP="003614DF">
      <w:pPr>
        <w:pStyle w:val="Exampletext"/>
      </w:pPr>
      <w:r w:rsidRPr="00F51A5F">
        <w:t>31    VCC1          POWER</w:t>
      </w:r>
    </w:p>
    <w:p w:rsidR="005F1462" w:rsidRPr="00F51A5F" w:rsidRDefault="005F1462" w:rsidP="003614DF">
      <w:pPr>
        <w:pStyle w:val="Exampletext"/>
      </w:pPr>
      <w:r w:rsidRPr="00F51A5F">
        <w:t>32    VCC1          POWER</w:t>
      </w:r>
    </w:p>
    <w:p w:rsidR="005F1462" w:rsidRPr="00F51A5F" w:rsidRDefault="005F1462" w:rsidP="003614DF">
      <w:pPr>
        <w:pStyle w:val="Exampletext"/>
      </w:pPr>
      <w:r w:rsidRPr="00F51A5F">
        <w:t>33    VCC1          POWER</w:t>
      </w:r>
    </w:p>
    <w:p w:rsidR="005F1462" w:rsidRPr="00F51A5F" w:rsidRDefault="005F1462" w:rsidP="003614DF">
      <w:pPr>
        <w:pStyle w:val="Exampletext"/>
      </w:pPr>
      <w:r w:rsidRPr="00F51A5F">
        <w:t>41    VCC2          POWER</w:t>
      </w:r>
    </w:p>
    <w:p w:rsidR="005F1462" w:rsidRPr="00F51A5F" w:rsidRDefault="005F1462" w:rsidP="003614DF">
      <w:pPr>
        <w:pStyle w:val="Exampletext"/>
      </w:pPr>
      <w:r w:rsidRPr="00F51A5F">
        <w:t>42    VCC2          POWER</w:t>
      </w:r>
    </w:p>
    <w:p w:rsidR="005F1462" w:rsidRPr="00F51A5F" w:rsidRDefault="005F1462" w:rsidP="003614DF">
      <w:pPr>
        <w:pStyle w:val="Exampletext"/>
      </w:pPr>
      <w:r w:rsidRPr="00F51A5F">
        <w:t>43    VCC2          POWER</w:t>
      </w:r>
    </w:p>
    <w:p w:rsidR="005F1462" w:rsidRPr="00F51A5F" w:rsidRDefault="005F1462" w:rsidP="003614DF">
      <w:pPr>
        <w:pStyle w:val="Exampletext"/>
      </w:pPr>
      <w:r w:rsidRPr="00F51A5F">
        <w:t>51    VSSCLAMP      GND                | Power connections for clamps</w:t>
      </w:r>
    </w:p>
    <w:p w:rsidR="005F1462" w:rsidRPr="00F51A5F" w:rsidRDefault="005F1462" w:rsidP="003614DF">
      <w:pPr>
        <w:pStyle w:val="Exampletext"/>
      </w:pPr>
      <w:r w:rsidRPr="00F51A5F">
        <w:t>52    VCCCLAMP      POWER              |</w:t>
      </w:r>
    </w:p>
    <w:p w:rsidR="005F1462" w:rsidRPr="00F51A5F" w:rsidRDefault="005F1462" w:rsidP="003614DF">
      <w:pPr>
        <w:pStyle w:val="Exampletext"/>
      </w:pPr>
      <w:r w:rsidRPr="00F51A5F">
        <w:t>71    V_EXTREF1     POWER              | External reference voltage pins</w:t>
      </w:r>
    </w:p>
    <w:p w:rsidR="005F1462" w:rsidRPr="00F51A5F" w:rsidRDefault="005F1462" w:rsidP="003614DF">
      <w:pPr>
        <w:pStyle w:val="Exampletext"/>
      </w:pPr>
      <w:r w:rsidRPr="00F51A5F">
        <w:t>72    V_EXTREF2     POWER              |</w:t>
      </w:r>
    </w:p>
    <w:p w:rsidR="005F1462" w:rsidRDefault="005F1462" w:rsidP="001E1A70"/>
    <w:p w:rsidR="001E1A70" w:rsidRPr="00F51A5F" w:rsidRDefault="001E1A70" w:rsidP="001E1A70"/>
    <w:p w:rsidR="005F1462" w:rsidRPr="00F51A5F" w:rsidRDefault="005F1462" w:rsidP="000979E0">
      <w:pPr>
        <w:pStyle w:val="KeywordDescriptions"/>
      </w:pPr>
      <w:bookmarkStart w:id="128" w:name="_Toc203975852"/>
      <w:bookmarkStart w:id="129" w:name="_Toc203976273"/>
      <w:bookmarkStart w:id="130" w:name="_Toc203976411"/>
      <w:r w:rsidRPr="000979E0">
        <w:rPr>
          <w:i/>
        </w:rPr>
        <w:t>Keyword:</w:t>
      </w:r>
      <w:r w:rsidR="006F11C7" w:rsidRPr="000979E0">
        <w:rPr>
          <w:i/>
        </w:rPr>
        <w:tab/>
      </w:r>
      <w:r w:rsidRPr="009B605C">
        <w:rPr>
          <w:b/>
        </w:rPr>
        <w:t>[Diff Pin]</w:t>
      </w:r>
      <w:bookmarkEnd w:id="128"/>
      <w:bookmarkEnd w:id="129"/>
      <w:bookmarkEnd w:id="130"/>
    </w:p>
    <w:p w:rsidR="005F1462" w:rsidRPr="00F51A5F" w:rsidRDefault="005F1462" w:rsidP="000979E0">
      <w:pPr>
        <w:pStyle w:val="KeywordDescriptions"/>
      </w:pPr>
      <w:r w:rsidRPr="000979E0">
        <w:rPr>
          <w:i/>
        </w:rPr>
        <w:t>Required:</w:t>
      </w:r>
      <w:r w:rsidR="006F11C7" w:rsidRPr="000979E0">
        <w:rPr>
          <w:i/>
        </w:rPr>
        <w:tab/>
      </w:r>
      <w:r w:rsidRPr="00F51A5F">
        <w:t>No</w:t>
      </w:r>
    </w:p>
    <w:p w:rsidR="005F1462" w:rsidRPr="00F51A5F" w:rsidRDefault="005F1462" w:rsidP="000979E0">
      <w:pPr>
        <w:pStyle w:val="KeywordDescriptions"/>
      </w:pPr>
      <w:r w:rsidRPr="000979E0">
        <w:rPr>
          <w:i/>
        </w:rPr>
        <w:lastRenderedPageBreak/>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rsidP="000979E0">
      <w:pPr>
        <w:pStyle w:val="KeywordDescriptions"/>
      </w:pPr>
      <w:r w:rsidRPr="000979E0">
        <w:rPr>
          <w:i/>
        </w:rPr>
        <w:t>Sub-Params:</w:t>
      </w:r>
      <w:r w:rsidR="006F11C7">
        <w:tab/>
      </w:r>
      <w:r w:rsidRPr="00F51A5F">
        <w:t>inv_pin, vdiff, tdelay_typ, tdelay_min, tdelay_max</w:t>
      </w:r>
    </w:p>
    <w:p w:rsidR="005F1462" w:rsidRPr="00F51A5F" w:rsidRDefault="005F1462" w:rsidP="000979E0">
      <w:pPr>
        <w:pStyle w:val="KeywordDescriptions"/>
      </w:pPr>
      <w:r w:rsidRPr="000979E0">
        <w:rPr>
          <w:i/>
        </w:rPr>
        <w:t>Usage Rules:</w:t>
      </w:r>
      <w:r w:rsidR="006F11C7">
        <w:tab/>
      </w:r>
      <w:r w:rsidRPr="00F51A5F">
        <w:t>Enter only differential pin pairs.  The first column, [Diff Pin], contains a non-inverting pin name.  The second column, inv_pin, contains the corresponding inverting pin name for I/O output.  Each pin name must match the pin names declared previously in the [Pin] section of the IBIS 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rsidP="000979E0">
      <w:pPr>
        <w:pStyle w:val="KeywordDescriptions"/>
      </w:pPr>
      <w:r w:rsidRPr="00F51A5F">
        <w:t>For differential Input or I/O model types, the differential input threshold (vdiff) overrides and supersedes the need for Vinh and Vinl.</w:t>
      </w:r>
    </w:p>
    <w:p w:rsidR="005F1462" w:rsidRPr="00F51A5F" w:rsidRDefault="005F1462" w:rsidP="000979E0">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rsidP="006F11C7">
      <w:pPr>
        <w:pStyle w:val="KeywordDescriptions"/>
      </w:pPr>
      <w:r w:rsidRPr="00F51A5F">
        <w:t>The column length limits are:</w:t>
      </w:r>
    </w:p>
    <w:p w:rsidR="005F1462" w:rsidRPr="00F51A5F" w:rsidRDefault="005F1462" w:rsidP="006B266E">
      <w:pPr>
        <w:pStyle w:val="ListContinue"/>
      </w:pPr>
      <w:r w:rsidRPr="00F51A5F">
        <w:t>[Diff Pin]</w:t>
      </w:r>
      <w:r w:rsidR="006F11C7">
        <w:tab/>
      </w:r>
      <w:r w:rsidR="006F11C7">
        <w:tab/>
      </w:r>
      <w:r w:rsidRPr="00F51A5F">
        <w:t>5 characters max</w:t>
      </w:r>
    </w:p>
    <w:p w:rsidR="005F1462" w:rsidRPr="00F51A5F" w:rsidRDefault="005F1462" w:rsidP="006B266E">
      <w:pPr>
        <w:pStyle w:val="ListContinue"/>
      </w:pPr>
      <w:r w:rsidRPr="00F51A5F">
        <w:t>inv_pin</w:t>
      </w:r>
      <w:r w:rsidR="006F11C7">
        <w:tab/>
      </w:r>
      <w:r w:rsidR="006F11C7">
        <w:tab/>
      </w:r>
      <w:r w:rsidRPr="00F51A5F">
        <w:t>5 characters max</w:t>
      </w:r>
    </w:p>
    <w:p w:rsidR="005F1462" w:rsidRPr="00F51A5F" w:rsidRDefault="005F1462" w:rsidP="006B266E">
      <w:pPr>
        <w:pStyle w:val="ListContinue"/>
      </w:pPr>
      <w:r w:rsidRPr="00F51A5F">
        <w:t>vdiff</w:t>
      </w:r>
      <w:r w:rsidR="006F11C7">
        <w:tab/>
      </w:r>
      <w:r w:rsidR="006F11C7">
        <w:tab/>
      </w:r>
      <w:r w:rsidRPr="00F51A5F">
        <w:t>9 characters max</w:t>
      </w:r>
    </w:p>
    <w:p w:rsidR="005F1462" w:rsidRPr="00F51A5F" w:rsidRDefault="005F1462" w:rsidP="006B266E">
      <w:pPr>
        <w:pStyle w:val="ListContinue"/>
      </w:pPr>
      <w:r w:rsidRPr="00F51A5F">
        <w:t>tdelay_typ</w:t>
      </w:r>
      <w:r w:rsidR="006F11C7">
        <w:tab/>
      </w:r>
      <w:r w:rsidR="006F11C7">
        <w:tab/>
      </w:r>
      <w:r w:rsidRPr="00F51A5F">
        <w:t>9 characters max</w:t>
      </w:r>
    </w:p>
    <w:p w:rsidR="005F1462" w:rsidRPr="00F51A5F" w:rsidRDefault="005F1462" w:rsidP="006B266E">
      <w:pPr>
        <w:pStyle w:val="ListContinue"/>
      </w:pPr>
      <w:r w:rsidRPr="00F51A5F">
        <w:t>tdelay_min</w:t>
      </w:r>
      <w:r w:rsidR="006F11C7">
        <w:tab/>
      </w:r>
      <w:r w:rsidR="006F11C7">
        <w:tab/>
      </w:r>
      <w:r w:rsidRPr="00F51A5F">
        <w:t>9 characters max</w:t>
      </w:r>
    </w:p>
    <w:p w:rsidR="005F1462" w:rsidRPr="00F51A5F" w:rsidRDefault="005F1462" w:rsidP="006B266E">
      <w:pPr>
        <w:pStyle w:val="ListContinue"/>
      </w:pPr>
      <w:r w:rsidRPr="00F51A5F">
        <w:t>tdelay_max</w:t>
      </w:r>
      <w:r w:rsidR="006F11C7">
        <w:tab/>
      </w:r>
      <w:r w:rsidRPr="00F51A5F">
        <w:t>9 characters max</w:t>
      </w:r>
    </w:p>
    <w:p w:rsidR="005F1462" w:rsidRPr="00F51A5F" w:rsidRDefault="005F1462" w:rsidP="000979E0">
      <w:pPr>
        <w:pStyle w:val="KeywordDescriptions"/>
      </w:pPr>
      <w:r w:rsidRPr="00F51A5F">
        <w:t xml:space="preserve">Each line must contain either four or six columns.  Using four columns is an equivalent of entering </w:t>
      </w:r>
      <w:del w:id="131" w:author="Michael Mirmak" w:date="2011-08-17T05:53:00Z">
        <w:r w:rsidR="00CA3B8E" w:rsidDel="007B5B21">
          <w:delText>“</w:delText>
        </w:r>
      </w:del>
      <w:ins w:id="132" w:author="Michael Mirmak" w:date="2011-08-17T05:53:00Z">
        <w:r w:rsidR="007B5B21">
          <w:t>'</w:t>
        </w:r>
      </w:ins>
      <w:r w:rsidRPr="00F51A5F">
        <w:t>NA</w:t>
      </w:r>
      <w:del w:id="133" w:author="Michael Mirmak" w:date="2011-08-17T05:53:00Z">
        <w:r w:rsidR="00CA3B8E" w:rsidDel="007B5B21">
          <w:delText>”</w:delText>
        </w:r>
      </w:del>
      <w:ins w:id="134" w:author="Michael Mirmak" w:date="2011-08-17T05:53:00Z">
        <w:r w:rsidR="007B5B21">
          <w:t>'</w:t>
        </w:r>
      </w:ins>
      <w:r w:rsidRPr="00F51A5F">
        <w:t xml:space="preserve">s in the fifth and sixth columns.  An </w:t>
      </w:r>
      <w:del w:id="135" w:author="Michael Mirmak" w:date="2011-08-17T05:53:00Z">
        <w:r w:rsidR="00CA3B8E" w:rsidDel="007B5B21">
          <w:delText>“</w:delText>
        </w:r>
      </w:del>
      <w:ins w:id="136" w:author="Michael Mirmak" w:date="2011-08-17T05:53:00Z">
        <w:r w:rsidR="007B5B21">
          <w:t>'</w:t>
        </w:r>
      </w:ins>
      <w:r w:rsidRPr="00F51A5F">
        <w:t>NA</w:t>
      </w:r>
      <w:del w:id="137" w:author="Michael Mirmak" w:date="2011-08-17T05:53:00Z">
        <w:r w:rsidR="00CA3B8E" w:rsidDel="007B5B21">
          <w:delText>”</w:delText>
        </w:r>
      </w:del>
      <w:ins w:id="138" w:author="Michael Mirmak" w:date="2011-08-17T05:53:00Z">
        <w:r w:rsidR="007B5B21">
          <w:t>'</w:t>
        </w:r>
      </w:ins>
      <w:r w:rsidR="005D50A5">
        <w:t xml:space="preserve"> in the vdiff column will be </w:t>
      </w:r>
      <w:r w:rsidRPr="00F51A5F">
        <w:t xml:space="preserve">interpreted as a 200 mV default differential receiver threshold.  </w:t>
      </w:r>
      <w:del w:id="139" w:author="Michael Mirmak" w:date="2011-08-17T05:53:00Z">
        <w:r w:rsidR="00CA3B8E" w:rsidDel="007B5B21">
          <w:delText>“</w:delText>
        </w:r>
      </w:del>
      <w:ins w:id="140" w:author="Michael Mirmak" w:date="2011-08-17T05:53:00Z">
        <w:r w:rsidR="007B5B21">
          <w:t>'</w:t>
        </w:r>
      </w:ins>
      <w:r w:rsidRPr="00F51A5F">
        <w:t>NA</w:t>
      </w:r>
      <w:del w:id="141" w:author="Michael Mirmak" w:date="2011-08-17T05:53:00Z">
        <w:r w:rsidR="00CA3B8E" w:rsidDel="007B5B21">
          <w:delText>”</w:delText>
        </w:r>
      </w:del>
      <w:ins w:id="142" w:author="Michael Mirmak" w:date="2011-08-17T05:53:00Z">
        <w:r w:rsidR="007B5B21">
          <w:t>'</w:t>
        </w:r>
      </w:ins>
      <w:r w:rsidRPr="00F51A5F">
        <w:t xml:space="preserve">s in the tdelay_typ, or tdelay_min columns are interpreted as 0 ns.  If </w:t>
      </w:r>
      <w:del w:id="143" w:author="Michael Mirmak" w:date="2011-08-17T05:53:00Z">
        <w:r w:rsidR="00CA3B8E" w:rsidDel="007B5B21">
          <w:delText>“</w:delText>
        </w:r>
      </w:del>
      <w:ins w:id="144" w:author="Michael Mirmak" w:date="2011-08-17T05:53:00Z">
        <w:r w:rsidR="007B5B21">
          <w:t>'</w:t>
        </w:r>
      </w:ins>
      <w:r w:rsidRPr="00F51A5F">
        <w:t>NA</w:t>
      </w:r>
      <w:del w:id="145" w:author="Michael Mirmak" w:date="2011-08-17T05:53:00Z">
        <w:r w:rsidR="00CA3B8E" w:rsidDel="007B5B21">
          <w:delText>”</w:delText>
        </w:r>
      </w:del>
      <w:ins w:id="146" w:author="Michael Mirmak" w:date="2011-08-17T05:53:00Z">
        <w:r w:rsidR="007B5B21">
          <w:t>'</w:t>
        </w:r>
      </w:ins>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5F1462" w:rsidRPr="00F51A5F" w:rsidRDefault="005F1462" w:rsidP="000979E0">
      <w:pPr>
        <w:pStyle w:val="KeywordDescriptions"/>
      </w:pPr>
      <w:r w:rsidRPr="00F51A5F">
        <w:t xml:space="preserve">The positioning of numerical entries and/or </w:t>
      </w:r>
      <w:del w:id="147" w:author="Michael Mirmak" w:date="2011-08-17T05:53:00Z">
        <w:r w:rsidR="00CA3B8E" w:rsidDel="007B5B21">
          <w:delText>“</w:delText>
        </w:r>
      </w:del>
      <w:ins w:id="148" w:author="Michael Mirmak" w:date="2011-08-17T05:53:00Z">
        <w:r w:rsidR="007B5B21">
          <w:t>'</w:t>
        </w:r>
      </w:ins>
      <w:r w:rsidRPr="00F51A5F">
        <w:t>NA</w:t>
      </w:r>
      <w:del w:id="149" w:author="Michael Mirmak" w:date="2011-08-17T05:53:00Z">
        <w:r w:rsidR="00CA3B8E" w:rsidDel="007B5B21">
          <w:delText>”</w:delText>
        </w:r>
      </w:del>
      <w:ins w:id="150" w:author="Michael Mirmak" w:date="2011-08-17T05:53:00Z">
        <w:r w:rsidR="007B5B21">
          <w:t>'</w:t>
        </w:r>
      </w:ins>
      <w:r w:rsidRPr="00F51A5F">
        <w:t xml:space="preserve"> must not be used as an indication for the model type.  The model type is determined by the model type parameter inside the [Model]s referenced by the [Diff Pin] keyword, regardless of what the [Diff Pin]</w:t>
      </w:r>
      <w:r w:rsidR="009E1532">
        <w:t>’</w:t>
      </w:r>
      <w:r w:rsidRPr="00F51A5F">
        <w:t xml:space="preserve">s entries are.  The simulator may ignore the vdiff or the tdelay_*** parameters if not needed by the model type of the [Model], or use the default values defined above if they are needed but not provided in the [Diff Pin] keyword.  For example, an </w:t>
      </w:r>
      <w:del w:id="151" w:author="Michael Mirmak" w:date="2011-08-17T05:53:00Z">
        <w:r w:rsidR="00CA3B8E" w:rsidDel="007B5B21">
          <w:delText>“</w:delText>
        </w:r>
      </w:del>
      <w:ins w:id="152" w:author="Michael Mirmak" w:date="2011-08-17T05:53:00Z">
        <w:r w:rsidR="007B5B21">
          <w:t>'</w:t>
        </w:r>
      </w:ins>
      <w:r w:rsidRPr="00F51A5F">
        <w:t>NA</w:t>
      </w:r>
      <w:del w:id="153" w:author="Michael Mirmak" w:date="2011-08-17T05:53:00Z">
        <w:r w:rsidR="00CA3B8E" w:rsidDel="007B5B21">
          <w:delText>”</w:delText>
        </w:r>
      </w:del>
      <w:ins w:id="154" w:author="Michael Mirmak" w:date="2011-08-17T05:53:00Z">
        <w:r w:rsidR="007B5B21">
          <w:t>'</w:t>
        </w:r>
      </w:ins>
      <w:r w:rsidRPr="00F51A5F">
        <w:t xml:space="preserve"> in the third column (vdiff) does not imply that the model type is Output, or three </w:t>
      </w:r>
      <w:del w:id="155" w:author="Michael Mirmak" w:date="2011-08-17T05:53:00Z">
        <w:r w:rsidR="00CA3B8E" w:rsidDel="007B5B21">
          <w:delText>“</w:delText>
        </w:r>
      </w:del>
      <w:ins w:id="156" w:author="Michael Mirmak" w:date="2011-08-17T05:53:00Z">
        <w:r w:rsidR="007B5B21">
          <w:t>'</w:t>
        </w:r>
      </w:ins>
      <w:r w:rsidRPr="00F51A5F">
        <w:t>NA</w:t>
      </w:r>
      <w:del w:id="157" w:author="Michael Mirmak" w:date="2011-08-17T05:54:00Z">
        <w:r w:rsidR="00CA3B8E" w:rsidDel="007B5B21">
          <w:delText>”</w:delText>
        </w:r>
      </w:del>
      <w:ins w:id="158" w:author="Michael Mirmak" w:date="2011-08-17T05:54:00Z">
        <w:r w:rsidR="007B5B21">
          <w:t>'</w:t>
        </w:r>
      </w:ins>
      <w:r w:rsidRPr="00F51A5F">
        <w:t>s in the tdelay columns does not mean that the model type is Input.</w:t>
      </w:r>
    </w:p>
    <w:p w:rsidR="005F1462" w:rsidRPr="00F51A5F" w:rsidRDefault="005F1462" w:rsidP="000979E0">
      <w:pPr>
        <w:pStyle w:val="KeywordDescriptions"/>
      </w:pPr>
      <w:r w:rsidRPr="00F51A5F">
        <w:t>Note that the starting point of the flight time measurements will occur when the differential driver</w:t>
      </w:r>
      <w:r w:rsidR="009E1532">
        <w:t>’</w:t>
      </w:r>
      <w:r w:rsidRPr="00F51A5F">
        <w:t>s 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1E1A70" w:rsidP="001E1A70">
      <w:pPr>
        <w:pStyle w:val="KeywordDescriptions"/>
        <w:rPr>
          <w:i/>
        </w:rPr>
      </w:pPr>
      <w:r w:rsidRPr="00DF0D2F">
        <w:rPr>
          <w:i/>
        </w:rPr>
        <w:lastRenderedPageBreak/>
        <w:t>Example:</w:t>
      </w:r>
    </w:p>
    <w:p w:rsidR="005F1462" w:rsidRPr="00F51A5F" w:rsidRDefault="005F1462" w:rsidP="001E1A70">
      <w:pPr>
        <w:pStyle w:val="Exampletext"/>
      </w:pPr>
      <w:r w:rsidRPr="00F51A5F">
        <w:t>[Diff Pin]  inv_pin  vdiff  tdelay_typ tdelay_min tdelay_max</w:t>
      </w:r>
    </w:p>
    <w:p w:rsidR="005F1462" w:rsidRPr="00F51A5F" w:rsidRDefault="005F1462" w:rsidP="001E1A70">
      <w:pPr>
        <w:pStyle w:val="Exampletext"/>
      </w:pPr>
      <w:r w:rsidRPr="00F51A5F">
        <w:t>|</w:t>
      </w:r>
    </w:p>
    <w:p w:rsidR="005F1462" w:rsidRPr="00F51A5F" w:rsidRDefault="005F1462" w:rsidP="001E1A70">
      <w:pPr>
        <w:pStyle w:val="Exampletext"/>
      </w:pPr>
      <w:r w:rsidRPr="00F51A5F">
        <w:t xml:space="preserve"> 3           4       150mV    -1ns       0ns      -2ns</w:t>
      </w:r>
    </w:p>
    <w:p w:rsidR="005F1462" w:rsidRPr="00F51A5F" w:rsidRDefault="005F1462" w:rsidP="001E1A70">
      <w:pPr>
        <w:pStyle w:val="Exampletext"/>
      </w:pPr>
      <w:r w:rsidRPr="00F51A5F">
        <w:t>| For Input,  tdelay_typ/min/max ignored</w:t>
      </w:r>
    </w:p>
    <w:p w:rsidR="005F1462" w:rsidRPr="00F51A5F" w:rsidRDefault="005F1462" w:rsidP="001E1A70">
      <w:pPr>
        <w:pStyle w:val="Exampletext"/>
      </w:pPr>
      <w:r w:rsidRPr="00F51A5F">
        <w:t>| For Output, vdiff ignored</w:t>
      </w:r>
    </w:p>
    <w:p w:rsidR="005F1462" w:rsidRPr="00F51A5F" w:rsidRDefault="005F1462" w:rsidP="001E1A70">
      <w:pPr>
        <w:pStyle w:val="Exampletext"/>
      </w:pPr>
      <w:r w:rsidRPr="00F51A5F">
        <w:t>|</w:t>
      </w:r>
    </w:p>
    <w:p w:rsidR="005F1462" w:rsidRPr="00F51A5F" w:rsidRDefault="005F1462" w:rsidP="001E1A70">
      <w:pPr>
        <w:pStyle w:val="Exampletext"/>
      </w:pPr>
      <w:r w:rsidRPr="00F51A5F">
        <w:t xml:space="preserve"> 7           8         0V      1ns        NA        NA</w:t>
      </w:r>
    </w:p>
    <w:p w:rsidR="005F1462" w:rsidRPr="00F51A5F" w:rsidRDefault="005F1462" w:rsidP="001E1A70">
      <w:pPr>
        <w:pStyle w:val="Exampletext"/>
      </w:pPr>
      <w:r w:rsidRPr="00F51A5F">
        <w:t>16          15       200mV     1ns</w:t>
      </w:r>
    </w:p>
    <w:p w:rsidR="005F1462" w:rsidRPr="00F51A5F" w:rsidRDefault="005F1462" w:rsidP="001E1A70">
      <w:pPr>
        <w:pStyle w:val="Exampletext"/>
      </w:pPr>
      <w:r w:rsidRPr="00F51A5F">
        <w:t>| For Input,  tdelay_typ ignored</w:t>
      </w:r>
    </w:p>
    <w:p w:rsidR="005F1462" w:rsidRPr="00F51A5F" w:rsidRDefault="005F1462" w:rsidP="001E1A70">
      <w:pPr>
        <w:pStyle w:val="Exampletext"/>
      </w:pPr>
      <w:r w:rsidRPr="00F51A5F">
        <w:t>| For Output, vdiff ignored and tdelay_min = 0ns and tdelay_max = 1ns</w:t>
      </w:r>
    </w:p>
    <w:p w:rsidR="005F1462" w:rsidRPr="00F51A5F" w:rsidRDefault="005F1462" w:rsidP="001E1A70">
      <w:pPr>
        <w:pStyle w:val="Exampletext"/>
      </w:pPr>
      <w:r w:rsidRPr="00F51A5F">
        <w:t>| For I/O,    tdelay_min = 0ns and tdelay_max = 1ns</w:t>
      </w:r>
    </w:p>
    <w:p w:rsidR="005F1462" w:rsidRPr="00F51A5F" w:rsidRDefault="005F1462" w:rsidP="001E1A70">
      <w:pPr>
        <w:pStyle w:val="Exampletext"/>
      </w:pPr>
      <w:r w:rsidRPr="00F51A5F">
        <w:t>|</w:t>
      </w:r>
    </w:p>
    <w:p w:rsidR="005F1462" w:rsidRPr="00F51A5F" w:rsidRDefault="005F1462" w:rsidP="001E1A70">
      <w:pPr>
        <w:pStyle w:val="Exampletext"/>
      </w:pPr>
      <w:r w:rsidRPr="00F51A5F">
        <w:t xml:space="preserve"> 9          10         NA       NA        NA        NA</w:t>
      </w:r>
    </w:p>
    <w:p w:rsidR="005F1462" w:rsidRPr="00F51A5F" w:rsidRDefault="005F1462" w:rsidP="001E1A70">
      <w:pPr>
        <w:pStyle w:val="Exampletext"/>
      </w:pPr>
      <w:r w:rsidRPr="00F51A5F">
        <w:t>22          21         NA       NA</w:t>
      </w:r>
    </w:p>
    <w:p w:rsidR="005F1462" w:rsidRPr="00F51A5F" w:rsidRDefault="005F1462" w:rsidP="001E1A70">
      <w:pPr>
        <w:pStyle w:val="Exampletext"/>
      </w:pPr>
      <w:r w:rsidRPr="00F51A5F">
        <w:t>| For Input,  vdiff = 200 mV</w:t>
      </w:r>
    </w:p>
    <w:p w:rsidR="005F1462" w:rsidRPr="00F51A5F" w:rsidRDefault="005F1462" w:rsidP="001E1A70">
      <w:pPr>
        <w:pStyle w:val="Exampletext"/>
      </w:pPr>
      <w:r w:rsidRPr="00F51A5F">
        <w:t>| For Output, tdelay_typ/min/max = 0ns</w:t>
      </w:r>
    </w:p>
    <w:p w:rsidR="005F1462" w:rsidRPr="00F51A5F" w:rsidRDefault="005F1462" w:rsidP="001E1A70">
      <w:pPr>
        <w:pStyle w:val="Exampletext"/>
      </w:pPr>
      <w:r w:rsidRPr="00F51A5F">
        <w:t>| For I/O,    vdiff = 200 mV and tdelay_typ/min/max = 0ns</w:t>
      </w:r>
    </w:p>
    <w:p w:rsidR="005F1462" w:rsidRPr="00F51A5F" w:rsidRDefault="005F1462" w:rsidP="001E1A70">
      <w:pPr>
        <w:pStyle w:val="Exampletext"/>
      </w:pPr>
      <w:r w:rsidRPr="00F51A5F">
        <w:t>|</w:t>
      </w:r>
    </w:p>
    <w:p w:rsidR="005F1462" w:rsidRPr="00F51A5F" w:rsidRDefault="005F1462" w:rsidP="001E1A70">
      <w:pPr>
        <w:pStyle w:val="Exampletext"/>
      </w:pPr>
      <w:r w:rsidRPr="00F51A5F">
        <w:t>20          19         0V       NA</w:t>
      </w:r>
    </w:p>
    <w:p w:rsidR="005F1462" w:rsidRPr="00F51A5F" w:rsidRDefault="005F1462" w:rsidP="001E1A70">
      <w:pPr>
        <w:pStyle w:val="Exampletext"/>
      </w:pPr>
      <w:r w:rsidRPr="00F51A5F">
        <w:t>| For Output, vdiff ignored and tdelay_typ/min/max = 0ns</w:t>
      </w:r>
    </w:p>
    <w:p w:rsidR="005F1462" w:rsidRPr="00F51A5F" w:rsidRDefault="005F1462" w:rsidP="001E1A70">
      <w:pPr>
        <w:pStyle w:val="Exampletext"/>
      </w:pPr>
      <w:r w:rsidRPr="00F51A5F">
        <w:t>| For I/O,    tdelay_typ/min/max = 0ns</w:t>
      </w:r>
    </w:p>
    <w:p w:rsidR="001F6D19" w:rsidRDefault="001F6D19" w:rsidP="001F6D19">
      <w:bookmarkStart w:id="159" w:name="_Toc203975853"/>
      <w:bookmarkStart w:id="160" w:name="_Toc203976274"/>
      <w:bookmarkStart w:id="161" w:name="_Toc203976412"/>
    </w:p>
    <w:p w:rsidR="001F6D19" w:rsidRDefault="001F6D19" w:rsidP="001F6D19"/>
    <w:p w:rsidR="005F1462" w:rsidRPr="00F51A5F" w:rsidRDefault="005F1462" w:rsidP="009B605C">
      <w:pPr>
        <w:pStyle w:val="KeywordDescriptions"/>
      </w:pPr>
      <w:r w:rsidRPr="009B605C">
        <w:rPr>
          <w:i/>
        </w:rPr>
        <w:t>Keyword:</w:t>
      </w:r>
      <w:r w:rsidR="001F6D19" w:rsidRPr="009B605C">
        <w:rPr>
          <w:i/>
        </w:rPr>
        <w:tab/>
      </w:r>
      <w:r w:rsidRPr="009B605C">
        <w:rPr>
          <w:b/>
        </w:rPr>
        <w:t>[Series Pin Mapping]</w:t>
      </w:r>
      <w:bookmarkEnd w:id="159"/>
      <w:bookmarkEnd w:id="160"/>
      <w:bookmarkEnd w:id="161"/>
    </w:p>
    <w:p w:rsidR="005F1462" w:rsidRPr="00F51A5F" w:rsidRDefault="005F1462" w:rsidP="009B605C">
      <w:pPr>
        <w:pStyle w:val="KeywordDescriptions"/>
      </w:pPr>
      <w:r w:rsidRPr="009B605C">
        <w:rPr>
          <w:i/>
        </w:rPr>
        <w:t>Required:</w:t>
      </w:r>
      <w:r w:rsidR="001F6D19" w:rsidRPr="009B605C">
        <w:rPr>
          <w:i/>
        </w:rPr>
        <w:tab/>
      </w:r>
      <w:r w:rsidRPr="00F51A5F">
        <w:t>No</w:t>
      </w:r>
    </w:p>
    <w:p w:rsidR="005F1462" w:rsidRPr="00F51A5F" w:rsidRDefault="005F1462" w:rsidP="009B605C">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rsidP="009B605C">
      <w:pPr>
        <w:pStyle w:val="KeywordDescriptions"/>
      </w:pPr>
      <w:r w:rsidRPr="009B605C">
        <w:rPr>
          <w:i/>
        </w:rPr>
        <w:t>Sub-Params:</w:t>
      </w:r>
      <w:r w:rsidR="001F6D19" w:rsidRPr="009B605C">
        <w:rPr>
          <w:i/>
        </w:rPr>
        <w:tab/>
      </w:r>
      <w:r w:rsidRPr="00F51A5F">
        <w:t>pin_2, model_name, function_table_group</w:t>
      </w:r>
    </w:p>
    <w:p w:rsidR="005F1462" w:rsidRPr="00F51A5F" w:rsidRDefault="005F1462" w:rsidP="009B605C">
      <w:pPr>
        <w:pStyle w:val="KeywordDescriptions"/>
      </w:pPr>
      <w:r w:rsidRPr="009B605C">
        <w:rPr>
          <w:i/>
        </w:rPr>
        <w:t>Usage Rules:</w:t>
      </w:r>
      <w:r w:rsidR="001F6D19" w:rsidRPr="009B605C">
        <w:rPr>
          <w:i/>
        </w:rPr>
        <w:tab/>
      </w:r>
      <w:r w:rsidRPr="00F51A5F">
        <w:t>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IBIS 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rsidP="009B605C">
      <w:pPr>
        <w:pStyle w:val="KeywordDescriptions"/>
      </w:pPr>
      <w:r w:rsidRPr="00F51A5F">
        <w:t xml:space="preserve">Each line must contain either three or four columns.  When using four columns, the header function_table_group must be listed.  </w:t>
      </w:r>
    </w:p>
    <w:p w:rsidR="005F1462" w:rsidRPr="00F51A5F" w:rsidRDefault="005F1462" w:rsidP="009B605C">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rsidP="009B605C">
      <w:pPr>
        <w:pStyle w:val="KeywordDescriptions"/>
      </w:pPr>
      <w:r w:rsidRPr="00F51A5F">
        <w:t>The column length limits are:</w:t>
      </w:r>
    </w:p>
    <w:p w:rsidR="005F1462" w:rsidRPr="009B605C" w:rsidRDefault="005F1462" w:rsidP="006B266E">
      <w:pPr>
        <w:pStyle w:val="ListContinue"/>
      </w:pPr>
      <w:r w:rsidRPr="009B605C">
        <w:t>[Series Pin Mapping]</w:t>
      </w:r>
      <w:r w:rsidR="009B605C" w:rsidRPr="009B605C">
        <w:tab/>
      </w:r>
      <w:r w:rsidRPr="009B605C">
        <w:t>5 characters max</w:t>
      </w:r>
    </w:p>
    <w:p w:rsidR="005F1462" w:rsidRPr="009B605C" w:rsidRDefault="005F1462" w:rsidP="006B266E">
      <w:pPr>
        <w:pStyle w:val="ListContinue"/>
      </w:pPr>
      <w:r w:rsidRPr="009B605C">
        <w:t>pin_2</w:t>
      </w:r>
      <w:r w:rsidR="009B605C" w:rsidRPr="009B605C">
        <w:tab/>
      </w:r>
      <w:r w:rsidR="009B605C">
        <w:tab/>
      </w:r>
      <w:r w:rsidR="009B605C">
        <w:tab/>
      </w:r>
      <w:r w:rsidRPr="009B605C">
        <w:t>5 characters max</w:t>
      </w:r>
    </w:p>
    <w:p w:rsidR="005F1462" w:rsidRPr="009B605C" w:rsidRDefault="005F1462" w:rsidP="006B266E">
      <w:pPr>
        <w:pStyle w:val="ListContinue"/>
      </w:pPr>
      <w:r w:rsidRPr="009B605C">
        <w:t>model_name</w:t>
      </w:r>
      <w:r w:rsidR="009B605C" w:rsidRPr="009B605C">
        <w:tab/>
      </w:r>
      <w:r w:rsidR="009B605C">
        <w:tab/>
      </w:r>
      <w:r w:rsidRPr="009B605C">
        <w:t>40 characters max</w:t>
      </w:r>
    </w:p>
    <w:p w:rsidR="005F1462" w:rsidRPr="009B605C" w:rsidRDefault="005F1462" w:rsidP="006B266E">
      <w:pPr>
        <w:pStyle w:val="ListContinue"/>
      </w:pPr>
      <w:r w:rsidRPr="009B605C">
        <w:lastRenderedPageBreak/>
        <w:t>function_table_group</w:t>
      </w:r>
      <w:r w:rsidR="009B605C" w:rsidRPr="009B605C">
        <w:tab/>
      </w:r>
      <w:r w:rsidRPr="009B605C">
        <w:t>20 characters max</w:t>
      </w:r>
    </w:p>
    <w:p w:rsidR="005F1462" w:rsidRPr="00F51A5F" w:rsidRDefault="005F1462" w:rsidP="009B605C">
      <w:pPr>
        <w:pStyle w:val="KeywordDescriptions"/>
      </w:pPr>
      <w:r w:rsidRPr="009B605C">
        <w:rPr>
          <w:i/>
        </w:rPr>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rsidP="009B605C">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9E1532">
        <w:t>‘</w:t>
      </w:r>
      <w:r w:rsidRPr="00F51A5F">
        <w:t>Terminator</w:t>
      </w:r>
      <w:r w:rsidR="009E1532">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rsidP="009B605C">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1F6D19" w:rsidP="001F6D19">
      <w:pPr>
        <w:pStyle w:val="KeywordDescriptions"/>
        <w:rPr>
          <w:i/>
        </w:rPr>
      </w:pPr>
      <w:r w:rsidRPr="00DF0D2F">
        <w:rPr>
          <w:i/>
        </w:rPr>
        <w:t>Example:</w:t>
      </w:r>
    </w:p>
    <w:p w:rsidR="005F1462" w:rsidRPr="00F51A5F" w:rsidRDefault="005F1462" w:rsidP="001F6D19">
      <w:pPr>
        <w:pStyle w:val="Exampletext"/>
      </w:pPr>
      <w:r w:rsidRPr="00F51A5F">
        <w:t>[Series Pin Mapping]  pin_2    model_name      function_table_group</w:t>
      </w:r>
    </w:p>
    <w:p w:rsidR="005F1462" w:rsidRPr="00F51A5F" w:rsidRDefault="005F1462" w:rsidP="001F6D19">
      <w:pPr>
        <w:pStyle w:val="Exampletext"/>
      </w:pPr>
      <w:r w:rsidRPr="00F51A5F">
        <w:t>|</w:t>
      </w:r>
    </w:p>
    <w:p w:rsidR="005F1462" w:rsidRPr="00F51A5F" w:rsidRDefault="005F1462" w:rsidP="001F6D19">
      <w:pPr>
        <w:pStyle w:val="Exampletext"/>
      </w:pPr>
      <w:r w:rsidRPr="00F51A5F">
        <w:t xml:space="preserve">  2                    3       CBTSeries       1    | Four independent groups</w:t>
      </w:r>
    </w:p>
    <w:p w:rsidR="005F1462" w:rsidRPr="00F51A5F" w:rsidRDefault="005F1462" w:rsidP="001F6D19">
      <w:pPr>
        <w:pStyle w:val="Exampletext"/>
      </w:pPr>
      <w:r w:rsidRPr="00F51A5F">
        <w:t xml:space="preserve">  5                    6       CBTSeries       2</w:t>
      </w:r>
    </w:p>
    <w:p w:rsidR="005F1462" w:rsidRPr="00F51A5F" w:rsidRDefault="005F1462" w:rsidP="001F6D19">
      <w:pPr>
        <w:pStyle w:val="Exampletext"/>
      </w:pPr>
      <w:r w:rsidRPr="00F51A5F">
        <w:t xml:space="preserve">  9                    8       CBTSeries       3</w:t>
      </w:r>
    </w:p>
    <w:p w:rsidR="005F1462" w:rsidRPr="00F51A5F" w:rsidRDefault="005F1462" w:rsidP="001F6D19">
      <w:pPr>
        <w:pStyle w:val="Exampletext"/>
      </w:pPr>
      <w:r w:rsidRPr="00F51A5F">
        <w:t xml:space="preserve">  12                  11       CBTSeries       4</w:t>
      </w:r>
    </w:p>
    <w:p w:rsidR="005F1462" w:rsidRPr="00F51A5F" w:rsidRDefault="005F1462" w:rsidP="001F6D19">
      <w:pPr>
        <w:pStyle w:val="Exampletext"/>
      </w:pPr>
      <w:r w:rsidRPr="00F51A5F">
        <w:t>|</w:t>
      </w:r>
    </w:p>
    <w:p w:rsidR="005F1462" w:rsidRPr="00F51A5F" w:rsidRDefault="005F1462" w:rsidP="001F6D19">
      <w:pPr>
        <w:pStyle w:val="Exampletext"/>
      </w:pPr>
      <w:r w:rsidRPr="00F51A5F">
        <w:t xml:space="preserve">  22                  23       CBTSeries       5    | Straight through path</w:t>
      </w:r>
    </w:p>
    <w:p w:rsidR="005F1462" w:rsidRPr="00F51A5F" w:rsidRDefault="005F1462" w:rsidP="001F6D19">
      <w:pPr>
        <w:pStyle w:val="Exampletext"/>
      </w:pPr>
      <w:r w:rsidRPr="00F51A5F">
        <w:t xml:space="preserve">  25                  26       CBTSeries       5</w:t>
      </w:r>
    </w:p>
    <w:p w:rsidR="005F1462" w:rsidRPr="00F51A5F" w:rsidRDefault="005F1462" w:rsidP="001F6D19">
      <w:pPr>
        <w:pStyle w:val="Exampletext"/>
      </w:pPr>
      <w:r w:rsidRPr="00F51A5F">
        <w:t xml:space="preserve">  22                  26       CBTSeries       6    | Cross over path</w:t>
      </w:r>
    </w:p>
    <w:p w:rsidR="005F1462" w:rsidRPr="00F51A5F" w:rsidRDefault="005F1462" w:rsidP="001F6D19">
      <w:pPr>
        <w:pStyle w:val="Exampletext"/>
      </w:pPr>
      <w:r w:rsidRPr="00F51A5F">
        <w:t xml:space="preserve">  25                  23       CBTSeries       6</w:t>
      </w:r>
    </w:p>
    <w:p w:rsidR="005F1462" w:rsidRPr="00F51A5F" w:rsidRDefault="005F1462" w:rsidP="001F6D19">
      <w:pPr>
        <w:pStyle w:val="Exampletext"/>
      </w:pPr>
      <w:r w:rsidRPr="00F51A5F">
        <w:t xml:space="preserve">| </w:t>
      </w:r>
    </w:p>
    <w:p w:rsidR="005F1462" w:rsidRPr="00F51A5F" w:rsidRDefault="005F1462" w:rsidP="001F6D19">
      <w:pPr>
        <w:pStyle w:val="Exampletext"/>
      </w:pPr>
      <w:r w:rsidRPr="00F51A5F">
        <w:t xml:space="preserve">  32                  33       Fixed_series         | No group needed</w:t>
      </w:r>
    </w:p>
    <w:p w:rsidR="005F1462" w:rsidRDefault="005F1462" w:rsidP="009B605C"/>
    <w:p w:rsidR="009B605C" w:rsidRPr="00F51A5F" w:rsidRDefault="009B605C" w:rsidP="009B605C"/>
    <w:p w:rsidR="005F1462" w:rsidRPr="00F51A5F" w:rsidRDefault="005F1462" w:rsidP="009B605C">
      <w:pPr>
        <w:pStyle w:val="KeywordDescriptions"/>
      </w:pPr>
      <w:bookmarkStart w:id="162" w:name="_Toc203975854"/>
      <w:bookmarkStart w:id="163" w:name="_Toc203976275"/>
      <w:bookmarkStart w:id="164" w:name="_Toc203976413"/>
      <w:r w:rsidRPr="009B605C">
        <w:rPr>
          <w:i/>
        </w:rPr>
        <w:t>Keyword:</w:t>
      </w:r>
      <w:r w:rsidR="009B605C" w:rsidRPr="009B605C">
        <w:rPr>
          <w:i/>
        </w:rPr>
        <w:tab/>
      </w:r>
      <w:r w:rsidRPr="009B605C">
        <w:rPr>
          <w:b/>
        </w:rPr>
        <w:t>[Series Switch Groups]</w:t>
      </w:r>
      <w:bookmarkEnd w:id="162"/>
      <w:bookmarkEnd w:id="163"/>
      <w:bookmarkEnd w:id="164"/>
    </w:p>
    <w:p w:rsidR="005F1462" w:rsidRPr="00F51A5F" w:rsidRDefault="005F1462" w:rsidP="009B605C">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rsidP="009B605C">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rsidP="009B605C">
      <w:pPr>
        <w:pStyle w:val="KeywordDescriptions"/>
      </w:pPr>
      <w:r w:rsidRPr="009B605C">
        <w:rPr>
          <w:i/>
        </w:rPr>
        <w:t>Sub-Params:</w:t>
      </w:r>
      <w:r w:rsidR="009B605C" w:rsidRPr="009B605C">
        <w:rPr>
          <w:i/>
        </w:rPr>
        <w:tab/>
      </w:r>
      <w:r w:rsidRPr="00F51A5F">
        <w:t>On, Off</w:t>
      </w:r>
    </w:p>
    <w:p w:rsidR="005F1462" w:rsidRPr="00F51A5F" w:rsidRDefault="005F1462" w:rsidP="009B605C">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9E1532">
        <w:t>‘</w:t>
      </w:r>
      <w:r w:rsidRPr="00F51A5F">
        <w:t>On</w:t>
      </w:r>
      <w:r w:rsidR="009E1532">
        <w:t>’</w:t>
      </w:r>
      <w:r w:rsidRPr="00F51A5F">
        <w:t xml:space="preserve"> followed by all of the on-state group names or an </w:t>
      </w:r>
      <w:r w:rsidR="009E1532">
        <w:t>‘</w:t>
      </w:r>
      <w:r w:rsidRPr="00F51A5F">
        <w:t>Off</w:t>
      </w:r>
      <w:r w:rsidR="009E1532">
        <w:t>’</w:t>
      </w:r>
      <w:r w:rsidRPr="00F51A5F">
        <w:t xml:space="preserve"> followed by all of the off-state group names.  Only one of </w:t>
      </w:r>
      <w:r w:rsidR="009E1532">
        <w:t>‘</w:t>
      </w:r>
      <w:r w:rsidRPr="00F51A5F">
        <w:t>On</w:t>
      </w:r>
      <w:r w:rsidR="009E1532">
        <w:t>’</w:t>
      </w:r>
      <w:r w:rsidRPr="00F51A5F">
        <w:t xml:space="preserve"> or </w:t>
      </w:r>
      <w:r w:rsidR="009E1532">
        <w:t>‘</w:t>
      </w:r>
      <w:r w:rsidRPr="00F51A5F">
        <w:t>Off</w:t>
      </w:r>
      <w:r w:rsidR="009E1532">
        <w:t>’</w:t>
      </w:r>
      <w:r w:rsidRPr="00F51A5F">
        <w:t xml:space="preserve"> is required since the undefined states are presumed to be opposite of the explicitly defined states.  The state line is terminated with the slash </w:t>
      </w:r>
      <w:r w:rsidR="009E1532">
        <w:t>‘</w:t>
      </w:r>
      <w:r w:rsidRPr="00F51A5F">
        <w:t>/</w:t>
      </w:r>
      <w:r w:rsidR="009E1532">
        <w:t>’</w:t>
      </w:r>
      <w:r w:rsidRPr="00F51A5F">
        <w:t>, even if it extends over several lines to fit within the 120 character column width restriction.</w:t>
      </w:r>
    </w:p>
    <w:p w:rsidR="005F1462" w:rsidRPr="00F51A5F" w:rsidRDefault="005F1462" w:rsidP="009B605C">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9B605C" w:rsidP="009B605C">
      <w:pPr>
        <w:pStyle w:val="KeywordDescriptions"/>
        <w:rPr>
          <w:i/>
        </w:rPr>
      </w:pPr>
      <w:r w:rsidRPr="00DF0D2F">
        <w:rPr>
          <w:i/>
        </w:rPr>
        <w:lastRenderedPageBreak/>
        <w:t>Example:</w:t>
      </w:r>
    </w:p>
    <w:p w:rsidR="005F1462" w:rsidRPr="00F51A5F" w:rsidRDefault="005F1462" w:rsidP="009B605C">
      <w:pPr>
        <w:pStyle w:val="Exampletext"/>
      </w:pPr>
      <w:r w:rsidRPr="00F51A5F">
        <w:t>[Series Switch Groups]</w:t>
      </w:r>
    </w:p>
    <w:p w:rsidR="005F1462" w:rsidRPr="00F51A5F" w:rsidRDefault="005F1462" w:rsidP="009B605C">
      <w:pPr>
        <w:pStyle w:val="Exampletext"/>
      </w:pPr>
      <w:r w:rsidRPr="00F51A5F">
        <w:t>| Function Group States</w:t>
      </w:r>
    </w:p>
    <w:p w:rsidR="005F1462" w:rsidRPr="00F51A5F" w:rsidRDefault="005F1462" w:rsidP="009B605C">
      <w:pPr>
        <w:pStyle w:val="Exampletext"/>
      </w:pPr>
      <w:r w:rsidRPr="00F51A5F">
        <w:t>On 1 2 3 4 /           | Default setting is all switched On</w:t>
      </w:r>
    </w:p>
    <w:p w:rsidR="005F1462" w:rsidRPr="00F51A5F" w:rsidRDefault="005F1462" w:rsidP="009B605C">
      <w:pPr>
        <w:pStyle w:val="Exampletext"/>
      </w:pPr>
      <w:r w:rsidRPr="00F51A5F">
        <w:t>|</w:t>
      </w:r>
    </w:p>
    <w:p w:rsidR="005F1462" w:rsidRPr="00F51A5F" w:rsidRDefault="005F1462" w:rsidP="009B605C">
      <w:pPr>
        <w:pStyle w:val="Exampletext"/>
      </w:pPr>
      <w:r w:rsidRPr="00F51A5F">
        <w:t>Off 1 2 3 4 /          | All Off setting</w:t>
      </w:r>
    </w:p>
    <w:p w:rsidR="005F1462" w:rsidRPr="00F51A5F" w:rsidRDefault="005F1462" w:rsidP="009B605C">
      <w:pPr>
        <w:pStyle w:val="Exampletext"/>
      </w:pPr>
      <w:r w:rsidRPr="00F51A5F">
        <w:t>On 1 /                 | Other possible combinations below</w:t>
      </w:r>
    </w:p>
    <w:p w:rsidR="005F1462" w:rsidRPr="00F51A5F" w:rsidRDefault="005F1462" w:rsidP="009B605C">
      <w:pPr>
        <w:pStyle w:val="Exampletext"/>
      </w:pPr>
      <w:r w:rsidRPr="00F51A5F">
        <w:t>On 2 /</w:t>
      </w:r>
    </w:p>
    <w:p w:rsidR="005F1462" w:rsidRPr="00F51A5F" w:rsidRDefault="005F1462" w:rsidP="009B605C">
      <w:pPr>
        <w:pStyle w:val="Exampletext"/>
      </w:pPr>
      <w:r w:rsidRPr="00F51A5F">
        <w:t>On 3 /</w:t>
      </w:r>
    </w:p>
    <w:p w:rsidR="005F1462" w:rsidRPr="00F51A5F" w:rsidRDefault="005F1462" w:rsidP="009B605C">
      <w:pPr>
        <w:pStyle w:val="Exampletext"/>
      </w:pPr>
      <w:r w:rsidRPr="00F51A5F">
        <w:t>On 4 /</w:t>
      </w:r>
    </w:p>
    <w:p w:rsidR="005F1462" w:rsidRPr="00F51A5F" w:rsidRDefault="005F1462" w:rsidP="009B605C">
      <w:pPr>
        <w:pStyle w:val="Exampletext"/>
      </w:pPr>
      <w:r w:rsidRPr="00F51A5F">
        <w:t>On 1 2 /</w:t>
      </w:r>
    </w:p>
    <w:p w:rsidR="005F1462" w:rsidRPr="00F51A5F" w:rsidRDefault="005F1462" w:rsidP="009B605C">
      <w:pPr>
        <w:pStyle w:val="Exampletext"/>
      </w:pPr>
      <w:r w:rsidRPr="00F51A5F">
        <w:t>On 1 3 /</w:t>
      </w:r>
    </w:p>
    <w:p w:rsidR="005F1462" w:rsidRPr="00F51A5F" w:rsidRDefault="005F1462" w:rsidP="009B605C">
      <w:pPr>
        <w:pStyle w:val="Exampletext"/>
      </w:pPr>
      <w:r w:rsidRPr="00F51A5F">
        <w:t>On 1 4 /</w:t>
      </w:r>
    </w:p>
    <w:p w:rsidR="005F1462" w:rsidRPr="00F51A5F" w:rsidRDefault="005F1462" w:rsidP="009B605C">
      <w:pPr>
        <w:pStyle w:val="Exampletext"/>
      </w:pPr>
      <w:r w:rsidRPr="00F51A5F">
        <w:t>On 2 3 /</w:t>
      </w:r>
    </w:p>
    <w:p w:rsidR="005F1462" w:rsidRPr="00F51A5F" w:rsidRDefault="005F1462" w:rsidP="009B605C">
      <w:pPr>
        <w:pStyle w:val="Exampletext"/>
      </w:pPr>
      <w:r w:rsidRPr="00F51A5F">
        <w:t>On 2 4 /</w:t>
      </w:r>
    </w:p>
    <w:p w:rsidR="005F1462" w:rsidRPr="00F51A5F" w:rsidRDefault="005F1462" w:rsidP="009B605C">
      <w:pPr>
        <w:pStyle w:val="Exampletext"/>
      </w:pPr>
      <w:r w:rsidRPr="00F51A5F">
        <w:t>On 3 4 /</w:t>
      </w:r>
    </w:p>
    <w:p w:rsidR="005F1462" w:rsidRPr="00F51A5F" w:rsidRDefault="005F1462" w:rsidP="009B605C">
      <w:pPr>
        <w:pStyle w:val="Exampletext"/>
      </w:pPr>
      <w:r w:rsidRPr="00F51A5F">
        <w:t>On 1 2 3 /</w:t>
      </w:r>
    </w:p>
    <w:p w:rsidR="005F1462" w:rsidRPr="00F51A5F" w:rsidRDefault="005F1462" w:rsidP="009B605C">
      <w:pPr>
        <w:pStyle w:val="Exampletext"/>
      </w:pPr>
      <w:r w:rsidRPr="00F51A5F">
        <w:t>On 1 2 4 /</w:t>
      </w:r>
    </w:p>
    <w:p w:rsidR="005F1462" w:rsidRPr="00F51A5F" w:rsidRDefault="005F1462" w:rsidP="009B605C">
      <w:pPr>
        <w:pStyle w:val="Exampletext"/>
      </w:pPr>
      <w:r w:rsidRPr="00F51A5F">
        <w:t>On 1 3 4 /</w:t>
      </w:r>
    </w:p>
    <w:p w:rsidR="005F1462" w:rsidRPr="00F51A5F" w:rsidRDefault="005F1462" w:rsidP="009B605C">
      <w:pPr>
        <w:pStyle w:val="Exampletext"/>
      </w:pPr>
      <w:r w:rsidRPr="00F51A5F">
        <w:t>On 2 3 4 /</w:t>
      </w:r>
    </w:p>
    <w:p w:rsidR="005F1462" w:rsidRPr="00F51A5F" w:rsidRDefault="005F1462" w:rsidP="009B605C">
      <w:pPr>
        <w:pStyle w:val="Exampletext"/>
      </w:pPr>
      <w:r w:rsidRPr="00F51A5F">
        <w:t>| Off 4 /              | The last four lines above could have been replaced</w:t>
      </w:r>
    </w:p>
    <w:p w:rsidR="005F1462" w:rsidRPr="00F51A5F" w:rsidRDefault="005F1462" w:rsidP="009B605C">
      <w:pPr>
        <w:pStyle w:val="Exampletext"/>
      </w:pPr>
      <w:r w:rsidRPr="00F51A5F">
        <w:t>| Off 3 /              | with these four lines with the same meaning.</w:t>
      </w:r>
    </w:p>
    <w:p w:rsidR="005F1462" w:rsidRPr="00F51A5F" w:rsidRDefault="005F1462" w:rsidP="009B605C">
      <w:pPr>
        <w:pStyle w:val="Exampletext"/>
      </w:pPr>
      <w:r w:rsidRPr="00F51A5F">
        <w:t xml:space="preserve">| Off 2 / </w:t>
      </w:r>
    </w:p>
    <w:p w:rsidR="005F1462" w:rsidRPr="00F51A5F" w:rsidRDefault="005F1462" w:rsidP="009B605C">
      <w:pPr>
        <w:pStyle w:val="Exampletext"/>
      </w:pPr>
      <w:r w:rsidRPr="00F51A5F">
        <w:t>| Off 1 /</w:t>
      </w:r>
    </w:p>
    <w:p w:rsidR="005F1462" w:rsidRPr="00F51A5F" w:rsidRDefault="005F1462" w:rsidP="009B605C">
      <w:pPr>
        <w:pStyle w:val="Exampletext"/>
      </w:pPr>
      <w:r w:rsidRPr="00F51A5F">
        <w:t>|</w:t>
      </w:r>
    </w:p>
    <w:p w:rsidR="005F1462" w:rsidRPr="00F51A5F" w:rsidRDefault="005F1462" w:rsidP="009B605C">
      <w:pPr>
        <w:pStyle w:val="Exampletext"/>
      </w:pPr>
      <w:r w:rsidRPr="00F51A5F">
        <w:t>On 5 /                 | Crossbar switch straight through connection</w:t>
      </w:r>
    </w:p>
    <w:p w:rsidR="005F1462" w:rsidRPr="00F51A5F" w:rsidRDefault="005F1462" w:rsidP="009B605C">
      <w:pPr>
        <w:pStyle w:val="Exampletext"/>
      </w:pPr>
      <w:r w:rsidRPr="00F51A5F">
        <w:t>On 6 /                 | Crossbar cross over connection</w:t>
      </w:r>
    </w:p>
    <w:p w:rsidR="005F1462" w:rsidRPr="00F51A5F" w:rsidRDefault="005F1462" w:rsidP="009B605C">
      <w:pPr>
        <w:pStyle w:val="Exampletext"/>
      </w:pPr>
      <w:r w:rsidRPr="00F51A5F">
        <w:t>Off 5 6 /              | Crossbar open switches</w:t>
      </w:r>
    </w:p>
    <w:p w:rsidR="005F1462" w:rsidRDefault="005F1462" w:rsidP="00A61799"/>
    <w:p w:rsidR="00A61799" w:rsidRPr="00F51A5F" w:rsidRDefault="00A61799" w:rsidP="00A61799"/>
    <w:p w:rsidR="005F1462" w:rsidRPr="00F51A5F" w:rsidRDefault="005F1462" w:rsidP="00A61799">
      <w:pPr>
        <w:pStyle w:val="KeywordDescriptions"/>
      </w:pPr>
      <w:bookmarkStart w:id="165" w:name="_Toc203975855"/>
      <w:bookmarkStart w:id="166" w:name="_Toc203976276"/>
      <w:bookmarkStart w:id="167" w:name="_Toc203976414"/>
      <w:r w:rsidRPr="00A61799">
        <w:rPr>
          <w:i/>
        </w:rPr>
        <w:t>Keyword:</w:t>
      </w:r>
      <w:r w:rsidR="00A61799" w:rsidRPr="00A61799">
        <w:rPr>
          <w:i/>
        </w:rPr>
        <w:tab/>
      </w:r>
      <w:r w:rsidRPr="00A61799">
        <w:rPr>
          <w:b/>
        </w:rPr>
        <w:t>[Model Selector]</w:t>
      </w:r>
      <w:bookmarkEnd w:id="165"/>
      <w:bookmarkEnd w:id="166"/>
      <w:bookmarkEnd w:id="167"/>
    </w:p>
    <w:p w:rsidR="005F1462" w:rsidRPr="00F51A5F" w:rsidRDefault="005F1462" w:rsidP="00A61799">
      <w:pPr>
        <w:pStyle w:val="KeywordDescriptions"/>
      </w:pPr>
      <w:r w:rsidRPr="00A61799">
        <w:rPr>
          <w:i/>
        </w:rPr>
        <w:t>Required:</w:t>
      </w:r>
      <w:r w:rsidR="00A61799" w:rsidRPr="00A61799">
        <w:rPr>
          <w:i/>
        </w:rPr>
        <w:tab/>
      </w:r>
      <w:r w:rsidRPr="00F51A5F">
        <w:t>No</w:t>
      </w:r>
    </w:p>
    <w:p w:rsidR="005F1462" w:rsidRPr="00F51A5F" w:rsidRDefault="005F1462" w:rsidP="00A61799">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rsidP="00A61799">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rsidP="00A61799">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rsidP="00A61799">
      <w:pPr>
        <w:pStyle w:val="KeywordDescriptions"/>
      </w:pPr>
      <w:r w:rsidRPr="00F51A5F">
        <w:lastRenderedPageBreak/>
        <w:t>The first entry under the [Model Selector] keyword shall be considered the default by the EDA tool for all those pins which call this [Model Selector].</w:t>
      </w:r>
    </w:p>
    <w:p w:rsidR="005F1462" w:rsidRPr="00F51A5F" w:rsidRDefault="005F1462" w:rsidP="00A61799">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A61799" w:rsidP="00A61799">
      <w:pPr>
        <w:pStyle w:val="KeywordDescriptions"/>
        <w:rPr>
          <w:i/>
        </w:rPr>
      </w:pPr>
      <w:r w:rsidRPr="00DF0D2F">
        <w:rPr>
          <w:i/>
        </w:rPr>
        <w:t>Example:</w:t>
      </w:r>
    </w:p>
    <w:p w:rsidR="005F1462" w:rsidRPr="00F51A5F" w:rsidRDefault="005F1462" w:rsidP="00A61799">
      <w:pPr>
        <w:pStyle w:val="Exampletext"/>
      </w:pPr>
      <w:r w:rsidRPr="00F51A5F">
        <w:t>[Pin]   signal_name     model_name      R_pin   L_pin   C_pin</w:t>
      </w:r>
    </w:p>
    <w:p w:rsidR="005F1462" w:rsidRPr="00F51A5F" w:rsidRDefault="005F1462" w:rsidP="00A61799">
      <w:pPr>
        <w:pStyle w:val="Exampletext"/>
      </w:pPr>
      <w:r w:rsidRPr="00F51A5F">
        <w:t>|</w:t>
      </w:r>
    </w:p>
    <w:p w:rsidR="005F1462" w:rsidRPr="00F51A5F" w:rsidRDefault="005F1462" w:rsidP="00A61799">
      <w:pPr>
        <w:pStyle w:val="Exampletext"/>
      </w:pPr>
      <w:r w:rsidRPr="00F51A5F">
        <w:t xml:space="preserve">  1     RAS0#           Progbuffer1     200.0m  5.0nH   2.0pF</w:t>
      </w:r>
    </w:p>
    <w:p w:rsidR="005F1462" w:rsidRPr="00F51A5F" w:rsidRDefault="005F1462" w:rsidP="00A61799">
      <w:pPr>
        <w:pStyle w:val="Exampletext"/>
      </w:pPr>
      <w:r w:rsidRPr="00F51A5F">
        <w:t xml:space="preserve">  2     EN1#            Input1          NA      6.3nH   NA</w:t>
      </w:r>
    </w:p>
    <w:p w:rsidR="005F1462" w:rsidRPr="00F51A5F" w:rsidRDefault="005F1462" w:rsidP="00A61799">
      <w:pPr>
        <w:pStyle w:val="Exampletext"/>
      </w:pPr>
      <w:r w:rsidRPr="00F51A5F">
        <w:t xml:space="preserve">  3     A0              3-state</w:t>
      </w:r>
    </w:p>
    <w:p w:rsidR="005F1462" w:rsidRPr="00F51A5F" w:rsidRDefault="005F1462" w:rsidP="00A61799">
      <w:pPr>
        <w:pStyle w:val="Exampletext"/>
      </w:pPr>
      <w:r w:rsidRPr="00F51A5F">
        <w:t xml:space="preserve">  4     D0              Progbuffer2</w:t>
      </w:r>
    </w:p>
    <w:p w:rsidR="005F1462" w:rsidRPr="00F51A5F" w:rsidRDefault="005F1462" w:rsidP="00A61799">
      <w:pPr>
        <w:pStyle w:val="Exampletext"/>
      </w:pPr>
      <w:r w:rsidRPr="00F51A5F">
        <w:t xml:space="preserve">  5     D1              Progbuffer2     320.0m  3.1nH   2.2pF</w:t>
      </w:r>
    </w:p>
    <w:p w:rsidR="005F1462" w:rsidRPr="00F51A5F" w:rsidRDefault="005F1462" w:rsidP="00A61799">
      <w:pPr>
        <w:pStyle w:val="Exampletext"/>
      </w:pPr>
      <w:r w:rsidRPr="00F51A5F">
        <w:t xml:space="preserve">  6     D2              Progbuffer2</w:t>
      </w:r>
    </w:p>
    <w:p w:rsidR="005F1462" w:rsidRPr="00F51A5F" w:rsidRDefault="005F1462" w:rsidP="00A61799">
      <w:pPr>
        <w:pStyle w:val="Exampletext"/>
      </w:pPr>
      <w:r w:rsidRPr="00F51A5F">
        <w:t xml:space="preserve">  7     RD#             Input2          310.0m  3.0nH   2.0pF</w:t>
      </w:r>
    </w:p>
    <w:p w:rsidR="005F1462" w:rsidRPr="00F51A5F" w:rsidRDefault="005F1462" w:rsidP="00A61799">
      <w:pPr>
        <w:pStyle w:val="Exampletext"/>
      </w:pPr>
      <w:r w:rsidRPr="00F51A5F">
        <w:t>|  .</w:t>
      </w:r>
    </w:p>
    <w:p w:rsidR="005F1462" w:rsidRPr="00F51A5F" w:rsidRDefault="005F1462" w:rsidP="00A61799">
      <w:pPr>
        <w:pStyle w:val="Exampletext"/>
      </w:pPr>
      <w:r w:rsidRPr="00F51A5F">
        <w:t>|  .</w:t>
      </w:r>
    </w:p>
    <w:p w:rsidR="005F1462" w:rsidRPr="00F51A5F" w:rsidRDefault="005F1462" w:rsidP="00A61799">
      <w:pPr>
        <w:pStyle w:val="Exampletext"/>
      </w:pPr>
      <w:r w:rsidRPr="00F51A5F">
        <w:t>|  .</w:t>
      </w:r>
    </w:p>
    <w:p w:rsidR="005F1462" w:rsidRPr="00F51A5F" w:rsidRDefault="005F1462" w:rsidP="00A61799">
      <w:pPr>
        <w:pStyle w:val="Exampletext"/>
      </w:pPr>
      <w:r w:rsidRPr="00F51A5F">
        <w:t xml:space="preserve">  18     Vcc3            POWER</w:t>
      </w:r>
    </w:p>
    <w:p w:rsidR="005F1462" w:rsidRPr="00F51A5F" w:rsidRDefault="005F1462" w:rsidP="00A61799">
      <w:pPr>
        <w:pStyle w:val="Exampletext"/>
      </w:pPr>
      <w:r w:rsidRPr="00F51A5F">
        <w:t xml:space="preserve">| </w:t>
      </w:r>
    </w:p>
    <w:p w:rsidR="005F1462" w:rsidRPr="00F51A5F" w:rsidRDefault="005F1462" w:rsidP="00A61799">
      <w:pPr>
        <w:pStyle w:val="Exampletext"/>
      </w:pPr>
      <w:r w:rsidRPr="00F51A5F">
        <w:t>[Model Selector]        Progbuffer1</w:t>
      </w:r>
    </w:p>
    <w:p w:rsidR="005F1462" w:rsidRPr="00F51A5F" w:rsidRDefault="005F1462" w:rsidP="00A61799">
      <w:pPr>
        <w:pStyle w:val="Exampletext"/>
      </w:pPr>
      <w:r w:rsidRPr="00F51A5F">
        <w:t>|</w:t>
      </w:r>
    </w:p>
    <w:p w:rsidR="005F1462" w:rsidRPr="00F51A5F" w:rsidRDefault="005F1462" w:rsidP="00A61799">
      <w:pPr>
        <w:pStyle w:val="Exampletext"/>
      </w:pPr>
      <w:r w:rsidRPr="00F51A5F">
        <w:t>OUT_2       2 mA buffer without slew rate control</w:t>
      </w:r>
    </w:p>
    <w:p w:rsidR="005F1462" w:rsidRPr="00F51A5F" w:rsidRDefault="005F1462" w:rsidP="00A61799">
      <w:pPr>
        <w:pStyle w:val="Exampletext"/>
      </w:pPr>
      <w:r w:rsidRPr="00F51A5F">
        <w:t>OUT_4       4 mA buffer without slew rate control</w:t>
      </w:r>
    </w:p>
    <w:p w:rsidR="005F1462" w:rsidRPr="00F51A5F" w:rsidRDefault="005F1462" w:rsidP="00A61799">
      <w:pPr>
        <w:pStyle w:val="Exampletext"/>
      </w:pPr>
      <w:r w:rsidRPr="00F51A5F">
        <w:t>OUT_6       6 mA buffer without slew rate control</w:t>
      </w:r>
    </w:p>
    <w:p w:rsidR="005F1462" w:rsidRPr="00F51A5F" w:rsidRDefault="005F1462" w:rsidP="00A61799">
      <w:pPr>
        <w:pStyle w:val="Exampletext"/>
      </w:pPr>
      <w:r w:rsidRPr="00F51A5F">
        <w:t>OUT_4S      4 mA buffer with slew rate control</w:t>
      </w:r>
    </w:p>
    <w:p w:rsidR="005F1462" w:rsidRPr="00F51A5F" w:rsidRDefault="005F1462" w:rsidP="00A61799">
      <w:pPr>
        <w:pStyle w:val="Exampletext"/>
      </w:pPr>
      <w:r w:rsidRPr="00F51A5F">
        <w:t>OUT_6S      6 mA buffer with slew rate control</w:t>
      </w:r>
    </w:p>
    <w:p w:rsidR="005F1462" w:rsidRPr="00F51A5F" w:rsidRDefault="005F1462" w:rsidP="00A61799">
      <w:pPr>
        <w:pStyle w:val="Exampletext"/>
      </w:pPr>
      <w:r w:rsidRPr="00F51A5F">
        <w:t>|</w:t>
      </w:r>
    </w:p>
    <w:p w:rsidR="005F1462" w:rsidRPr="00F51A5F" w:rsidRDefault="005F1462" w:rsidP="00A61799">
      <w:pPr>
        <w:pStyle w:val="Exampletext"/>
      </w:pPr>
      <w:r w:rsidRPr="00F51A5F">
        <w:t>[Model Selector]        Progbuffer2</w:t>
      </w:r>
    </w:p>
    <w:p w:rsidR="005F1462" w:rsidRPr="00F51A5F" w:rsidRDefault="005F1462" w:rsidP="00A61799">
      <w:pPr>
        <w:pStyle w:val="Exampletext"/>
      </w:pPr>
      <w:r w:rsidRPr="00F51A5F">
        <w:t>|</w:t>
      </w:r>
    </w:p>
    <w:p w:rsidR="005F1462" w:rsidRPr="00F51A5F" w:rsidRDefault="005F1462" w:rsidP="00A61799">
      <w:pPr>
        <w:pStyle w:val="Exampletext"/>
      </w:pPr>
      <w:r w:rsidRPr="00F51A5F">
        <w:t>OUT_2       2 mA buffer without slew rate control</w:t>
      </w:r>
    </w:p>
    <w:p w:rsidR="005F1462" w:rsidRPr="00F51A5F" w:rsidRDefault="005F1462" w:rsidP="00A61799">
      <w:pPr>
        <w:pStyle w:val="Exampletext"/>
      </w:pPr>
      <w:r w:rsidRPr="00F51A5F">
        <w:t>OUT_6       6 mA buffer without slew rate control</w:t>
      </w:r>
    </w:p>
    <w:p w:rsidR="005F1462" w:rsidRPr="00F51A5F" w:rsidRDefault="005F1462" w:rsidP="00A61799">
      <w:pPr>
        <w:pStyle w:val="Exampletext"/>
      </w:pPr>
      <w:r w:rsidRPr="00F51A5F">
        <w:t>OUT_6S      6 mA buffer with slew rate control</w:t>
      </w:r>
    </w:p>
    <w:p w:rsidR="005F1462" w:rsidRPr="00F51A5F" w:rsidRDefault="005F1462" w:rsidP="00A61799">
      <w:pPr>
        <w:pStyle w:val="Exampletext"/>
      </w:pPr>
      <w:r w:rsidRPr="00F51A5F">
        <w:t>OUT_8S      8 mA buffer with slew rate control</w:t>
      </w:r>
    </w:p>
    <w:p w:rsidR="005F1462" w:rsidRPr="00F51A5F" w:rsidRDefault="005F1462" w:rsidP="00A61799">
      <w:pPr>
        <w:pStyle w:val="Exampletext"/>
      </w:pPr>
      <w:r w:rsidRPr="00F51A5F">
        <w:t>OUT_10S    10 mA buffer with slew rate control</w:t>
      </w:r>
    </w:p>
    <w:p w:rsidR="005C6D45" w:rsidRDefault="00494653" w:rsidP="00BB3290">
      <w:pPr>
        <w:pStyle w:val="Heading1"/>
      </w:pPr>
      <w:bookmarkStart w:id="168" w:name="_Ref300060628"/>
      <w:bookmarkStart w:id="169" w:name="_Toc203975857"/>
      <w:bookmarkStart w:id="170" w:name="_Toc203976278"/>
      <w:bookmarkStart w:id="171" w:name="_Toc203976416"/>
      <w:r w:rsidRPr="00494653">
        <w:lastRenderedPageBreak/>
        <w:t>Model Statement</w:t>
      </w:r>
      <w:bookmarkEnd w:id="168"/>
    </w:p>
    <w:p w:rsidR="005F1462" w:rsidRPr="00F51A5F" w:rsidRDefault="005F1462" w:rsidP="00DC6ADB">
      <w:pPr>
        <w:pStyle w:val="PlainText"/>
      </w:pPr>
      <w:r w:rsidRPr="00FD4025">
        <w:rPr>
          <w:i/>
        </w:rPr>
        <w:t>Keyword:</w:t>
      </w:r>
      <w:r w:rsidR="00FD4025" w:rsidRPr="00FD4025">
        <w:rPr>
          <w:i/>
        </w:rPr>
        <w:tab/>
      </w:r>
      <w:r w:rsidRPr="00BE6297">
        <w:rPr>
          <w:b/>
        </w:rPr>
        <w:t>[Model]</w:t>
      </w:r>
      <w:bookmarkEnd w:id="169"/>
      <w:bookmarkEnd w:id="170"/>
      <w:bookmarkEnd w:id="171"/>
    </w:p>
    <w:p w:rsidR="005F1462" w:rsidRPr="00F51A5F" w:rsidRDefault="005F1462" w:rsidP="00FD4025">
      <w:pPr>
        <w:pStyle w:val="KeywordDescriptions"/>
      </w:pPr>
      <w:r w:rsidRPr="00FD4025">
        <w:rPr>
          <w:i/>
        </w:rPr>
        <w:t>Required:</w:t>
      </w:r>
      <w:r w:rsidR="00FD4025" w:rsidRPr="00FD4025">
        <w:rPr>
          <w:i/>
        </w:rPr>
        <w:tab/>
      </w:r>
      <w:r w:rsidRPr="00F51A5F">
        <w:t>Yes</w:t>
      </w:r>
    </w:p>
    <w:p w:rsidR="005F1462" w:rsidRPr="00F51A5F" w:rsidRDefault="005F1462" w:rsidP="00FD4025">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rsidP="00FD4025">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rsidP="00FD4025">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rsidP="00FD4025">
      <w:pPr>
        <w:pStyle w:val="KeywordDescriptions"/>
      </w:pPr>
      <w:r w:rsidRPr="00F51A5F">
        <w:t>Model_type must be one of the following:</w:t>
      </w:r>
    </w:p>
    <w:p w:rsidR="005F1462" w:rsidRPr="00F51A5F" w:rsidRDefault="005F1462" w:rsidP="006B266E">
      <w:pPr>
        <w:pStyle w:val="ListContinue"/>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FD4025">
      <w:pPr>
        <w:pStyle w:val="KeywordDescriptions"/>
      </w:pPr>
      <w:r w:rsidRPr="00F51A5F">
        <w:t xml:space="preserve">For true differential models documented under </w:t>
      </w:r>
      <w:r w:rsidR="00494653" w:rsidRPr="00494653">
        <w:t xml:space="preserve">Section </w:t>
      </w:r>
      <w:fldSimple w:instr=" REF _Ref300060749 \r \h  \* MERGEFORMAT ">
        <w:r w:rsidR="00EC0B23">
          <w:t>6B</w:t>
        </w:r>
      </w:fldSimple>
      <w:r w:rsidRPr="00F51A5F">
        <w:t>,</w:t>
      </w:r>
      <w:r w:rsidR="00FD4025">
        <w:t xml:space="preserve"> </w:t>
      </w:r>
      <w:r w:rsidRPr="00F51A5F">
        <w:t>Model_type must be one of the following:</w:t>
      </w:r>
    </w:p>
    <w:p w:rsidR="005F1462" w:rsidRDefault="005F1462" w:rsidP="006B266E">
      <w:pPr>
        <w:pStyle w:val="ListContinue"/>
      </w:pPr>
      <w:r w:rsidRPr="00F51A5F">
        <w:t>Input_diff, Output_diff, I/O_diff, and 3-state_diff</w:t>
      </w:r>
    </w:p>
    <w:p w:rsidR="005F1462" w:rsidRPr="00F51A5F" w:rsidRDefault="005F1462" w:rsidP="00FD4025">
      <w:pPr>
        <w:pStyle w:val="KeywordDescriptions"/>
      </w:pPr>
      <w:r w:rsidRPr="00F51A5F">
        <w:t xml:space="preserve">Special usage rules </w:t>
      </w:r>
      <w:r w:rsidR="00007FC8">
        <w:t xml:space="preserve">for particular model types are provided in </w:t>
      </w:r>
      <w:r w:rsidR="00293F7B">
        <w:fldChar w:fldCharType="begin"/>
      </w:r>
      <w:r w:rsidR="00AE55A4">
        <w:instrText xml:space="preserve"> REF _Ref300064779 \r \h </w:instrText>
      </w:r>
      <w:r w:rsidR="00293F7B">
        <w:fldChar w:fldCharType="separate"/>
      </w:r>
      <w:r w:rsidR="00EC0B23">
        <w:t>Table 1</w:t>
      </w:r>
      <w:r w:rsidR="00293F7B">
        <w:fldChar w:fldCharType="end"/>
      </w:r>
      <w:r w:rsidRPr="00F51A5F">
        <w:t>.  Some</w:t>
      </w:r>
      <w:r w:rsidR="00FD4025">
        <w:t xml:space="preserve"> </w:t>
      </w:r>
      <w:r w:rsidRPr="00F51A5F">
        <w:t>definitions are included for clarification</w:t>
      </w:r>
      <w:r w:rsidR="00007FC8">
        <w:t>.</w:t>
      </w:r>
    </w:p>
    <w:tbl>
      <w:tblPr>
        <w:tblStyle w:val="TableGrid"/>
        <w:tblW w:w="0" w:type="auto"/>
        <w:jc w:val="center"/>
        <w:tblCellMar>
          <w:top w:w="58" w:type="dxa"/>
          <w:left w:w="115" w:type="dxa"/>
          <w:bottom w:w="58" w:type="dxa"/>
          <w:right w:w="115" w:type="dxa"/>
        </w:tblCellMar>
        <w:tblLook w:val="04A0"/>
      </w:tblPr>
      <w:tblGrid>
        <w:gridCol w:w="2700"/>
        <w:gridCol w:w="5648"/>
      </w:tblGrid>
      <w:tr w:rsidR="00BE6297" w:rsidRPr="00B43DA5" w:rsidTr="00733600">
        <w:trPr>
          <w:cantSplit/>
          <w:tblHeader/>
          <w:jc w:val="center"/>
        </w:trPr>
        <w:tc>
          <w:tcPr>
            <w:tcW w:w="8348" w:type="dxa"/>
            <w:gridSpan w:val="2"/>
            <w:tcBorders>
              <w:top w:val="nil"/>
              <w:left w:val="nil"/>
              <w:right w:val="nil"/>
            </w:tcBorders>
          </w:tcPr>
          <w:p w:rsidR="00BE6297" w:rsidRPr="00827934" w:rsidRDefault="006339D8" w:rsidP="00827934">
            <w:pPr>
              <w:pStyle w:val="Tablecaption"/>
            </w:pPr>
            <w:bookmarkStart w:id="172" w:name="_Ref300064779"/>
            <w:r w:rsidRPr="00827934">
              <w:t>Special Rules for Keyword [Model]</w:t>
            </w:r>
            <w:bookmarkEnd w:id="172"/>
          </w:p>
        </w:tc>
      </w:tr>
      <w:tr w:rsidR="00B43DA5" w:rsidRPr="00B43DA5" w:rsidTr="00733600">
        <w:trPr>
          <w:cantSplit/>
          <w:tblHeader/>
          <w:jc w:val="center"/>
        </w:trPr>
        <w:tc>
          <w:tcPr>
            <w:tcW w:w="2700" w:type="dxa"/>
          </w:tcPr>
          <w:p w:rsidR="00B43DA5" w:rsidRPr="00B43DA5" w:rsidRDefault="00B43DA5" w:rsidP="00B43DA5">
            <w:pPr>
              <w:jc w:val="center"/>
              <w:rPr>
                <w:b/>
              </w:rPr>
            </w:pPr>
            <w:r w:rsidRPr="00B43DA5">
              <w:rPr>
                <w:b/>
              </w:rPr>
              <w:t>Model Type</w:t>
            </w:r>
          </w:p>
        </w:tc>
        <w:tc>
          <w:tcPr>
            <w:tcW w:w="5648" w:type="dxa"/>
          </w:tcPr>
          <w:p w:rsidR="00B43DA5" w:rsidRPr="00B43DA5" w:rsidRDefault="00B43DA5" w:rsidP="00B43DA5">
            <w:pPr>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B43DA5">
            <w:r w:rsidRPr="00F51A5F">
              <w:t xml:space="preserve">Input              </w:t>
            </w:r>
          </w:p>
          <w:p w:rsidR="00B43DA5" w:rsidRDefault="00B43DA5" w:rsidP="00B43DA5">
            <w:r w:rsidRPr="00F51A5F">
              <w:t xml:space="preserve">I/O                </w:t>
            </w:r>
          </w:p>
          <w:p w:rsidR="00B43DA5" w:rsidRDefault="00B43DA5" w:rsidP="00B43DA5">
            <w:r w:rsidRPr="00F51A5F">
              <w:t xml:space="preserve">I/O_open_drain     </w:t>
            </w:r>
          </w:p>
          <w:p w:rsidR="00B43DA5" w:rsidRDefault="00B43DA5" w:rsidP="00B43DA5">
            <w:r w:rsidRPr="00F51A5F">
              <w:t xml:space="preserve">I/O_open_sink      </w:t>
            </w:r>
          </w:p>
          <w:p w:rsidR="00B43DA5" w:rsidRPr="00B43DA5" w:rsidRDefault="00B43DA5" w:rsidP="00B43DA5">
            <w:r w:rsidRPr="00F51A5F">
              <w:t xml:space="preserve">I/O_open_source    </w:t>
            </w:r>
          </w:p>
        </w:tc>
        <w:tc>
          <w:tcPr>
            <w:tcW w:w="5648" w:type="dxa"/>
            <w:vAlign w:val="center"/>
          </w:tcPr>
          <w:p w:rsidR="00B43DA5" w:rsidRPr="00B43DA5" w:rsidRDefault="00B43DA5" w:rsidP="00733600">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B43DA5">
            <w:r w:rsidRPr="00F51A5F">
              <w:t>Input_ECL</w:t>
            </w:r>
          </w:p>
          <w:p w:rsidR="00B43DA5" w:rsidRPr="00F51A5F" w:rsidRDefault="00B43DA5" w:rsidP="00B43DA5">
            <w:r w:rsidRPr="00F51A5F">
              <w:t xml:space="preserve">I/O_ECL  </w:t>
            </w:r>
          </w:p>
        </w:tc>
        <w:tc>
          <w:tcPr>
            <w:tcW w:w="5648" w:type="dxa"/>
            <w:vAlign w:val="center"/>
          </w:tcPr>
          <w:p w:rsidR="00B43DA5" w:rsidRPr="00F51A5F" w:rsidRDefault="00B43DA5" w:rsidP="00A52C1C">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B43DA5">
            <w:r w:rsidRPr="00A52C1C">
              <w:t>Terminator</w:t>
            </w:r>
          </w:p>
        </w:tc>
        <w:tc>
          <w:tcPr>
            <w:tcW w:w="5648" w:type="dxa"/>
            <w:vAlign w:val="center"/>
          </w:tcPr>
          <w:p w:rsidR="00A52C1C" w:rsidRPr="00F51A5F" w:rsidRDefault="00A52C1C" w:rsidP="00A52C1C">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B43DA5">
            <w:r w:rsidRPr="00A52C1C">
              <w:t>Output</w:t>
            </w:r>
          </w:p>
        </w:tc>
        <w:tc>
          <w:tcPr>
            <w:tcW w:w="5648" w:type="dxa"/>
            <w:vAlign w:val="center"/>
          </w:tcPr>
          <w:p w:rsidR="00A52C1C" w:rsidRPr="00F51A5F" w:rsidRDefault="00A52C1C" w:rsidP="00A52C1C">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B43DA5">
            <w:r w:rsidRPr="00A52C1C">
              <w:t>3-state</w:t>
            </w:r>
          </w:p>
        </w:tc>
        <w:tc>
          <w:tcPr>
            <w:tcW w:w="5648" w:type="dxa"/>
            <w:vAlign w:val="center"/>
          </w:tcPr>
          <w:p w:rsidR="00A52C1C" w:rsidRPr="00F51A5F" w:rsidRDefault="00A52C1C" w:rsidP="00A52C1C">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A52C1C">
            <w:r w:rsidRPr="00F51A5F">
              <w:lastRenderedPageBreak/>
              <w:t xml:space="preserve">Open_sink </w:t>
            </w:r>
          </w:p>
          <w:p w:rsidR="00A52C1C" w:rsidRPr="00A52C1C" w:rsidRDefault="00A52C1C" w:rsidP="00A52C1C">
            <w:r w:rsidRPr="00F51A5F">
              <w:t>Open_drain</w:t>
            </w:r>
          </w:p>
        </w:tc>
        <w:tc>
          <w:tcPr>
            <w:tcW w:w="5648" w:type="dxa"/>
            <w:vAlign w:val="center"/>
          </w:tcPr>
          <w:p w:rsidR="00A52C1C" w:rsidRPr="00F51A5F" w:rsidRDefault="00A52C1C" w:rsidP="0069378F">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A52C1C">
            <w:r w:rsidRPr="00157C64">
              <w:t>Open_source</w:t>
            </w:r>
          </w:p>
        </w:tc>
        <w:tc>
          <w:tcPr>
            <w:tcW w:w="5648" w:type="dxa"/>
            <w:vAlign w:val="center"/>
          </w:tcPr>
          <w:p w:rsidR="0069378F" w:rsidRPr="00F51A5F" w:rsidRDefault="00157C64" w:rsidP="00157C64">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157C64">
            <w:r w:rsidRPr="00F51A5F">
              <w:t xml:space="preserve">Input_ECL  </w:t>
            </w:r>
          </w:p>
          <w:p w:rsidR="00157C64" w:rsidRDefault="00157C64" w:rsidP="00157C64">
            <w:r w:rsidRPr="00F51A5F">
              <w:t xml:space="preserve">Output_ECL </w:t>
            </w:r>
          </w:p>
          <w:p w:rsidR="00157C64" w:rsidRDefault="00157C64" w:rsidP="00157C64">
            <w:r w:rsidRPr="00F51A5F">
              <w:t xml:space="preserve">I/O_ECL    </w:t>
            </w:r>
          </w:p>
          <w:p w:rsidR="00157C64" w:rsidRPr="00157C64" w:rsidRDefault="00157C64" w:rsidP="00157C64">
            <w:r w:rsidRPr="00F51A5F">
              <w:t>3-state_ECL</w:t>
            </w:r>
          </w:p>
        </w:tc>
        <w:tc>
          <w:tcPr>
            <w:tcW w:w="5648" w:type="dxa"/>
            <w:vAlign w:val="center"/>
          </w:tcPr>
          <w:p w:rsidR="00157C64" w:rsidRPr="00F51A5F" w:rsidRDefault="00157C64" w:rsidP="00157C64">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157C64">
            <w:r w:rsidRPr="00157C64">
              <w:t>Series</w:t>
            </w:r>
          </w:p>
        </w:tc>
        <w:tc>
          <w:tcPr>
            <w:tcW w:w="5648" w:type="dxa"/>
            <w:vAlign w:val="center"/>
          </w:tcPr>
          <w:p w:rsidR="00157C64" w:rsidRPr="00F51A5F" w:rsidRDefault="00157C64" w:rsidP="00157C64">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157C64">
            <w:r w:rsidRPr="00697DB4">
              <w:t>Series_switch</w:t>
            </w:r>
          </w:p>
        </w:tc>
        <w:tc>
          <w:tcPr>
            <w:tcW w:w="5648" w:type="dxa"/>
            <w:vAlign w:val="center"/>
          </w:tcPr>
          <w:p w:rsidR="00157C64" w:rsidRPr="00F51A5F" w:rsidRDefault="00697DB4" w:rsidP="00697DB4">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97DB4">
            <w:r w:rsidRPr="00F51A5F">
              <w:t xml:space="preserve">Input_diff  </w:t>
            </w:r>
          </w:p>
          <w:p w:rsidR="00697DB4" w:rsidRDefault="00697DB4" w:rsidP="00697DB4">
            <w:r w:rsidRPr="00F51A5F">
              <w:t xml:space="preserve">Output_diff </w:t>
            </w:r>
          </w:p>
          <w:p w:rsidR="00697DB4" w:rsidRDefault="00697DB4" w:rsidP="00697DB4">
            <w:r w:rsidRPr="00F51A5F">
              <w:t xml:space="preserve">I/O_diff    </w:t>
            </w:r>
          </w:p>
          <w:p w:rsidR="00697DB4" w:rsidRPr="00697DB4" w:rsidRDefault="00697DB4" w:rsidP="00697DB4">
            <w:r w:rsidRPr="00F51A5F">
              <w:t>3-state_diff</w:t>
            </w:r>
          </w:p>
        </w:tc>
        <w:tc>
          <w:tcPr>
            <w:tcW w:w="5648" w:type="dxa"/>
            <w:vAlign w:val="center"/>
          </w:tcPr>
          <w:p w:rsidR="00697DB4" w:rsidRPr="00F51A5F" w:rsidRDefault="00697DB4" w:rsidP="005C2D1D">
            <w:r w:rsidRPr="00F51A5F">
              <w:t xml:space="preserve">These model types specify that the model defines a true differential model available directly through the [External Model] keyword documented in </w:t>
            </w:r>
            <w:r w:rsidR="00494653" w:rsidRPr="00494653">
              <w:t xml:space="preserve">Section </w:t>
            </w:r>
            <w:fldSimple w:instr=" REF _Ref300060749 \r \h  \* MERGEFORMAT ">
              <w:r w:rsidR="00EC0B23">
                <w:t>6B</w:t>
              </w:r>
            </w:fldSimple>
            <w:r w:rsidRPr="005C2D1D">
              <w:t>.</w:t>
            </w:r>
          </w:p>
        </w:tc>
      </w:tr>
    </w:tbl>
    <w:p w:rsidR="00FD4025" w:rsidRPr="00F51A5F" w:rsidRDefault="00FD4025" w:rsidP="00FD4025"/>
    <w:p w:rsidR="005F1462" w:rsidRPr="00F51A5F" w:rsidRDefault="005F1462" w:rsidP="006339D8">
      <w:pPr>
        <w:pStyle w:val="KeywordDescriptions"/>
      </w:pPr>
      <w:r w:rsidRPr="00F51A5F">
        <w:t>The Model_type subparameter is required.</w:t>
      </w:r>
    </w:p>
    <w:p w:rsidR="005F1462" w:rsidRPr="00F51A5F" w:rsidRDefault="005F1462" w:rsidP="00C33823">
      <w:pPr>
        <w:pStyle w:val="KeywordDescriptions"/>
      </w:pPr>
      <w:r w:rsidRPr="00F51A5F">
        <w:t>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rsidP="00C33823">
      <w:pPr>
        <w:pStyle w:val="KeywordDescriptions"/>
      </w:pPr>
      <w:r w:rsidRPr="00F51A5F">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w:t>
      </w:r>
      <w:r w:rsidRPr="00F51A5F">
        <w:lastRenderedPageBreak/>
        <w:t>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rsidP="00C33823">
      <w:pPr>
        <w:pStyle w:val="KeywordDescriptions"/>
      </w:pPr>
      <w:r w:rsidRPr="00F51A5F">
        <w:t xml:space="preserve">The C_comp and C_comp_* subparameters define die capacitance. These values should not include the capacitance of the package. C_comp and C_comp_* are allowed to use </w:t>
      </w:r>
      <w:del w:id="173" w:author="Michael Mirmak" w:date="2011-08-17T05:54:00Z">
        <w:r w:rsidR="00CA3B8E" w:rsidDel="007B5B21">
          <w:delText>“</w:delText>
        </w:r>
      </w:del>
      <w:ins w:id="174" w:author="Michael Mirmak" w:date="2011-08-17T05:54:00Z">
        <w:r w:rsidR="007B5B21">
          <w:t>'</w:t>
        </w:r>
      </w:ins>
      <w:r w:rsidRPr="00F51A5F">
        <w:t>NA</w:t>
      </w:r>
      <w:del w:id="175" w:author="Michael Mirmak" w:date="2011-08-17T05:54:00Z">
        <w:r w:rsidR="00CA3B8E" w:rsidDel="007B5B21">
          <w:delText>”</w:delText>
        </w:r>
      </w:del>
      <w:ins w:id="176" w:author="Michael Mirmak" w:date="2011-08-17T05:54:00Z">
        <w:r w:rsidR="007B5B21">
          <w:t>'</w:t>
        </w:r>
      </w:ins>
      <w:r w:rsidRPr="00F51A5F">
        <w:t xml:space="preserve"> for the min and max values only.</w:t>
      </w:r>
    </w:p>
    <w:p w:rsidR="005F1462" w:rsidRPr="00F51A5F" w:rsidRDefault="005F1462" w:rsidP="00C33823">
      <w:pPr>
        <w:pStyle w:val="KeywordDescriptions"/>
      </w:pPr>
      <w:r w:rsidRPr="00F51A5F">
        <w:t>The Polarity, Enable, Vinl, Vinh, Vmeas, Cref, Rref, and Vref subparameters are optional.</w:t>
      </w:r>
    </w:p>
    <w:p w:rsidR="005F1462" w:rsidRPr="00F51A5F" w:rsidRDefault="005F1462" w:rsidP="00C33823">
      <w:pPr>
        <w:pStyle w:val="KeywordDescriptions"/>
      </w:pPr>
      <w:r w:rsidRPr="00F51A5F">
        <w:t xml:space="preserve">Also, optional Rref_diff and Cref_diff subparameters discussed further in </w:t>
      </w:r>
      <w:r w:rsidR="00494653" w:rsidRPr="00494653">
        <w:t xml:space="preserve">Section </w:t>
      </w:r>
      <w:r w:rsidR="00293F7B" w:rsidRPr="00494653">
        <w:fldChar w:fldCharType="begin"/>
      </w:r>
      <w:r w:rsidR="00494653" w:rsidRPr="00494653">
        <w:instrText xml:space="preserve"> REF _Ref300060749 \r \h </w:instrText>
      </w:r>
      <w:r w:rsidR="00293F7B" w:rsidRPr="00494653">
        <w:fldChar w:fldCharType="separate"/>
      </w:r>
      <w:r w:rsidR="00EC0B23">
        <w:t>6B</w:t>
      </w:r>
      <w:r w:rsidR="00293F7B" w:rsidRPr="00494653">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rsidP="00C33823">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fldSimple w:instr=" REF _Ref300060749 \r \h  \* MERGEFORMAT ">
        <w:r w:rsidR="00EC0B23">
          <w:t>6B</w:t>
        </w:r>
      </w:fldSimple>
      <w:r w:rsidRPr="00F51A5F">
        <w:t xml:space="preserve"> and also for differential buffers using identical single-ended models.</w:t>
      </w:r>
    </w:p>
    <w:p w:rsidR="005F1462" w:rsidRPr="00F51A5F" w:rsidRDefault="005F1462" w:rsidP="00C33823">
      <w:pPr>
        <w:pStyle w:val="KeywordDescriptions"/>
      </w:pPr>
      <w:r w:rsidRPr="00F51A5F">
        <w:t>The Polarity subparameter can be defined as either Non-Inverting or Inverting, and the Enable subparameter can be defined as either Active-High or Active-Low.</w:t>
      </w:r>
    </w:p>
    <w:p w:rsidR="005F1462" w:rsidRPr="00F51A5F" w:rsidRDefault="005F1462" w:rsidP="00C33823">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fldSimple w:instr=" REF _Ref300061335 \r \h  \* MERGEFORMAT ">
        <w:r w:rsidR="00EC0B23">
          <w:t>Figure 1</w:t>
        </w:r>
      </w:fldSimple>
      <w:r w:rsidR="00007FC8">
        <w:t>.</w:t>
      </w:r>
    </w:p>
    <w:p w:rsidR="00F85102" w:rsidDel="00E4220E" w:rsidRDefault="0037693F" w:rsidP="00F51A5F">
      <w:pPr>
        <w:pStyle w:val="PlainText"/>
        <w:rPr>
          <w:del w:id="177" w:author="Michael Mirmak" w:date="2011-08-17T08:17:00Z"/>
        </w:rPr>
      </w:pPr>
      <w:r>
        <w:br w:type="page"/>
      </w:r>
    </w:p>
    <w:p w:rsidR="00F85102" w:rsidRDefault="006F275E" w:rsidP="00E4220E">
      <w:pPr>
        <w:pStyle w:val="PlainText"/>
        <w:pPrChange w:id="178" w:author="Michael Mirmak" w:date="2011-08-17T08:17:00Z">
          <w:pPr/>
        </w:pPrChange>
      </w:pPr>
      <w:r>
        <w:object w:dxaOrig="6644" w:dyaOrig="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107.25pt" o:ole="">
            <v:imagedata r:id="rId8" o:title=""/>
          </v:shape>
          <o:OLEObject Type="Embed" ProgID="Visio.Drawing.11" ShapeID="_x0000_i1025" DrawAspect="Content" ObjectID="_1375077233" r:id="rId9"/>
        </w:object>
      </w:r>
    </w:p>
    <w:p w:rsidR="00F85102" w:rsidRDefault="00F85102" w:rsidP="00F85102"/>
    <w:p w:rsidR="002F6E22" w:rsidRPr="00CE2A56" w:rsidRDefault="00EE4C18" w:rsidP="00EE4C18">
      <w:pPr>
        <w:pStyle w:val="Figurecaption"/>
      </w:pPr>
      <w:bookmarkStart w:id="179" w:name="_Ref300061335"/>
      <w:r>
        <w:t xml:space="preserve"> - </w:t>
      </w:r>
      <w:del w:id="180" w:author="Michael Mirmak" w:date="2011-08-12T16:21:00Z">
        <w:r w:rsidR="00DC72CD" w:rsidDel="004B5CEC">
          <w:delText>{Caption needed}</w:delText>
        </w:r>
      </w:del>
      <w:bookmarkEnd w:id="179"/>
      <w:ins w:id="181" w:author="Michael Mirmak" w:date="2011-08-12T16:21:00Z">
        <w:r w:rsidR="004B5CEC">
          <w:t>Reference Load Connections</w:t>
        </w:r>
      </w:ins>
    </w:p>
    <w:p w:rsidR="00F85102" w:rsidDel="00E4220E" w:rsidRDefault="00F85102" w:rsidP="00F85102">
      <w:pPr>
        <w:rPr>
          <w:del w:id="182" w:author="Michael Mirmak" w:date="2011-08-17T08:17:00Z"/>
        </w:rPr>
      </w:pPr>
    </w:p>
    <w:p w:rsidR="00F85102" w:rsidRDefault="00F85102" w:rsidP="00F85102"/>
    <w:p w:rsidR="005F1462" w:rsidRPr="00F51A5F" w:rsidDel="004B5CEC" w:rsidRDefault="005F1462" w:rsidP="00F51A5F">
      <w:pPr>
        <w:pStyle w:val="PlainText"/>
        <w:rPr>
          <w:del w:id="183" w:author="Michael Mirmak" w:date="2011-08-12T16:20:00Z"/>
        </w:rPr>
      </w:pPr>
      <w:del w:id="184" w:author="Michael Mirmak" w:date="2011-08-12T16:20:00Z">
        <w:r w:rsidRPr="00F51A5F" w:rsidDel="004B5CEC">
          <w:delText>|                            _________</w:delText>
        </w:r>
      </w:del>
    </w:p>
    <w:p w:rsidR="005F1462" w:rsidRPr="00F51A5F" w:rsidDel="004B5CEC" w:rsidRDefault="005F1462" w:rsidP="00F51A5F">
      <w:pPr>
        <w:pStyle w:val="PlainText"/>
        <w:rPr>
          <w:del w:id="185" w:author="Michael Mirmak" w:date="2011-08-12T16:20:00Z"/>
        </w:rPr>
      </w:pPr>
      <w:del w:id="186" w:author="Michael Mirmak" w:date="2011-08-12T16:20:00Z">
        <w:r w:rsidRPr="00F51A5F" w:rsidDel="004B5CEC">
          <w:delText>|                           |         |</w:delText>
        </w:r>
      </w:del>
    </w:p>
    <w:p w:rsidR="005F1462" w:rsidRPr="00F51A5F" w:rsidDel="004B5CEC" w:rsidRDefault="005F1462" w:rsidP="00F51A5F">
      <w:pPr>
        <w:pStyle w:val="PlainText"/>
        <w:rPr>
          <w:del w:id="187" w:author="Michael Mirmak" w:date="2011-08-12T16:20:00Z"/>
        </w:rPr>
      </w:pPr>
      <w:del w:id="188" w:author="Michael Mirmak" w:date="2011-08-12T16:20:00Z">
        <w:r w:rsidRPr="00F51A5F" w:rsidDel="004B5CEC">
          <w:delText>|                           |      |\ |            Rref</w:delText>
        </w:r>
      </w:del>
    </w:p>
    <w:p w:rsidR="005F1462" w:rsidRPr="00F51A5F" w:rsidDel="004B5CEC" w:rsidRDefault="005F1462" w:rsidP="00F51A5F">
      <w:pPr>
        <w:pStyle w:val="PlainText"/>
        <w:rPr>
          <w:del w:id="189" w:author="Michael Mirmak" w:date="2011-08-12T16:20:00Z"/>
        </w:rPr>
      </w:pPr>
      <w:del w:id="190" w:author="Michael Mirmak" w:date="2011-08-12T16:20:00Z">
        <w:r w:rsidRPr="00F51A5F" w:rsidDel="004B5CEC">
          <w:delText>|                           |Driver| \|------o----/\/\/\----o Vref</w:delText>
        </w:r>
      </w:del>
    </w:p>
    <w:p w:rsidR="005F1462" w:rsidRPr="00F51A5F" w:rsidDel="004B5CEC" w:rsidRDefault="005F1462" w:rsidP="00F51A5F">
      <w:pPr>
        <w:pStyle w:val="PlainText"/>
        <w:rPr>
          <w:del w:id="191" w:author="Michael Mirmak" w:date="2011-08-12T16:20:00Z"/>
        </w:rPr>
      </w:pPr>
      <w:del w:id="192" w:author="Michael Mirmak" w:date="2011-08-12T16:20:00Z">
        <w:r w:rsidRPr="00F51A5F" w:rsidDel="004B5CEC">
          <w:delText>|                           |      | /|      |</w:delText>
        </w:r>
      </w:del>
    </w:p>
    <w:p w:rsidR="005F1462" w:rsidRPr="00F51A5F" w:rsidDel="004B5CEC" w:rsidRDefault="005F1462" w:rsidP="00F51A5F">
      <w:pPr>
        <w:pStyle w:val="PlainText"/>
        <w:rPr>
          <w:del w:id="193" w:author="Michael Mirmak" w:date="2011-08-12T16:20:00Z"/>
        </w:rPr>
      </w:pPr>
      <w:del w:id="194" w:author="Michael Mirmak" w:date="2011-08-12T16:20:00Z">
        <w:r w:rsidRPr="00F51A5F" w:rsidDel="004B5CEC">
          <w:delText>|                           |      |/ |     === Cref</w:delText>
        </w:r>
      </w:del>
    </w:p>
    <w:p w:rsidR="005F1462" w:rsidRPr="00F51A5F" w:rsidDel="004B5CEC" w:rsidRDefault="005F1462" w:rsidP="00F51A5F">
      <w:pPr>
        <w:pStyle w:val="PlainText"/>
        <w:rPr>
          <w:del w:id="195" w:author="Michael Mirmak" w:date="2011-08-12T16:20:00Z"/>
        </w:rPr>
      </w:pPr>
      <w:del w:id="196" w:author="Michael Mirmak" w:date="2011-08-12T16:20:00Z">
        <w:r w:rsidRPr="00F51A5F" w:rsidDel="004B5CEC">
          <w:delText>|                           |_________|      |</w:delText>
        </w:r>
      </w:del>
    </w:p>
    <w:p w:rsidR="005F1462" w:rsidRPr="00F51A5F" w:rsidDel="004B5CEC" w:rsidRDefault="005F1462" w:rsidP="00F51A5F">
      <w:pPr>
        <w:pStyle w:val="PlainText"/>
        <w:rPr>
          <w:del w:id="197" w:author="Michael Mirmak" w:date="2011-08-12T16:20:00Z"/>
        </w:rPr>
      </w:pPr>
      <w:del w:id="198" w:author="Michael Mirmak" w:date="2011-08-12T16:20:00Z">
        <w:r w:rsidRPr="00F51A5F" w:rsidDel="004B5CEC">
          <w:delText>|                                            |</w:delText>
        </w:r>
      </w:del>
    </w:p>
    <w:p w:rsidR="005F1462" w:rsidRPr="00F51A5F" w:rsidDel="004B5CEC" w:rsidRDefault="005F1462" w:rsidP="00F51A5F">
      <w:pPr>
        <w:pStyle w:val="PlainText"/>
        <w:rPr>
          <w:del w:id="199" w:author="Michael Mirmak" w:date="2011-08-12T16:20:00Z"/>
        </w:rPr>
      </w:pPr>
      <w:del w:id="200" w:author="Michael Mirmak" w:date="2011-08-12T16:20:00Z">
        <w:r w:rsidRPr="00F51A5F" w:rsidDel="004B5CEC">
          <w:delText>|                                           GND</w:delText>
        </w:r>
      </w:del>
    </w:p>
    <w:p w:rsidR="005F1462" w:rsidRPr="00F51A5F" w:rsidDel="004B5CEC" w:rsidRDefault="005F1462" w:rsidP="00F51A5F">
      <w:pPr>
        <w:pStyle w:val="PlainText"/>
        <w:rPr>
          <w:del w:id="201" w:author="Michael Mirmak" w:date="2011-08-12T16:20:00Z"/>
        </w:rPr>
      </w:pPr>
      <w:del w:id="202" w:author="Michael Mirmak" w:date="2011-08-12T16:20:00Z">
        <w:r w:rsidRPr="00F51A5F" w:rsidDel="004B5CEC">
          <w:delText>|</w:delText>
        </w:r>
      </w:del>
    </w:p>
    <w:p w:rsidR="00F85102" w:rsidRDefault="00F85102">
      <w:del w:id="203" w:author="Michael Mirmak" w:date="2011-08-17T08:17:00Z">
        <w:r w:rsidDel="00E4220E">
          <w:br w:type="page"/>
        </w:r>
      </w:del>
    </w:p>
    <w:p w:rsidR="005F1462" w:rsidRPr="00F51A5F" w:rsidRDefault="005F1462" w:rsidP="00C33823">
      <w:pPr>
        <w:pStyle w:val="KeywordDescriptions"/>
      </w:pPr>
      <w:r w:rsidRPr="00F51A5F">
        <w:lastRenderedPageBreak/>
        <w:t>A single-ended or true differential buffer can have Rref_diff and Cref_diff</w:t>
      </w:r>
      <w:r w:rsidR="00007FC8">
        <w:t xml:space="preserve"> (</w:t>
      </w:r>
      <w:r w:rsidR="00293F7B">
        <w:fldChar w:fldCharType="begin"/>
      </w:r>
      <w:r w:rsidR="00EE4C18">
        <w:instrText xml:space="preserve"> REF _Ref300061472 \r \h </w:instrText>
      </w:r>
      <w:r w:rsidR="00293F7B">
        <w:fldChar w:fldCharType="separate"/>
      </w:r>
      <w:r w:rsidR="00EC0B23">
        <w:t>Figure 2</w:t>
      </w:r>
      <w:r w:rsidR="00293F7B">
        <w:fldChar w:fldCharType="end"/>
      </w:r>
      <w:r w:rsidR="00007FC8">
        <w:t>).</w:t>
      </w:r>
    </w:p>
    <w:p w:rsidR="005F1462" w:rsidRDefault="005F1462" w:rsidP="00FE0B47"/>
    <w:p w:rsidR="00FE0B47" w:rsidRDefault="00FE0B47" w:rsidP="00FE0B47">
      <w:r>
        <w:object w:dxaOrig="7467" w:dyaOrig="3691">
          <v:shape id="_x0000_i1026" type="#_x0000_t75" style="width:373.5pt;height:183.75pt" o:ole="">
            <v:imagedata r:id="rId10" o:title=""/>
          </v:shape>
          <o:OLEObject Type="Embed" ProgID="Visio.Drawing.11" ShapeID="_x0000_i1026" DrawAspect="Content" ObjectID="_1375077234" r:id="rId11"/>
        </w:object>
      </w:r>
    </w:p>
    <w:p w:rsidR="00FE0B47" w:rsidRPr="00F51A5F" w:rsidRDefault="00EE4C18" w:rsidP="00CE2A56">
      <w:pPr>
        <w:pStyle w:val="Figurecaption"/>
      </w:pPr>
      <w:r>
        <w:t xml:space="preserve"> </w:t>
      </w:r>
      <w:bookmarkStart w:id="204" w:name="_Ref300061472"/>
      <w:r>
        <w:t xml:space="preserve">- </w:t>
      </w:r>
      <w:r w:rsidR="00FE0B47" w:rsidRPr="00F51A5F">
        <w:t>Single-Ended or True Differential Buffer</w:t>
      </w:r>
      <w:bookmarkEnd w:id="204"/>
    </w:p>
    <w:p w:rsidR="00FE0B47" w:rsidRDefault="00FE0B47" w:rsidP="00F51A5F">
      <w:pPr>
        <w:pStyle w:val="PlainText"/>
      </w:pPr>
    </w:p>
    <w:p w:rsidR="00FE0B47" w:rsidRDefault="00FE0B47" w:rsidP="00F51A5F">
      <w:pPr>
        <w:pStyle w:val="PlainText"/>
      </w:pPr>
    </w:p>
    <w:p w:rsidR="005F1462" w:rsidRPr="00F51A5F" w:rsidDel="00AC41D0" w:rsidRDefault="005F1462" w:rsidP="00F51A5F">
      <w:pPr>
        <w:pStyle w:val="PlainText"/>
        <w:rPr>
          <w:del w:id="205" w:author="Michael Mirmak" w:date="2011-08-12T16:21:00Z"/>
        </w:rPr>
      </w:pPr>
      <w:del w:id="206" w:author="Michael Mirmak" w:date="2011-08-12T16:21:00Z">
        <w:r w:rsidRPr="00F51A5F" w:rsidDel="00AC41D0">
          <w:delText>|                            _________</w:delText>
        </w:r>
      </w:del>
    </w:p>
    <w:p w:rsidR="005F1462" w:rsidRPr="00F51A5F" w:rsidDel="00AC41D0" w:rsidRDefault="005F1462" w:rsidP="00F51A5F">
      <w:pPr>
        <w:pStyle w:val="PlainText"/>
        <w:rPr>
          <w:del w:id="207" w:author="Michael Mirmak" w:date="2011-08-12T16:21:00Z"/>
        </w:rPr>
      </w:pPr>
      <w:del w:id="208" w:author="Michael Mirmak" w:date="2011-08-12T16:21:00Z">
        <w:r w:rsidRPr="00F51A5F" w:rsidDel="00AC41D0">
          <w:delText>|                           |         |</w:delText>
        </w:r>
      </w:del>
    </w:p>
    <w:p w:rsidR="005F1462" w:rsidRPr="00F51A5F" w:rsidDel="00AC41D0" w:rsidRDefault="005F1462" w:rsidP="00F51A5F">
      <w:pPr>
        <w:pStyle w:val="PlainText"/>
        <w:rPr>
          <w:del w:id="209" w:author="Michael Mirmak" w:date="2011-08-12T16:21:00Z"/>
        </w:rPr>
      </w:pPr>
      <w:del w:id="210" w:author="Michael Mirmak" w:date="2011-08-12T16:21:00Z">
        <w:r w:rsidRPr="00F51A5F" w:rsidDel="00AC41D0">
          <w:delText>|                           |      |\ |                Rref</w:delText>
        </w:r>
      </w:del>
    </w:p>
    <w:p w:rsidR="005F1462" w:rsidRPr="00F51A5F" w:rsidDel="00AC41D0" w:rsidRDefault="005F1462" w:rsidP="00F51A5F">
      <w:pPr>
        <w:pStyle w:val="PlainText"/>
        <w:rPr>
          <w:del w:id="211" w:author="Michael Mirmak" w:date="2011-08-12T16:21:00Z"/>
        </w:rPr>
      </w:pPr>
      <w:del w:id="212" w:author="Michael Mirmak" w:date="2011-08-12T16:21:00Z">
        <w:r w:rsidRPr="00F51A5F" w:rsidDel="00AC41D0">
          <w:delText>|                           |Driver| \|--o---o---o----/\/\/\--o Vref</w:delText>
        </w:r>
      </w:del>
    </w:p>
    <w:p w:rsidR="005F1462" w:rsidRPr="00F51A5F" w:rsidDel="00AC41D0" w:rsidRDefault="005F1462" w:rsidP="00F51A5F">
      <w:pPr>
        <w:pStyle w:val="PlainText"/>
        <w:rPr>
          <w:del w:id="213" w:author="Michael Mirmak" w:date="2011-08-12T16:21:00Z"/>
        </w:rPr>
      </w:pPr>
      <w:del w:id="214" w:author="Michael Mirmak" w:date="2011-08-12T16:21:00Z">
        <w:r w:rsidRPr="00F51A5F" w:rsidDel="00AC41D0">
          <w:delText>|                           |      | /|  |   |   |</w:delText>
        </w:r>
      </w:del>
    </w:p>
    <w:p w:rsidR="005F1462" w:rsidRPr="00F51A5F" w:rsidDel="00AC41D0" w:rsidRDefault="005F1462" w:rsidP="00F51A5F">
      <w:pPr>
        <w:pStyle w:val="PlainText"/>
        <w:rPr>
          <w:del w:id="215" w:author="Michael Mirmak" w:date="2011-08-12T16:21:00Z"/>
        </w:rPr>
      </w:pPr>
      <w:del w:id="216" w:author="Michael Mirmak" w:date="2011-08-12T16:21:00Z">
        <w:r w:rsidRPr="00F51A5F" w:rsidDel="00AC41D0">
          <w:delText>|                           |      |/ |  |   |  === Cref</w:delText>
        </w:r>
      </w:del>
    </w:p>
    <w:p w:rsidR="005F1462" w:rsidRPr="00F51A5F" w:rsidDel="00AC41D0" w:rsidRDefault="005F1462" w:rsidP="00F51A5F">
      <w:pPr>
        <w:pStyle w:val="PlainText"/>
        <w:rPr>
          <w:del w:id="217" w:author="Michael Mirmak" w:date="2011-08-12T16:21:00Z"/>
        </w:rPr>
      </w:pPr>
      <w:del w:id="218" w:author="Michael Mirmak" w:date="2011-08-12T16:21:00Z">
        <w:r w:rsidRPr="00F51A5F" w:rsidDel="00AC41D0">
          <w:delText>|                           |_________|  /   |   |</w:delText>
        </w:r>
      </w:del>
    </w:p>
    <w:p w:rsidR="005F1462" w:rsidRPr="00F51A5F" w:rsidDel="00AC41D0" w:rsidRDefault="005F1462" w:rsidP="00F51A5F">
      <w:pPr>
        <w:pStyle w:val="PlainText"/>
        <w:rPr>
          <w:del w:id="219" w:author="Michael Mirmak" w:date="2011-08-12T16:21:00Z"/>
        </w:rPr>
      </w:pPr>
      <w:del w:id="220" w:author="Michael Mirmak" w:date="2011-08-12T16:21:00Z">
        <w:r w:rsidRPr="00F51A5F" w:rsidDel="00AC41D0">
          <w:delText>|                                        \   |  GND</w:delText>
        </w:r>
      </w:del>
    </w:p>
    <w:p w:rsidR="005F1462" w:rsidRPr="00F51A5F" w:rsidDel="00AC41D0" w:rsidRDefault="005F1462" w:rsidP="00F51A5F">
      <w:pPr>
        <w:pStyle w:val="PlainText"/>
        <w:rPr>
          <w:del w:id="221" w:author="Michael Mirmak" w:date="2011-08-12T16:21:00Z"/>
        </w:rPr>
      </w:pPr>
      <w:del w:id="222" w:author="Michael Mirmak" w:date="2011-08-12T16:21:00Z">
        <w:r w:rsidRPr="00F51A5F" w:rsidDel="00AC41D0">
          <w:delText xml:space="preserve">|                              Rref_diff /  === </w:delText>
        </w:r>
      </w:del>
    </w:p>
    <w:p w:rsidR="005F1462" w:rsidRPr="00F51A5F" w:rsidDel="00AC41D0" w:rsidRDefault="005F1462" w:rsidP="00F51A5F">
      <w:pPr>
        <w:pStyle w:val="PlainText"/>
        <w:rPr>
          <w:del w:id="223" w:author="Michael Mirmak" w:date="2011-08-12T16:21:00Z"/>
        </w:rPr>
      </w:pPr>
      <w:del w:id="224" w:author="Michael Mirmak" w:date="2011-08-12T16:21:00Z">
        <w:r w:rsidRPr="00F51A5F" w:rsidDel="00AC41D0">
          <w:delText>|                            _________   \   | Cref_diff</w:delText>
        </w:r>
      </w:del>
    </w:p>
    <w:p w:rsidR="005F1462" w:rsidRPr="00F51A5F" w:rsidDel="00AC41D0" w:rsidRDefault="005F1462" w:rsidP="00F51A5F">
      <w:pPr>
        <w:pStyle w:val="PlainText"/>
        <w:rPr>
          <w:del w:id="225" w:author="Michael Mirmak" w:date="2011-08-12T16:21:00Z"/>
        </w:rPr>
      </w:pPr>
      <w:del w:id="226" w:author="Michael Mirmak" w:date="2011-08-12T16:21:00Z">
        <w:r w:rsidRPr="00F51A5F" w:rsidDel="00AC41D0">
          <w:delText>|                           |         |  |   |</w:delText>
        </w:r>
        <w:r w:rsidRPr="00F51A5F" w:rsidDel="00AC41D0">
          <w:cr/>
        </w:r>
      </w:del>
    </w:p>
    <w:p w:rsidR="005F1462" w:rsidRPr="00F51A5F" w:rsidDel="00AC41D0" w:rsidRDefault="005F1462" w:rsidP="00F51A5F">
      <w:pPr>
        <w:pStyle w:val="PlainText"/>
        <w:rPr>
          <w:del w:id="227" w:author="Michael Mirmak" w:date="2011-08-12T16:21:00Z"/>
        </w:rPr>
      </w:pPr>
      <w:del w:id="228" w:author="Michael Mirmak" w:date="2011-08-12T16:21:00Z">
        <w:r w:rsidRPr="00F51A5F" w:rsidDel="00AC41D0">
          <w:delText>|                           |      |\ |  |   |         Rref</w:delText>
        </w:r>
      </w:del>
    </w:p>
    <w:p w:rsidR="005F1462" w:rsidRPr="00F51A5F" w:rsidDel="00AC41D0" w:rsidRDefault="005F1462" w:rsidP="00F51A5F">
      <w:pPr>
        <w:pStyle w:val="PlainText"/>
        <w:rPr>
          <w:del w:id="229" w:author="Michael Mirmak" w:date="2011-08-12T16:21:00Z"/>
        </w:rPr>
      </w:pPr>
      <w:del w:id="230" w:author="Michael Mirmak" w:date="2011-08-12T16:21:00Z">
        <w:r w:rsidRPr="00F51A5F" w:rsidDel="00AC41D0">
          <w:delText>|                           |Driver| \|--o---o---o----/\/\/\--o Vref</w:delText>
        </w:r>
      </w:del>
    </w:p>
    <w:p w:rsidR="005F1462" w:rsidRPr="00F51A5F" w:rsidDel="00AC41D0" w:rsidRDefault="005F1462" w:rsidP="00F51A5F">
      <w:pPr>
        <w:pStyle w:val="PlainText"/>
        <w:rPr>
          <w:del w:id="231" w:author="Michael Mirmak" w:date="2011-08-12T16:21:00Z"/>
        </w:rPr>
      </w:pPr>
      <w:del w:id="232" w:author="Michael Mirmak" w:date="2011-08-12T16:21:00Z">
        <w:r w:rsidRPr="00F51A5F" w:rsidDel="00AC41D0">
          <w:delText>|                           |      | /|          |</w:delText>
        </w:r>
      </w:del>
    </w:p>
    <w:p w:rsidR="005F1462" w:rsidRPr="00F51A5F" w:rsidDel="00AC41D0" w:rsidRDefault="005F1462" w:rsidP="00F51A5F">
      <w:pPr>
        <w:pStyle w:val="PlainText"/>
        <w:rPr>
          <w:del w:id="233" w:author="Michael Mirmak" w:date="2011-08-12T16:21:00Z"/>
        </w:rPr>
      </w:pPr>
      <w:del w:id="234" w:author="Michael Mirmak" w:date="2011-08-12T16:21:00Z">
        <w:r w:rsidRPr="00F51A5F" w:rsidDel="00AC41D0">
          <w:delText>|                           |      |/ |         === Cref</w:delText>
        </w:r>
      </w:del>
    </w:p>
    <w:p w:rsidR="005F1462" w:rsidRPr="00F51A5F" w:rsidDel="00AC41D0" w:rsidRDefault="005F1462" w:rsidP="00F51A5F">
      <w:pPr>
        <w:pStyle w:val="PlainText"/>
        <w:rPr>
          <w:del w:id="235" w:author="Michael Mirmak" w:date="2011-08-12T16:21:00Z"/>
        </w:rPr>
      </w:pPr>
      <w:del w:id="236" w:author="Michael Mirmak" w:date="2011-08-12T16:21:00Z">
        <w:r w:rsidRPr="00F51A5F" w:rsidDel="00AC41D0">
          <w:delText>|                           |_________|          |</w:delText>
        </w:r>
      </w:del>
    </w:p>
    <w:p w:rsidR="005F1462" w:rsidRPr="00F51A5F" w:rsidDel="00AC41D0" w:rsidRDefault="005F1462" w:rsidP="00F51A5F">
      <w:pPr>
        <w:pStyle w:val="PlainText"/>
        <w:rPr>
          <w:del w:id="237" w:author="Michael Mirmak" w:date="2011-08-12T16:21:00Z"/>
        </w:rPr>
      </w:pPr>
      <w:del w:id="238" w:author="Michael Mirmak" w:date="2011-08-12T16:21:00Z">
        <w:r w:rsidRPr="00F51A5F" w:rsidDel="00AC41D0">
          <w:delText>|                                               GND</w:delText>
        </w:r>
      </w:del>
    </w:p>
    <w:p w:rsidR="005F1462" w:rsidRPr="00F51A5F" w:rsidDel="00AC41D0" w:rsidRDefault="005F1462" w:rsidP="00F51A5F">
      <w:pPr>
        <w:pStyle w:val="PlainText"/>
        <w:rPr>
          <w:del w:id="239" w:author="Michael Mirmak" w:date="2011-08-12T16:21:00Z"/>
        </w:rPr>
      </w:pPr>
      <w:del w:id="240" w:author="Michael Mirmak" w:date="2011-08-12T16:21:00Z">
        <w:r w:rsidRPr="00F51A5F" w:rsidDel="00AC41D0">
          <w:delText>|</w:delText>
        </w:r>
      </w:del>
    </w:p>
    <w:p w:rsidR="005F1462" w:rsidDel="00AC41D0" w:rsidRDefault="005F1462" w:rsidP="00F51A5F">
      <w:pPr>
        <w:pStyle w:val="PlainText"/>
        <w:rPr>
          <w:del w:id="241" w:author="Michael Mirmak" w:date="2011-08-12T16:21:00Z"/>
        </w:rPr>
      </w:pPr>
      <w:del w:id="242" w:author="Michael Mirmak" w:date="2011-08-12T16:21:00Z">
        <w:r w:rsidRPr="00F51A5F" w:rsidDel="00AC41D0">
          <w:delText xml:space="preserve">|                                             </w:delText>
        </w:r>
      </w:del>
    </w:p>
    <w:p w:rsidR="00C736D2" w:rsidRDefault="00C736D2" w:rsidP="00007FC8"/>
    <w:p w:rsidR="00C736D2" w:rsidRDefault="00C736D2" w:rsidP="00007FC8"/>
    <w:p w:rsidR="00C736D2" w:rsidRDefault="00C736D2" w:rsidP="00007FC8"/>
    <w:p w:rsidR="00C736D2" w:rsidRPr="00F51A5F" w:rsidRDefault="00C736D2" w:rsidP="00007FC8"/>
    <w:p w:rsidR="005F1462" w:rsidRPr="00F51A5F" w:rsidRDefault="005F1462" w:rsidP="004207FC">
      <w:pPr>
        <w:pStyle w:val="KeywordDescriptions"/>
      </w:pPr>
      <w:r w:rsidRPr="004207FC">
        <w:rPr>
          <w:i/>
        </w:rPr>
        <w:t>Other Notes:</w:t>
      </w:r>
      <w:r w:rsidR="00C33823">
        <w:tab/>
      </w:r>
      <w:r w:rsidRPr="00F51A5F">
        <w:t>A complete [Model] description normally contains the following keywords: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 [Pullup], [Pulldown], [GND Clamp], [POWER Clamp], and [Ramp].  A Terminator model may use the [Rgnd], [Rpower], [Rac], and [Cac] keywords.  However, some models may have only a subset of these keywords.  For example, an input structure normally only needs the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 xml:space="preserve">], [GND Clamp], and possibly the </w:t>
      </w:r>
      <w:r w:rsidR="004207FC">
        <w:t>[POWER Clamp] keywords.  If any</w:t>
      </w:r>
      <w:r w:rsidRPr="00F51A5F">
        <w:t xml:space="preserve"> of [Rgnd], [Rpower], [Rac], and [Cac] keywords is used, then the Model_type must be Terminator.</w:t>
      </w:r>
    </w:p>
    <w:p w:rsidR="00C33823" w:rsidRPr="00DF0D2F" w:rsidRDefault="00C33823" w:rsidP="00C33823">
      <w:pPr>
        <w:pStyle w:val="KeywordDescriptions"/>
        <w:rPr>
          <w:i/>
        </w:rPr>
      </w:pPr>
      <w:r w:rsidRPr="00DF0D2F">
        <w:rPr>
          <w:i/>
        </w:rPr>
        <w:lastRenderedPageBreak/>
        <w:t>Example</w:t>
      </w:r>
      <w:r w:rsidR="00C42270">
        <w:rPr>
          <w:i/>
        </w:rPr>
        <w:t>s</w:t>
      </w:r>
      <w:r w:rsidRPr="00DF0D2F">
        <w:rPr>
          <w:i/>
        </w:rPr>
        <w:t>:</w:t>
      </w:r>
    </w:p>
    <w:p w:rsidR="005F1462" w:rsidRPr="00F51A5F" w:rsidRDefault="005F1462" w:rsidP="0057122A">
      <w:pPr>
        <w:pStyle w:val="Exampletext"/>
      </w:pPr>
      <w:r w:rsidRPr="00F51A5F">
        <w:t>| Signals       CLK1, CLK2,...         | Optional signal list, if desired</w:t>
      </w:r>
    </w:p>
    <w:p w:rsidR="005F1462" w:rsidRPr="00F51A5F" w:rsidRDefault="005F1462" w:rsidP="0057122A">
      <w:pPr>
        <w:pStyle w:val="Exampletext"/>
      </w:pPr>
      <w:r w:rsidRPr="00F51A5F">
        <w:t>[Model]         Clockbuffer</w:t>
      </w:r>
    </w:p>
    <w:p w:rsidR="005F1462" w:rsidRPr="00F51A5F" w:rsidRDefault="005F1462" w:rsidP="0057122A">
      <w:pPr>
        <w:pStyle w:val="Exampletext"/>
      </w:pPr>
      <w:r w:rsidRPr="00F51A5F">
        <w:t>Model_type      I/O</w:t>
      </w:r>
    </w:p>
    <w:p w:rsidR="005F1462" w:rsidRPr="00F51A5F" w:rsidRDefault="005F1462" w:rsidP="0057122A">
      <w:pPr>
        <w:pStyle w:val="Exampletext"/>
      </w:pPr>
      <w:r w:rsidRPr="00F51A5F">
        <w:t>Polarity        Non-Inverting</w:t>
      </w:r>
    </w:p>
    <w:p w:rsidR="005F1462" w:rsidRPr="00F51A5F" w:rsidRDefault="005F1462" w:rsidP="0057122A">
      <w:pPr>
        <w:pStyle w:val="Exampletext"/>
      </w:pPr>
      <w:r w:rsidRPr="00F51A5F">
        <w:t>Enable          Active-High</w:t>
      </w:r>
    </w:p>
    <w:p w:rsidR="005F1462" w:rsidRPr="00F51A5F" w:rsidRDefault="005F1462" w:rsidP="0057122A">
      <w:pPr>
        <w:pStyle w:val="Exampletext"/>
      </w:pPr>
      <w:r w:rsidRPr="00F51A5F">
        <w:t>Vinl = 0.8V                            | Input logic "low" DC voltage, if any</w:t>
      </w:r>
    </w:p>
    <w:p w:rsidR="005F1462" w:rsidRPr="00F51A5F" w:rsidRDefault="005F1462" w:rsidP="0057122A">
      <w:pPr>
        <w:pStyle w:val="Exampletext"/>
      </w:pPr>
      <w:r w:rsidRPr="00F51A5F">
        <w:t>Vinh = 2.0V                            | Input logic "high" DC voltage, if any</w:t>
      </w:r>
    </w:p>
    <w:p w:rsidR="005F1462" w:rsidRPr="00F51A5F" w:rsidRDefault="005F1462" w:rsidP="0057122A">
      <w:pPr>
        <w:pStyle w:val="Exampletext"/>
      </w:pPr>
      <w:r w:rsidRPr="00F51A5F">
        <w:t>Vmeas = 1.5V              | Reference voltage for timing measurements</w:t>
      </w:r>
    </w:p>
    <w:p w:rsidR="005F1462" w:rsidRPr="00F51A5F" w:rsidRDefault="005F1462" w:rsidP="0057122A">
      <w:pPr>
        <w:pStyle w:val="Exampletext"/>
      </w:pPr>
      <w:r w:rsidRPr="00F51A5F">
        <w:t>Cref = 50pF               | Timing specification test load capacitance value</w:t>
      </w:r>
    </w:p>
    <w:p w:rsidR="005F1462" w:rsidRPr="00F51A5F" w:rsidRDefault="005F1462" w:rsidP="0057122A">
      <w:pPr>
        <w:pStyle w:val="Exampletext"/>
      </w:pPr>
      <w:r w:rsidRPr="00F51A5F">
        <w:t>Rref = 500                | Timing specification test load resistance value</w:t>
      </w:r>
    </w:p>
    <w:p w:rsidR="005F1462" w:rsidRPr="00F51A5F" w:rsidRDefault="005F1462" w:rsidP="0057122A">
      <w:pPr>
        <w:pStyle w:val="Exampletext"/>
      </w:pPr>
      <w:r w:rsidRPr="00F51A5F">
        <w:t>Vref = 0                  | Timing specification test load voltage</w:t>
      </w:r>
    </w:p>
    <w:p w:rsidR="005F1462" w:rsidRPr="00F51A5F" w:rsidRDefault="005F1462" w:rsidP="0057122A">
      <w:pPr>
        <w:pStyle w:val="Exampletext"/>
      </w:pPr>
      <w:r w:rsidRPr="00F51A5F">
        <w:t>| variable         typ             min             max</w:t>
      </w:r>
    </w:p>
    <w:p w:rsidR="005F1462" w:rsidRPr="00F51A5F" w:rsidRDefault="005F1462" w:rsidP="0057122A">
      <w:pPr>
        <w:pStyle w:val="Exampletext"/>
      </w:pPr>
      <w:r w:rsidRPr="00F51A5F">
        <w:t>C_comp             7.0pF           5.0pF           9.0pF</w:t>
      </w:r>
    </w:p>
    <w:p w:rsidR="005F1462" w:rsidRPr="00F51A5F" w:rsidRDefault="005F1462" w:rsidP="0057122A">
      <w:pPr>
        <w:pStyle w:val="Exampletext"/>
      </w:pPr>
      <w:r w:rsidRPr="00F51A5F">
        <w:t>C_comp_pullup      3.0pF           2.5pF           3.5pF | These four can be</w:t>
      </w:r>
    </w:p>
    <w:p w:rsidR="005F1462" w:rsidRPr="00F51A5F" w:rsidRDefault="005F1462" w:rsidP="0057122A">
      <w:pPr>
        <w:pStyle w:val="Exampletext"/>
      </w:pPr>
      <w:r w:rsidRPr="00F51A5F">
        <w:t>C_comp_pulldown    2.0pF           1.5pF           2.5pF | used instead of</w:t>
      </w:r>
    </w:p>
    <w:p w:rsidR="005F1462" w:rsidRPr="00F51A5F" w:rsidRDefault="005F1462" w:rsidP="0057122A">
      <w:pPr>
        <w:pStyle w:val="Exampletext"/>
      </w:pPr>
      <w:r w:rsidRPr="00F51A5F">
        <w:t>C_comp_power_clamp 1.0pF           0.5pF           1.5pF | C_comp</w:t>
      </w:r>
    </w:p>
    <w:p w:rsidR="005F1462" w:rsidRPr="00F51A5F" w:rsidRDefault="005F1462" w:rsidP="0057122A">
      <w:pPr>
        <w:pStyle w:val="Exampletext"/>
      </w:pPr>
      <w:r w:rsidRPr="00F51A5F">
        <w:t>C_comp_gnd_clamp   1.0pF           0.5pF           1.5pF</w:t>
      </w:r>
    </w:p>
    <w:p w:rsidR="005F1462" w:rsidRPr="00F51A5F" w:rsidRDefault="005F1462" w:rsidP="00C42270"/>
    <w:p w:rsidR="005F1462" w:rsidRPr="00F51A5F" w:rsidRDefault="005F1462" w:rsidP="00C42270">
      <w:pPr>
        <w:pStyle w:val="KeywordDescriptions"/>
      </w:pPr>
      <w:r w:rsidRPr="00F51A5F">
        <w:t xml:space="preserve"> For a single-ended or true differential buffer (</w:t>
      </w:r>
      <w:r w:rsidR="00494653" w:rsidRPr="00494653">
        <w:t xml:space="preserve">Section </w:t>
      </w:r>
      <w:fldSimple w:instr=" REF _Ref300060749 \r \h  \* MERGEFORMAT ">
        <w:r w:rsidR="00EC0B23">
          <w:t>6B</w:t>
        </w:r>
      </w:fldSimple>
      <w:r w:rsidRPr="00F51A5F">
        <w:t>)</w:t>
      </w:r>
      <w:r w:rsidR="00C42270">
        <w:t>:</w:t>
      </w:r>
    </w:p>
    <w:p w:rsidR="005F1462" w:rsidRPr="00F51A5F" w:rsidRDefault="005F1462" w:rsidP="00C42270"/>
    <w:p w:rsidR="005F1462" w:rsidRPr="00F51A5F" w:rsidRDefault="005F1462" w:rsidP="0057122A">
      <w:pPr>
        <w:pStyle w:val="Exampletext"/>
      </w:pPr>
      <w:r w:rsidRPr="00F51A5F">
        <w:t>[Model]         External_Model_Diff</w:t>
      </w:r>
    </w:p>
    <w:p w:rsidR="005F1462" w:rsidRPr="00F51A5F" w:rsidRDefault="005F1462" w:rsidP="0057122A">
      <w:pPr>
        <w:pStyle w:val="Exampletext"/>
      </w:pPr>
      <w:r w:rsidRPr="00F51A5F">
        <w:t>Model_type      I/O_diff               | Requires [External Model]</w:t>
      </w:r>
    </w:p>
    <w:p w:rsidR="005F1462" w:rsidRPr="00F51A5F" w:rsidRDefault="005F1462" w:rsidP="0057122A">
      <w:pPr>
        <w:pStyle w:val="Exampletext"/>
      </w:pPr>
      <w:r w:rsidRPr="00F51A5F">
        <w:t>Polarity        Non-Inverting</w:t>
      </w:r>
    </w:p>
    <w:p w:rsidR="005F1462" w:rsidRPr="00F51A5F" w:rsidRDefault="005F1462" w:rsidP="0057122A">
      <w:pPr>
        <w:pStyle w:val="Exampletext"/>
      </w:pPr>
      <w:r w:rsidRPr="00F51A5F">
        <w:t>Enable          Active-High</w:t>
      </w:r>
    </w:p>
    <w:p w:rsidR="005F1462" w:rsidRPr="00F51A5F" w:rsidRDefault="005F1462" w:rsidP="0057122A">
      <w:pPr>
        <w:pStyle w:val="Exampletext"/>
      </w:pPr>
      <w:r w:rsidRPr="00F51A5F">
        <w:t>| The [Diff Pin] vdiff value overrides the thresholds below</w:t>
      </w:r>
    </w:p>
    <w:p w:rsidR="005F1462" w:rsidRPr="00F51A5F" w:rsidRDefault="005F1462" w:rsidP="0057122A">
      <w:pPr>
        <w:pStyle w:val="Exampletext"/>
      </w:pPr>
      <w:r w:rsidRPr="00F51A5F">
        <w:t>Vinl = 0.8V                            | Input logic "low" DC voltage, if any</w:t>
      </w:r>
    </w:p>
    <w:p w:rsidR="005F1462" w:rsidRPr="00F51A5F" w:rsidRDefault="005F1462" w:rsidP="0057122A">
      <w:pPr>
        <w:pStyle w:val="Exampletext"/>
      </w:pPr>
      <w:r w:rsidRPr="00F51A5F">
        <w:t>Vinh = 2.0V                            | Input logic "high" DC voltage, if any</w:t>
      </w:r>
    </w:p>
    <w:p w:rsidR="005F1462" w:rsidRPr="00F51A5F" w:rsidRDefault="005F1462" w:rsidP="0057122A">
      <w:pPr>
        <w:pStyle w:val="Exampletext"/>
      </w:pPr>
      <w:r w:rsidRPr="00F51A5F">
        <w:t xml:space="preserve">|                        | The true differential measurement point is at </w:t>
      </w:r>
    </w:p>
    <w:p w:rsidR="005F1462" w:rsidRPr="00F51A5F" w:rsidRDefault="005F1462" w:rsidP="0057122A">
      <w:pPr>
        <w:pStyle w:val="Exampletext"/>
      </w:pPr>
      <w:r w:rsidRPr="00F51A5F">
        <w:t>|                        | the crossover voltage</w:t>
      </w:r>
    </w:p>
    <w:p w:rsidR="005F1462" w:rsidRPr="00F51A5F" w:rsidRDefault="005F1462" w:rsidP="0057122A">
      <w:pPr>
        <w:pStyle w:val="Exampletext"/>
      </w:pPr>
      <w:r w:rsidRPr="00F51A5F">
        <w:t>|                        | The Vmeas value is overridden</w:t>
      </w:r>
    </w:p>
    <w:p w:rsidR="005F1462" w:rsidRPr="00F51A5F" w:rsidRDefault="005F1462" w:rsidP="0057122A">
      <w:pPr>
        <w:pStyle w:val="Exampletext"/>
      </w:pPr>
      <w:r w:rsidRPr="00F51A5F">
        <w:t>Vmeas = 1.5V             | Reference voltage for timing measurements</w:t>
      </w:r>
    </w:p>
    <w:p w:rsidR="005F1462" w:rsidRPr="00F51A5F" w:rsidRDefault="005F1462" w:rsidP="0057122A">
      <w:pPr>
        <w:pStyle w:val="Exampletext"/>
      </w:pPr>
      <w:r w:rsidRPr="00F51A5F">
        <w:t>|                        | Single-ended timing test load is still permitted</w:t>
      </w:r>
    </w:p>
    <w:p w:rsidR="005F1462" w:rsidRPr="00F51A5F" w:rsidRDefault="005F1462" w:rsidP="0057122A">
      <w:pPr>
        <w:pStyle w:val="Exampletext"/>
      </w:pPr>
      <w:r w:rsidRPr="00F51A5F">
        <w:t>Cref = 5pF               | Timing specification test load capacitance value</w:t>
      </w:r>
    </w:p>
    <w:p w:rsidR="005F1462" w:rsidRPr="00F51A5F" w:rsidRDefault="005F1462" w:rsidP="0057122A">
      <w:pPr>
        <w:pStyle w:val="Exampletext"/>
      </w:pPr>
      <w:r w:rsidRPr="00F51A5F">
        <w:t>Rref = 500               | Timing specification test load resistance value</w:t>
      </w:r>
    </w:p>
    <w:p w:rsidR="005F1462" w:rsidRPr="00F51A5F" w:rsidRDefault="005F1462" w:rsidP="0057122A">
      <w:pPr>
        <w:pStyle w:val="Exampletext"/>
      </w:pPr>
      <w:r w:rsidRPr="00F51A5F">
        <w:t>Vref = 0                 | Timing specification test load voltage</w:t>
      </w:r>
    </w:p>
    <w:p w:rsidR="005F1462" w:rsidRPr="00F51A5F" w:rsidRDefault="005F1462" w:rsidP="0057122A">
      <w:pPr>
        <w:pStyle w:val="Exampletext"/>
      </w:pPr>
      <w:r w:rsidRPr="00F51A5F">
        <w:t>|                        | These new subparameters are permitted for</w:t>
      </w:r>
    </w:p>
    <w:p w:rsidR="005F1462" w:rsidRPr="00F51A5F" w:rsidRDefault="005F1462" w:rsidP="0057122A">
      <w:pPr>
        <w:pStyle w:val="Exampletext"/>
      </w:pPr>
      <w:r w:rsidRPr="00F51A5F">
        <w:t>|                        | single-ended differential operation based on the</w:t>
      </w:r>
    </w:p>
    <w:p w:rsidR="005F1462" w:rsidRPr="00F51A5F" w:rsidRDefault="005F1462" w:rsidP="0057122A">
      <w:pPr>
        <w:pStyle w:val="Exampletext"/>
      </w:pPr>
      <w:r w:rsidRPr="00F51A5F">
        <w:t>|                        | [Diff Pin] keyword</w:t>
      </w:r>
    </w:p>
    <w:p w:rsidR="005F1462" w:rsidRPr="00F51A5F" w:rsidRDefault="005F1462" w:rsidP="0057122A">
      <w:pPr>
        <w:pStyle w:val="Exampletext"/>
      </w:pPr>
      <w:r w:rsidRPr="00F51A5F">
        <w:t>Rref_diff = 100          | Timing specification differential resistance value</w:t>
      </w:r>
    </w:p>
    <w:p w:rsidR="005F1462" w:rsidRPr="00F51A5F" w:rsidRDefault="005F1462" w:rsidP="0057122A">
      <w:pPr>
        <w:pStyle w:val="Exampletext"/>
      </w:pPr>
      <w:r w:rsidRPr="00F51A5F">
        <w:t>Cref_diff = 5pF          | Timing specification differential capacitance value</w:t>
      </w:r>
    </w:p>
    <w:p w:rsidR="005F1462" w:rsidRDefault="005F1462" w:rsidP="0057122A"/>
    <w:p w:rsidR="0057122A" w:rsidRPr="00F51A5F" w:rsidRDefault="0057122A" w:rsidP="0057122A"/>
    <w:p w:rsidR="005F1462" w:rsidRPr="00F51A5F" w:rsidRDefault="005F1462" w:rsidP="007E5CA3">
      <w:pPr>
        <w:pStyle w:val="KeywordDescriptions"/>
      </w:pPr>
      <w:bookmarkStart w:id="243" w:name="_Toc203975858"/>
      <w:bookmarkStart w:id="244" w:name="_Toc203976279"/>
      <w:bookmarkStart w:id="245" w:name="_Toc203976417"/>
      <w:r w:rsidRPr="007E5CA3">
        <w:rPr>
          <w:i/>
        </w:rPr>
        <w:t>Keyword:</w:t>
      </w:r>
      <w:r w:rsidR="002E090B" w:rsidRPr="007E5CA3">
        <w:rPr>
          <w:i/>
        </w:rPr>
        <w:tab/>
      </w:r>
      <w:r w:rsidRPr="007E5CA3">
        <w:rPr>
          <w:b/>
        </w:rPr>
        <w:t>[Model Spec]</w:t>
      </w:r>
      <w:bookmarkEnd w:id="243"/>
      <w:bookmarkEnd w:id="244"/>
      <w:bookmarkEnd w:id="245"/>
    </w:p>
    <w:p w:rsidR="005F1462" w:rsidRPr="00F51A5F" w:rsidRDefault="005F1462" w:rsidP="007E5CA3">
      <w:pPr>
        <w:pStyle w:val="KeywordDescriptions"/>
      </w:pPr>
      <w:r w:rsidRPr="007E5CA3">
        <w:rPr>
          <w:i/>
        </w:rPr>
        <w:t>Required:</w:t>
      </w:r>
      <w:r w:rsidR="00293BB4" w:rsidRPr="007E5CA3">
        <w:rPr>
          <w:i/>
        </w:rPr>
        <w:tab/>
      </w:r>
      <w:r w:rsidRPr="00F51A5F">
        <w:t>No</w:t>
      </w:r>
    </w:p>
    <w:p w:rsidR="005F1462" w:rsidRPr="00F51A5F" w:rsidRDefault="005F1462" w:rsidP="007E5CA3">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p>
    <w:p w:rsidR="005F1462" w:rsidRPr="00F51A5F" w:rsidRDefault="005F1462" w:rsidP="007E5CA3">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rsidP="007E5CA3">
      <w:pPr>
        <w:pStyle w:val="KeywordDescriptions"/>
      </w:pPr>
      <w:r w:rsidRPr="00F51A5F">
        <w:lastRenderedPageBreak/>
        <w:t>The following subparameters are defined:</w:t>
      </w:r>
    </w:p>
    <w:p w:rsidR="005F1462" w:rsidRPr="00F51A5F" w:rsidRDefault="005F1462" w:rsidP="006B266E">
      <w:pPr>
        <w:pStyle w:val="ListContinue"/>
      </w:pPr>
      <w:r w:rsidRPr="00F51A5F">
        <w:t>Vinh</w:t>
      </w:r>
      <w:r w:rsidR="00293BB4">
        <w:tab/>
      </w:r>
      <w:r w:rsidR="007E5CA3">
        <w:tab/>
      </w:r>
      <w:r w:rsidR="007E5CA3">
        <w:tab/>
      </w:r>
      <w:r w:rsidRPr="00F51A5F">
        <w:t>Input voltage threshold high</w:t>
      </w:r>
    </w:p>
    <w:p w:rsidR="005F1462" w:rsidRPr="00F51A5F" w:rsidRDefault="005F1462" w:rsidP="006B266E">
      <w:pPr>
        <w:pStyle w:val="ListContinue"/>
      </w:pPr>
      <w:r w:rsidRPr="00F51A5F">
        <w:t>Vinl</w:t>
      </w:r>
      <w:r w:rsidR="00293BB4">
        <w:tab/>
      </w:r>
      <w:r w:rsidR="007E5CA3">
        <w:tab/>
      </w:r>
      <w:r w:rsidR="007E5CA3">
        <w:tab/>
      </w:r>
      <w:r w:rsidRPr="00F51A5F">
        <w:t>Input voltage threshold low</w:t>
      </w:r>
    </w:p>
    <w:p w:rsidR="005F1462" w:rsidRPr="00F51A5F" w:rsidRDefault="005F1462" w:rsidP="006B266E">
      <w:pPr>
        <w:pStyle w:val="ListContinue"/>
      </w:pPr>
      <w:r w:rsidRPr="00F51A5F">
        <w:t>Vinh+</w:t>
      </w:r>
      <w:r w:rsidR="00293BB4">
        <w:tab/>
      </w:r>
      <w:r w:rsidR="007E5CA3">
        <w:tab/>
      </w:r>
      <w:r w:rsidR="007E5CA3">
        <w:tab/>
      </w:r>
      <w:r w:rsidRPr="00F51A5F">
        <w:t>Hysteresis threshold high max Vt+</w:t>
      </w:r>
    </w:p>
    <w:p w:rsidR="005F1462" w:rsidRPr="00F51A5F" w:rsidRDefault="005F1462" w:rsidP="006B266E">
      <w:pPr>
        <w:pStyle w:val="ListContinue"/>
      </w:pPr>
      <w:r w:rsidRPr="00F51A5F">
        <w:t>Vinh-</w:t>
      </w:r>
      <w:r w:rsidR="00293BB4">
        <w:tab/>
      </w:r>
      <w:r w:rsidR="007E5CA3">
        <w:tab/>
      </w:r>
      <w:r w:rsidR="007E5CA3">
        <w:tab/>
      </w:r>
      <w:r w:rsidRPr="00F51A5F">
        <w:t>Hysteresis threshold high min Vt+</w:t>
      </w:r>
    </w:p>
    <w:p w:rsidR="005F1462" w:rsidRPr="00F51A5F" w:rsidRDefault="005F1462" w:rsidP="006B266E">
      <w:pPr>
        <w:pStyle w:val="ListContinue"/>
      </w:pPr>
      <w:r w:rsidRPr="00F51A5F">
        <w:t>Vinl+</w:t>
      </w:r>
      <w:r w:rsidR="00293BB4">
        <w:tab/>
      </w:r>
      <w:r w:rsidR="007E5CA3">
        <w:tab/>
      </w:r>
      <w:r w:rsidR="007E5CA3">
        <w:tab/>
      </w:r>
      <w:r w:rsidRPr="00F51A5F">
        <w:t>Hysteresis threshold low max Vt-</w:t>
      </w:r>
    </w:p>
    <w:p w:rsidR="005F1462" w:rsidRPr="00F51A5F" w:rsidRDefault="005F1462" w:rsidP="006B266E">
      <w:pPr>
        <w:pStyle w:val="ListContinue"/>
      </w:pPr>
      <w:r w:rsidRPr="00F51A5F">
        <w:t>Vinl-</w:t>
      </w:r>
      <w:r w:rsidR="00293BB4">
        <w:tab/>
      </w:r>
      <w:r w:rsidR="007E5CA3">
        <w:tab/>
      </w:r>
      <w:r w:rsidR="007E5CA3">
        <w:tab/>
      </w:r>
      <w:r w:rsidRPr="00F51A5F">
        <w:t>Hysteresis threshold low min Vt-</w:t>
      </w:r>
    </w:p>
    <w:p w:rsidR="005F1462" w:rsidRPr="00F51A5F" w:rsidRDefault="005F1462" w:rsidP="006B266E">
      <w:pPr>
        <w:pStyle w:val="ListContinue"/>
      </w:pPr>
      <w:r w:rsidRPr="00F51A5F">
        <w:t>S_overshoot_high</w:t>
      </w:r>
      <w:r w:rsidR="00293BB4">
        <w:tab/>
      </w:r>
      <w:r w:rsidR="007E5CA3">
        <w:tab/>
      </w:r>
      <w:r w:rsidRPr="00F51A5F">
        <w:t>Static overshoot high voltage</w:t>
      </w:r>
    </w:p>
    <w:p w:rsidR="005F1462" w:rsidRPr="00F51A5F" w:rsidRDefault="005F1462" w:rsidP="006B266E">
      <w:pPr>
        <w:pStyle w:val="ListContinue"/>
      </w:pPr>
      <w:r w:rsidRPr="00F51A5F">
        <w:t>S_overshoot_low</w:t>
      </w:r>
      <w:r w:rsidR="00293BB4">
        <w:tab/>
      </w:r>
      <w:r w:rsidR="007E5CA3">
        <w:tab/>
      </w:r>
      <w:r w:rsidRPr="00F51A5F">
        <w:t>Static overshoot low voltage</w:t>
      </w:r>
    </w:p>
    <w:p w:rsidR="005F1462" w:rsidRPr="00F51A5F" w:rsidRDefault="005F1462" w:rsidP="006B266E">
      <w:pPr>
        <w:pStyle w:val="ListContinue"/>
      </w:pPr>
      <w:r w:rsidRPr="00F51A5F">
        <w:t>D_overshoot_high</w:t>
      </w:r>
      <w:r w:rsidR="00293BB4">
        <w:tab/>
      </w:r>
      <w:r w:rsidR="007E5CA3">
        <w:tab/>
      </w:r>
      <w:r w:rsidRPr="00F51A5F">
        <w:t>Dynamic overshoot high voltage</w:t>
      </w:r>
    </w:p>
    <w:p w:rsidR="005F1462" w:rsidRPr="00F51A5F" w:rsidRDefault="005F1462" w:rsidP="006B266E">
      <w:pPr>
        <w:pStyle w:val="ListContinue"/>
      </w:pPr>
      <w:r w:rsidRPr="00F51A5F">
        <w:t>D_overshoot_low</w:t>
      </w:r>
      <w:r w:rsidR="00293BB4">
        <w:tab/>
      </w:r>
      <w:r w:rsidR="007E5CA3">
        <w:tab/>
      </w:r>
      <w:r w:rsidRPr="00F51A5F">
        <w:t>Dynamic overshoot low voltage</w:t>
      </w:r>
    </w:p>
    <w:p w:rsidR="005F1462" w:rsidRPr="00F51A5F" w:rsidRDefault="005F1462" w:rsidP="006B266E">
      <w:pPr>
        <w:pStyle w:val="ListContinue"/>
      </w:pPr>
      <w:r w:rsidRPr="00F51A5F">
        <w:t>D_overshoot_time</w:t>
      </w:r>
      <w:r w:rsidR="00293BB4">
        <w:tab/>
      </w:r>
      <w:r w:rsidR="007E5CA3">
        <w:tab/>
      </w:r>
      <w:r w:rsidRPr="00F51A5F">
        <w:t>Dynamic overshoot time</w:t>
      </w:r>
    </w:p>
    <w:p w:rsidR="005F1462" w:rsidRPr="00F51A5F" w:rsidRDefault="005F1462" w:rsidP="006B266E">
      <w:pPr>
        <w:pStyle w:val="ListContinue"/>
      </w:pPr>
      <w:r w:rsidRPr="00F51A5F">
        <w:t>D_overshoot_area_h</w:t>
      </w:r>
      <w:r w:rsidR="00293BB4">
        <w:tab/>
      </w:r>
      <w:r w:rsidRPr="00F51A5F">
        <w:t>Dynamic overshoot high area (in V-s)</w:t>
      </w:r>
    </w:p>
    <w:p w:rsidR="005F1462" w:rsidRPr="00F51A5F" w:rsidRDefault="005F1462" w:rsidP="006B266E">
      <w:pPr>
        <w:pStyle w:val="ListContinue"/>
      </w:pPr>
      <w:r w:rsidRPr="00F51A5F">
        <w:t>D_overshoot_area_l</w:t>
      </w:r>
      <w:r w:rsidR="00293BB4">
        <w:tab/>
      </w:r>
      <w:r w:rsidRPr="00F51A5F">
        <w:t>Dynamic overshoot low area (in V-s)</w:t>
      </w:r>
    </w:p>
    <w:p w:rsidR="005F1462" w:rsidRPr="00F51A5F" w:rsidRDefault="005F1462" w:rsidP="006B266E">
      <w:pPr>
        <w:pStyle w:val="ListContinue"/>
      </w:pPr>
      <w:r w:rsidRPr="00F51A5F">
        <w:t>D_overshoot_ampl_h</w:t>
      </w:r>
      <w:r w:rsidR="00293BB4">
        <w:tab/>
      </w:r>
      <w:r w:rsidRPr="00F51A5F">
        <w:t>Dynamic overshoot high max amplitude</w:t>
      </w:r>
    </w:p>
    <w:p w:rsidR="005F1462" w:rsidRPr="00F51A5F" w:rsidRDefault="005F1462" w:rsidP="006B266E">
      <w:pPr>
        <w:pStyle w:val="ListContinue"/>
      </w:pPr>
      <w:r w:rsidRPr="00F51A5F">
        <w:t>D_overshoot_ampl_l</w:t>
      </w:r>
      <w:r w:rsidR="00293BB4">
        <w:tab/>
      </w:r>
      <w:r w:rsidRPr="00F51A5F">
        <w:t>Dynamic overshoot low max amplitude</w:t>
      </w:r>
    </w:p>
    <w:p w:rsidR="005F1462" w:rsidRPr="00F51A5F" w:rsidRDefault="005F1462" w:rsidP="006B266E">
      <w:pPr>
        <w:pStyle w:val="ListContinue"/>
      </w:pPr>
      <w:r w:rsidRPr="00F51A5F">
        <w:t>Pulse_high</w:t>
      </w:r>
      <w:r w:rsidR="00293BB4">
        <w:tab/>
      </w:r>
      <w:r w:rsidR="007E5CA3">
        <w:tab/>
      </w:r>
      <w:r w:rsidR="007E5CA3">
        <w:tab/>
      </w:r>
      <w:r w:rsidRPr="00F51A5F">
        <w:t>Pulse immunity high voltage</w:t>
      </w:r>
    </w:p>
    <w:p w:rsidR="005F1462" w:rsidRPr="00F51A5F" w:rsidRDefault="005F1462" w:rsidP="006B266E">
      <w:pPr>
        <w:pStyle w:val="ListContinue"/>
      </w:pPr>
      <w:r w:rsidRPr="00F51A5F">
        <w:t>Pulse_low</w:t>
      </w:r>
      <w:r w:rsidR="00293BB4">
        <w:tab/>
      </w:r>
      <w:r w:rsidR="007E5CA3">
        <w:tab/>
      </w:r>
      <w:r w:rsidR="007E5CA3">
        <w:tab/>
      </w:r>
      <w:r w:rsidRPr="00F51A5F">
        <w:t>Pulse immunity low voltage</w:t>
      </w:r>
    </w:p>
    <w:p w:rsidR="005F1462" w:rsidRPr="00F51A5F" w:rsidRDefault="005F1462" w:rsidP="006B266E">
      <w:pPr>
        <w:pStyle w:val="ListContinue"/>
      </w:pPr>
      <w:r w:rsidRPr="00F51A5F">
        <w:t>Pulse_time</w:t>
      </w:r>
      <w:r w:rsidR="00293BB4">
        <w:tab/>
      </w:r>
      <w:r w:rsidR="007E5CA3">
        <w:tab/>
      </w:r>
      <w:r w:rsidR="007E5CA3">
        <w:tab/>
      </w:r>
      <w:r w:rsidRPr="00F51A5F">
        <w:t>Pulse immunity time</w:t>
      </w:r>
    </w:p>
    <w:p w:rsidR="005F1462" w:rsidRPr="00F51A5F" w:rsidRDefault="005F1462" w:rsidP="006B266E">
      <w:pPr>
        <w:pStyle w:val="ListContinue"/>
      </w:pPr>
      <w:r w:rsidRPr="00F51A5F">
        <w:t>Vmeas</w:t>
      </w:r>
      <w:r w:rsidR="00293BB4">
        <w:tab/>
      </w:r>
      <w:r w:rsidR="007E5CA3">
        <w:tab/>
      </w:r>
      <w:r w:rsidR="007E5CA3">
        <w:tab/>
      </w:r>
      <w:r w:rsidRPr="00F51A5F">
        <w:t>Measurement voltage for timing measurements</w:t>
      </w:r>
    </w:p>
    <w:p w:rsidR="005F1462" w:rsidRPr="00F51A5F" w:rsidRDefault="005F1462" w:rsidP="006B266E">
      <w:pPr>
        <w:pStyle w:val="ListContinue"/>
      </w:pPr>
      <w:r w:rsidRPr="00F51A5F">
        <w:t>Vref</w:t>
      </w:r>
      <w:r w:rsidR="00293BB4">
        <w:tab/>
      </w:r>
      <w:r w:rsidR="007E5CA3">
        <w:tab/>
      </w:r>
      <w:r w:rsidR="007E5CA3">
        <w:tab/>
      </w:r>
      <w:r w:rsidRPr="00F51A5F">
        <w:t>Timing specification test load voltage</w:t>
      </w:r>
    </w:p>
    <w:p w:rsidR="005F1462" w:rsidRPr="00F51A5F" w:rsidRDefault="005F1462" w:rsidP="006B266E">
      <w:pPr>
        <w:pStyle w:val="ListContinue"/>
      </w:pPr>
      <w:r w:rsidRPr="00F51A5F">
        <w:t>Cref</w:t>
      </w:r>
      <w:r w:rsidR="00293BB4">
        <w:tab/>
      </w:r>
      <w:r w:rsidR="007E5CA3">
        <w:tab/>
      </w:r>
      <w:r w:rsidR="007E5CA3">
        <w:tab/>
      </w:r>
      <w:r w:rsidRPr="00F51A5F">
        <w:t>Timing specification capacitive load</w:t>
      </w:r>
    </w:p>
    <w:p w:rsidR="005F1462" w:rsidRPr="00F51A5F" w:rsidRDefault="005F1462" w:rsidP="006B266E">
      <w:pPr>
        <w:pStyle w:val="ListContinue"/>
      </w:pPr>
      <w:r w:rsidRPr="00F51A5F">
        <w:t>Rref</w:t>
      </w:r>
      <w:r w:rsidR="00293BB4">
        <w:tab/>
      </w:r>
      <w:r w:rsidR="007E5CA3">
        <w:tab/>
      </w:r>
      <w:r w:rsidR="007E5CA3">
        <w:tab/>
      </w:r>
      <w:r w:rsidRPr="00F51A5F">
        <w:t>Timing specification resistance load</w:t>
      </w:r>
    </w:p>
    <w:p w:rsidR="005F1462" w:rsidRPr="00F51A5F" w:rsidRDefault="005F1462" w:rsidP="006B266E">
      <w:pPr>
        <w:pStyle w:val="ListContinue"/>
      </w:pPr>
      <w:r w:rsidRPr="00F51A5F">
        <w:t>Cref_rising</w:t>
      </w:r>
      <w:r w:rsidR="00293BB4">
        <w:tab/>
      </w:r>
      <w:r w:rsidR="007E5CA3">
        <w:tab/>
      </w:r>
      <w:r w:rsidRPr="00F51A5F">
        <w:t>Timing specification capacitive load for rising edges</w:t>
      </w:r>
    </w:p>
    <w:p w:rsidR="005F1462" w:rsidRPr="00F51A5F" w:rsidRDefault="005F1462" w:rsidP="006B266E">
      <w:pPr>
        <w:pStyle w:val="ListContinue"/>
      </w:pPr>
      <w:r w:rsidRPr="00F51A5F">
        <w:t>Cref_falling</w:t>
      </w:r>
      <w:r w:rsidR="00293BB4">
        <w:tab/>
      </w:r>
      <w:r w:rsidR="007E5CA3">
        <w:tab/>
      </w:r>
      <w:r w:rsidRPr="00F51A5F">
        <w:t>Timing specification capacitive load for falling edges</w:t>
      </w:r>
    </w:p>
    <w:p w:rsidR="005F1462" w:rsidRPr="00F51A5F" w:rsidRDefault="005F1462" w:rsidP="006B266E">
      <w:pPr>
        <w:pStyle w:val="ListContinue"/>
      </w:pPr>
      <w:r w:rsidRPr="00F51A5F">
        <w:t>Rref_rising</w:t>
      </w:r>
      <w:r w:rsidR="00293BB4">
        <w:tab/>
      </w:r>
      <w:r w:rsidR="007E5CA3">
        <w:tab/>
      </w:r>
      <w:r w:rsidRPr="00F51A5F">
        <w:t>Timing specification resistance load for rising edges</w:t>
      </w:r>
    </w:p>
    <w:p w:rsidR="005F1462" w:rsidRPr="00F51A5F" w:rsidRDefault="005F1462" w:rsidP="006B266E">
      <w:pPr>
        <w:pStyle w:val="ListContinue"/>
      </w:pPr>
      <w:r w:rsidRPr="00F51A5F">
        <w:t>Rref_falling</w:t>
      </w:r>
      <w:r w:rsidR="00293BB4">
        <w:tab/>
      </w:r>
      <w:r w:rsidR="007E5CA3">
        <w:tab/>
      </w:r>
      <w:r w:rsidRPr="00F51A5F">
        <w:t>Timing specification resistance load for falling edges</w:t>
      </w:r>
    </w:p>
    <w:p w:rsidR="005F1462" w:rsidRPr="00F51A5F" w:rsidRDefault="005F1462" w:rsidP="006B266E">
      <w:pPr>
        <w:pStyle w:val="ListContinue"/>
      </w:pPr>
      <w:r w:rsidRPr="00F51A5F">
        <w:t>Vref_rising</w:t>
      </w:r>
      <w:r w:rsidR="00293BB4">
        <w:tab/>
      </w:r>
      <w:r w:rsidR="007E5CA3">
        <w:tab/>
      </w:r>
      <w:r w:rsidRPr="00F51A5F">
        <w:t>Timing specification test load voltage for rising edges</w:t>
      </w:r>
    </w:p>
    <w:p w:rsidR="005F1462" w:rsidRPr="00F51A5F" w:rsidRDefault="005F1462" w:rsidP="006B266E">
      <w:pPr>
        <w:pStyle w:val="ListContinue"/>
      </w:pPr>
      <w:r w:rsidRPr="00F51A5F">
        <w:t>Vref_falling</w:t>
      </w:r>
      <w:r w:rsidR="00293BB4">
        <w:tab/>
      </w:r>
      <w:r w:rsidR="007E5CA3">
        <w:tab/>
      </w:r>
      <w:r w:rsidRPr="00F51A5F">
        <w:t>Timing specification test load voltage for falling edges</w:t>
      </w:r>
    </w:p>
    <w:p w:rsidR="005F1462" w:rsidRPr="00F51A5F" w:rsidRDefault="005F1462" w:rsidP="006B266E">
      <w:pPr>
        <w:pStyle w:val="ListContinue"/>
      </w:pPr>
      <w:r w:rsidRPr="00F51A5F">
        <w:t>Vmeas_rising</w:t>
      </w:r>
      <w:r w:rsidR="00293BB4">
        <w:tab/>
      </w:r>
      <w:r w:rsidR="007E5CA3">
        <w:tab/>
      </w:r>
      <w:r w:rsidRPr="00F51A5F">
        <w:t>Measurement voltage for rising edge timing measurements</w:t>
      </w:r>
    </w:p>
    <w:p w:rsidR="005F1462" w:rsidRPr="00F51A5F" w:rsidRDefault="005F1462" w:rsidP="006B266E">
      <w:pPr>
        <w:pStyle w:val="ListContinue"/>
      </w:pPr>
      <w:r w:rsidRPr="00F51A5F">
        <w:t>Vmeas_falling</w:t>
      </w:r>
      <w:r w:rsidR="00293BB4">
        <w:tab/>
      </w:r>
      <w:r w:rsidR="007E5CA3">
        <w:tab/>
      </w:r>
      <w:r w:rsidRPr="00F51A5F">
        <w:t>Measurement voltage for falling edge timing measurements</w:t>
      </w:r>
    </w:p>
    <w:p w:rsidR="005F1462" w:rsidRPr="00F51A5F" w:rsidRDefault="005F1462" w:rsidP="006B266E">
      <w:pPr>
        <w:pStyle w:val="ListContinue"/>
      </w:pPr>
      <w:r w:rsidRPr="00F51A5F">
        <w:t>Rref_diff</w:t>
      </w:r>
      <w:r w:rsidR="00293BB4">
        <w:tab/>
      </w:r>
      <w:r w:rsidR="007E5CA3">
        <w:tab/>
      </w:r>
      <w:r w:rsidR="007E5CA3">
        <w:tab/>
      </w:r>
      <w:r w:rsidRPr="00F51A5F">
        <w:t>Timing specification differential resistance load</w:t>
      </w:r>
    </w:p>
    <w:p w:rsidR="005F1462" w:rsidRPr="00F51A5F" w:rsidRDefault="005F1462" w:rsidP="006B266E">
      <w:pPr>
        <w:pStyle w:val="ListContinue"/>
      </w:pPr>
      <w:r w:rsidRPr="00F51A5F">
        <w:t>Cref_diff</w:t>
      </w:r>
      <w:r w:rsidR="007E5CA3">
        <w:tab/>
      </w:r>
      <w:r w:rsidR="007E5CA3">
        <w:tab/>
      </w:r>
      <w:r w:rsidR="007E5CA3">
        <w:tab/>
      </w:r>
      <w:r w:rsidRPr="00F51A5F">
        <w:t>Timing specification differential capacitive load</w:t>
      </w:r>
    </w:p>
    <w:p w:rsidR="005F1462" w:rsidRPr="00F51A5F" w:rsidRDefault="005F1462" w:rsidP="008E1DB6">
      <w:pPr>
        <w:pStyle w:val="KeywordDescriptions"/>
      </w:pPr>
      <w:r w:rsidRPr="00007FC8">
        <w:rPr>
          <w:i/>
        </w:rPr>
        <w:lastRenderedPageBreak/>
        <w:t>Usage Rules:</w:t>
      </w:r>
      <w:r w:rsidR="00293BB4">
        <w:tab/>
      </w:r>
      <w:r w:rsidRPr="00F51A5F">
        <w:t>[Model Spec] must follow all other subparameters under the [Model] keyword.</w:t>
      </w:r>
    </w:p>
    <w:p w:rsidR="005F1462" w:rsidRPr="00F51A5F" w:rsidRDefault="005F1462" w:rsidP="008E1DB6">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del w:id="246" w:author="Michael Mirmak" w:date="2011-08-17T05:54:00Z">
        <w:r w:rsidR="00CA3B8E" w:rsidDel="007B5B21">
          <w:delText>“</w:delText>
        </w:r>
      </w:del>
      <w:ins w:id="247" w:author="Michael Mirmak" w:date="2011-08-17T05:54:00Z">
        <w:r w:rsidR="007B5B21">
          <w:t>'</w:t>
        </w:r>
      </w:ins>
      <w:r w:rsidRPr="00F51A5F">
        <w:t>NA</w:t>
      </w:r>
      <w:del w:id="248" w:author="Michael Mirmak" w:date="2011-08-17T05:54:00Z">
        <w:r w:rsidR="00CA3B8E" w:rsidDel="007B5B21">
          <w:delText>”</w:delText>
        </w:r>
      </w:del>
      <w:ins w:id="249" w:author="Michael Mirmak" w:date="2011-08-17T05:54:00Z">
        <w:r w:rsidR="007B5B21">
          <w:t>'</w:t>
        </w:r>
      </w:ins>
      <w:r w:rsidRPr="00F51A5F">
        <w:t xml:space="preserve"> must be used indicating the typical value by default.</w:t>
      </w:r>
    </w:p>
    <w:p w:rsidR="005F1462" w:rsidRPr="00F51A5F" w:rsidRDefault="005F1462" w:rsidP="008E1DB6">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rsidP="008E1DB6">
      <w:pPr>
        <w:pStyle w:val="KeywordDescriptions"/>
      </w:pPr>
      <w:r w:rsidRPr="00F51A5F">
        <w:t>Unless noted below, no subparameter requires having present any other subparameter.</w:t>
      </w:r>
    </w:p>
    <w:p w:rsidR="005F1462" w:rsidRPr="00F51A5F" w:rsidRDefault="005F1462" w:rsidP="00007FC8">
      <w:pPr>
        <w:pStyle w:val="KeywordDescriptions"/>
        <w:keepNext/>
      </w:pPr>
      <w:r w:rsidRPr="00F51A5F">
        <w:t>Vinh, Vinl rules:</w:t>
      </w:r>
    </w:p>
    <w:p w:rsidR="005F1462" w:rsidRPr="00F51A5F" w:rsidRDefault="005F1462" w:rsidP="006B266E">
      <w:pPr>
        <w:pStyle w:val="ListContinue"/>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007FC8">
      <w:pPr>
        <w:pStyle w:val="KeywordDescriptions"/>
        <w:keepNext/>
      </w:pPr>
      <w:r w:rsidRPr="00F51A5F">
        <w:t>Vinh+, Vinh-, Vinl+, Vinl- rules:</w:t>
      </w:r>
    </w:p>
    <w:p w:rsidR="005F1462" w:rsidRDefault="005F1462" w:rsidP="006B266E">
      <w:pPr>
        <w:pStyle w:val="ListContinue"/>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293F7B">
        <w:rPr>
          <w:highlight w:val="yellow"/>
        </w:rPr>
        <w:fldChar w:fldCharType="begin"/>
      </w:r>
      <w:r w:rsidR="00210445">
        <w:instrText xml:space="preserve"> REF _Ref300061521 \r \h </w:instrText>
      </w:r>
      <w:r w:rsidR="00293F7B">
        <w:rPr>
          <w:highlight w:val="yellow"/>
        </w:rPr>
      </w:r>
      <w:r w:rsidR="00293F7B">
        <w:rPr>
          <w:highlight w:val="yellow"/>
        </w:rPr>
        <w:fldChar w:fldCharType="separate"/>
      </w:r>
      <w:r w:rsidR="00EC0B23">
        <w:t>Figure 3</w:t>
      </w:r>
      <w:r w:rsidR="00293F7B">
        <w:rPr>
          <w:highlight w:val="yellow"/>
        </w:rPr>
        <w:fldChar w:fldCharType="end"/>
      </w:r>
      <w:r w:rsidR="006D67B3">
        <w:t>.</w:t>
      </w:r>
    </w:p>
    <w:p w:rsidR="00C736D2" w:rsidRDefault="00C736D2">
      <w:r>
        <w:br w:type="page"/>
      </w:r>
    </w:p>
    <w:p w:rsidR="00C736D2" w:rsidRDefault="00C736D2" w:rsidP="006B266E">
      <w:pPr>
        <w:pStyle w:val="ListContinue"/>
      </w:pPr>
    </w:p>
    <w:p w:rsidR="00C736D2" w:rsidRDefault="00B531B0" w:rsidP="006B266E">
      <w:pPr>
        <w:pStyle w:val="ListContinue"/>
      </w:pPr>
      <w:r>
        <w:object w:dxaOrig="7554" w:dyaOrig="5896">
          <v:shape id="_x0000_i1027" type="#_x0000_t75" style="width:377.25pt;height:294.75pt" o:ole="">
            <v:imagedata r:id="rId12" o:title=""/>
          </v:shape>
          <o:OLEObject Type="Embed" ProgID="Visio.Drawing.11" ShapeID="_x0000_i1027" DrawAspect="Content" ObjectID="_1375077235" r:id="rId13"/>
        </w:object>
      </w:r>
    </w:p>
    <w:p w:rsidR="00C736D2" w:rsidRDefault="00DF4C7A" w:rsidP="00CE2A56">
      <w:pPr>
        <w:pStyle w:val="Figurecaption"/>
      </w:pPr>
      <w:bookmarkStart w:id="250" w:name="_Ref300061521"/>
      <w:r>
        <w:t xml:space="preserve"> - </w:t>
      </w:r>
      <w:r w:rsidR="00C736D2" w:rsidRPr="00F51A5F">
        <w:t>Receiver Voltage with Hysteresis Thresholds</w:t>
      </w:r>
      <w:bookmarkEnd w:id="250"/>
    </w:p>
    <w:p w:rsidR="00C736D2" w:rsidRPr="00F51A5F" w:rsidRDefault="00C736D2" w:rsidP="006B266E">
      <w:pPr>
        <w:pStyle w:val="ListContinue"/>
      </w:pPr>
    </w:p>
    <w:p w:rsidR="005F1462" w:rsidRPr="00F51A5F" w:rsidDel="00AC41D0" w:rsidRDefault="005F1462" w:rsidP="00F51A5F">
      <w:pPr>
        <w:pStyle w:val="PlainText"/>
        <w:rPr>
          <w:del w:id="251" w:author="Michael Mirmak" w:date="2011-08-12T16:22:00Z"/>
        </w:rPr>
      </w:pPr>
      <w:del w:id="252" w:author="Michael Mirmak" w:date="2011-08-12T16:22:00Z">
        <w:r w:rsidRPr="00F51A5F" w:rsidDel="00AC41D0">
          <w:delText>|</w:delText>
        </w:r>
      </w:del>
    </w:p>
    <w:p w:rsidR="005F1462" w:rsidRPr="00F51A5F" w:rsidDel="00AC41D0" w:rsidRDefault="005F1462" w:rsidP="00F51A5F">
      <w:pPr>
        <w:pStyle w:val="PlainText"/>
        <w:rPr>
          <w:del w:id="253" w:author="Michael Mirmak" w:date="2011-08-12T16:22:00Z"/>
        </w:rPr>
      </w:pPr>
      <w:del w:id="254" w:author="Michael Mirmak" w:date="2011-08-12T16:22:00Z">
        <w:r w:rsidRPr="00F51A5F" w:rsidDel="00AC41D0">
          <w:delText>|         |</w:delText>
        </w:r>
      </w:del>
    </w:p>
    <w:p w:rsidR="005F1462" w:rsidRPr="00F51A5F" w:rsidDel="00AC41D0" w:rsidRDefault="005F1462" w:rsidP="00F51A5F">
      <w:pPr>
        <w:pStyle w:val="PlainText"/>
        <w:rPr>
          <w:del w:id="255" w:author="Michael Mirmak" w:date="2011-08-12T16:22:00Z"/>
        </w:rPr>
      </w:pPr>
      <w:del w:id="256" w:author="Michael Mirmak" w:date="2011-08-12T16:22:00Z">
        <w:r w:rsidRPr="00F51A5F" w:rsidDel="00AC41D0">
          <w:delText xml:space="preserve">|         |           </w:delText>
        </w:r>
        <w:bookmarkStart w:id="257" w:name="OLE_LINK1"/>
        <w:bookmarkStart w:id="258" w:name="OLE_LINK2"/>
        <w:r w:rsidRPr="00F51A5F" w:rsidDel="00AC41D0">
          <w:delText>Receiver Voltage with Hysteresis Thresholds</w:delText>
        </w:r>
        <w:bookmarkEnd w:id="257"/>
        <w:bookmarkEnd w:id="258"/>
      </w:del>
    </w:p>
    <w:p w:rsidR="005F1462" w:rsidRPr="00F51A5F" w:rsidDel="00AC41D0" w:rsidRDefault="005F1462" w:rsidP="00F51A5F">
      <w:pPr>
        <w:pStyle w:val="PlainText"/>
        <w:rPr>
          <w:del w:id="259" w:author="Michael Mirmak" w:date="2011-08-12T16:22:00Z"/>
        </w:rPr>
      </w:pPr>
      <w:del w:id="260" w:author="Michael Mirmak" w:date="2011-08-12T16:22:00Z">
        <w:r w:rsidRPr="00F51A5F" w:rsidDel="00AC41D0">
          <w:delText>|         |</w:delText>
        </w:r>
      </w:del>
    </w:p>
    <w:p w:rsidR="005F1462" w:rsidRPr="00F51A5F" w:rsidDel="00AC41D0" w:rsidRDefault="005F1462" w:rsidP="00F51A5F">
      <w:pPr>
        <w:pStyle w:val="PlainText"/>
        <w:rPr>
          <w:del w:id="261" w:author="Michael Mirmak" w:date="2011-08-12T16:22:00Z"/>
        </w:rPr>
      </w:pPr>
      <w:del w:id="262" w:author="Michael Mirmak" w:date="2011-08-12T16:22:00Z">
        <w:r w:rsidRPr="00F51A5F" w:rsidDel="00AC41D0">
          <w:delText>|         |</w:delText>
        </w:r>
      </w:del>
    </w:p>
    <w:p w:rsidR="005F1462" w:rsidRPr="00F51A5F" w:rsidDel="00AC41D0" w:rsidRDefault="005F1462" w:rsidP="00F51A5F">
      <w:pPr>
        <w:pStyle w:val="PlainText"/>
        <w:rPr>
          <w:del w:id="263" w:author="Michael Mirmak" w:date="2011-08-12T16:22:00Z"/>
        </w:rPr>
      </w:pPr>
      <w:del w:id="264" w:author="Michael Mirmak" w:date="2011-08-12T16:22:00Z">
        <w:r w:rsidRPr="00F51A5F" w:rsidDel="00AC41D0">
          <w:delText>|         |       Rising Edge                            Falling Edge</w:delText>
        </w:r>
      </w:del>
    </w:p>
    <w:p w:rsidR="005F1462" w:rsidRPr="00F51A5F" w:rsidDel="00AC41D0" w:rsidRDefault="005F1462" w:rsidP="00F51A5F">
      <w:pPr>
        <w:pStyle w:val="PlainText"/>
        <w:rPr>
          <w:del w:id="265" w:author="Michael Mirmak" w:date="2011-08-12T16:22:00Z"/>
        </w:rPr>
      </w:pPr>
      <w:del w:id="266" w:author="Michael Mirmak" w:date="2011-08-12T16:22:00Z">
        <w:r w:rsidRPr="00F51A5F" w:rsidDel="00AC41D0">
          <w:delText>|         |    Switching Region   oo    o              Switching Region</w:delText>
        </w:r>
      </w:del>
    </w:p>
    <w:p w:rsidR="005F1462" w:rsidRPr="00F51A5F" w:rsidDel="00AC41D0" w:rsidRDefault="005F1462" w:rsidP="00F51A5F">
      <w:pPr>
        <w:pStyle w:val="PlainText"/>
        <w:rPr>
          <w:del w:id="267" w:author="Michael Mirmak" w:date="2011-08-12T16:22:00Z"/>
        </w:rPr>
      </w:pPr>
      <w:del w:id="268" w:author="Michael Mirmak" w:date="2011-08-12T16:22:00Z">
        <w:r w:rsidRPr="00F51A5F" w:rsidDel="00AC41D0">
          <w:delText>|         |                  |  o    oo  ooooooooo           |</w:delText>
        </w:r>
      </w:del>
    </w:p>
    <w:p w:rsidR="005F1462" w:rsidRPr="00F51A5F" w:rsidDel="00AC41D0" w:rsidRDefault="005F1462" w:rsidP="00F51A5F">
      <w:pPr>
        <w:pStyle w:val="PlainText"/>
        <w:rPr>
          <w:del w:id="269" w:author="Michael Mirmak" w:date="2011-08-12T16:22:00Z"/>
        </w:rPr>
      </w:pPr>
      <w:del w:id="270" w:author="Michael Mirmak" w:date="2011-08-12T16:22:00Z">
        <w:r w:rsidRPr="00F51A5F" w:rsidDel="00AC41D0">
          <w:delText>|         |                  V o                    o        |</w:delText>
        </w:r>
      </w:del>
    </w:p>
    <w:p w:rsidR="005F1462" w:rsidRPr="00F51A5F" w:rsidDel="00AC41D0" w:rsidRDefault="005F1462" w:rsidP="00F51A5F">
      <w:pPr>
        <w:pStyle w:val="PlainText"/>
        <w:rPr>
          <w:del w:id="271" w:author="Michael Mirmak" w:date="2011-08-12T16:22:00Z"/>
        </w:rPr>
      </w:pPr>
      <w:del w:id="272" w:author="Michael Mirmak" w:date="2011-08-12T16:22:00Z">
        <w:r w:rsidRPr="00F51A5F" w:rsidDel="00AC41D0">
          <w:delText>|  Vinh+  - - - - - - - - - - x                        o     |</w:delText>
        </w:r>
      </w:del>
    </w:p>
    <w:p w:rsidR="005F1462" w:rsidRPr="00F51A5F" w:rsidDel="00AC41D0" w:rsidRDefault="005F1462" w:rsidP="00F51A5F">
      <w:pPr>
        <w:pStyle w:val="PlainText"/>
        <w:rPr>
          <w:del w:id="273" w:author="Michael Mirmak" w:date="2011-08-12T16:22:00Z"/>
        </w:rPr>
      </w:pPr>
      <w:del w:id="274" w:author="Michael Mirmak" w:date="2011-08-12T16:22:00Z">
        <w:r w:rsidRPr="00F51A5F" w:rsidDel="00AC41D0">
          <w:delText>|  Vinh-  - - - - - - - - -  x                           o   |</w:delText>
        </w:r>
      </w:del>
    </w:p>
    <w:p w:rsidR="005F1462" w:rsidRPr="00F51A5F" w:rsidDel="00AC41D0" w:rsidRDefault="005F1462" w:rsidP="00F51A5F">
      <w:pPr>
        <w:pStyle w:val="PlainText"/>
        <w:rPr>
          <w:del w:id="275" w:author="Michael Mirmak" w:date="2011-08-12T16:22:00Z"/>
        </w:rPr>
      </w:pPr>
      <w:del w:id="276" w:author="Michael Mirmak" w:date="2011-08-12T16:22:00Z">
        <w:r w:rsidRPr="00F51A5F" w:rsidDel="00AC41D0">
          <w:delText>|         |                 o                             o  |</w:delText>
        </w:r>
      </w:del>
    </w:p>
    <w:p w:rsidR="005F1462" w:rsidRPr="00F51A5F" w:rsidDel="00AC41D0" w:rsidRDefault="005F1462" w:rsidP="00F51A5F">
      <w:pPr>
        <w:pStyle w:val="PlainText"/>
        <w:rPr>
          <w:del w:id="277" w:author="Michael Mirmak" w:date="2011-08-12T16:22:00Z"/>
        </w:rPr>
      </w:pPr>
      <w:del w:id="278" w:author="Michael Mirmak" w:date="2011-08-12T16:22:00Z">
        <w:r w:rsidRPr="00F51A5F" w:rsidDel="00AC41D0">
          <w:delText>|         |                o                               o |</w:delText>
        </w:r>
      </w:del>
    </w:p>
    <w:p w:rsidR="005F1462" w:rsidRPr="00F51A5F" w:rsidDel="00AC41D0" w:rsidRDefault="005F1462" w:rsidP="00F51A5F">
      <w:pPr>
        <w:pStyle w:val="PlainText"/>
        <w:rPr>
          <w:del w:id="279" w:author="Michael Mirmak" w:date="2011-08-12T16:22:00Z"/>
        </w:rPr>
      </w:pPr>
      <w:del w:id="280" w:author="Michael Mirmak" w:date="2011-08-12T16:22:00Z">
        <w:r w:rsidRPr="00F51A5F" w:rsidDel="00AC41D0">
          <w:delText>|         |               o                                 oV</w:delText>
        </w:r>
      </w:del>
    </w:p>
    <w:p w:rsidR="005F1462" w:rsidRPr="00F51A5F" w:rsidDel="00AC41D0" w:rsidRDefault="005F1462" w:rsidP="00F51A5F">
      <w:pPr>
        <w:pStyle w:val="PlainText"/>
        <w:rPr>
          <w:del w:id="281" w:author="Michael Mirmak" w:date="2011-08-12T16:22:00Z"/>
        </w:rPr>
      </w:pPr>
      <w:del w:id="282" w:author="Michael Mirmak" w:date="2011-08-12T16:22:00Z">
        <w:r w:rsidRPr="00F51A5F" w:rsidDel="00AC41D0">
          <w:delText>|  Vinl+  - - - - - - -  o - - - - - - - - - - - - - - - - - x</w:delText>
        </w:r>
      </w:del>
    </w:p>
    <w:p w:rsidR="005F1462" w:rsidRPr="00F51A5F" w:rsidDel="00AC41D0" w:rsidRDefault="005F1462" w:rsidP="00F51A5F">
      <w:pPr>
        <w:pStyle w:val="PlainText"/>
        <w:rPr>
          <w:del w:id="283" w:author="Michael Mirmak" w:date="2011-08-12T16:22:00Z"/>
        </w:rPr>
      </w:pPr>
      <w:del w:id="284" w:author="Michael Mirmak" w:date="2011-08-12T16:22:00Z">
        <w:r w:rsidRPr="00F51A5F" w:rsidDel="00AC41D0">
          <w:delText>|  Vinl-  - - - - - - - o  - - - - - - - - - - - - - - - - -  x</w:delText>
        </w:r>
      </w:del>
    </w:p>
    <w:p w:rsidR="005F1462" w:rsidRPr="00F51A5F" w:rsidDel="00AC41D0" w:rsidRDefault="005F1462" w:rsidP="00F51A5F">
      <w:pPr>
        <w:pStyle w:val="PlainText"/>
        <w:rPr>
          <w:del w:id="285" w:author="Michael Mirmak" w:date="2011-08-12T16:22:00Z"/>
        </w:rPr>
      </w:pPr>
      <w:del w:id="286" w:author="Michael Mirmak" w:date="2011-08-12T16:22:00Z">
        <w:r w:rsidRPr="00F51A5F" w:rsidDel="00AC41D0">
          <w:delText>|         |           o                                         o</w:delText>
        </w:r>
      </w:del>
    </w:p>
    <w:p w:rsidR="005F1462" w:rsidRPr="00F51A5F" w:rsidDel="00AC41D0" w:rsidRDefault="005F1462" w:rsidP="00F51A5F">
      <w:pPr>
        <w:pStyle w:val="PlainText"/>
        <w:rPr>
          <w:del w:id="287" w:author="Michael Mirmak" w:date="2011-08-12T16:22:00Z"/>
        </w:rPr>
      </w:pPr>
      <w:del w:id="288" w:author="Michael Mirmak" w:date="2011-08-12T16:22:00Z">
        <w:r w:rsidRPr="00F51A5F" w:rsidDel="00AC41D0">
          <w:delText>|         |        o                                               o</w:delText>
        </w:r>
      </w:del>
    </w:p>
    <w:p w:rsidR="005F1462" w:rsidRPr="00F51A5F" w:rsidDel="00AC41D0" w:rsidRDefault="005F1462" w:rsidP="00F51A5F">
      <w:pPr>
        <w:pStyle w:val="PlainText"/>
        <w:rPr>
          <w:del w:id="289" w:author="Michael Mirmak" w:date="2011-08-12T16:22:00Z"/>
        </w:rPr>
      </w:pPr>
      <w:del w:id="290" w:author="Michael Mirmak" w:date="2011-08-12T16:22:00Z">
        <w:r w:rsidRPr="00F51A5F" w:rsidDel="00AC41D0">
          <w:delText>|         |oooooo-----------------------------------------------------oooooooo</w:delText>
        </w:r>
      </w:del>
    </w:p>
    <w:p w:rsidR="005F1462" w:rsidRPr="00F51A5F" w:rsidDel="00AC41D0" w:rsidRDefault="005F1462" w:rsidP="00F51A5F">
      <w:pPr>
        <w:pStyle w:val="PlainText"/>
        <w:rPr>
          <w:del w:id="291" w:author="Michael Mirmak" w:date="2011-08-12T16:22:00Z"/>
        </w:rPr>
      </w:pPr>
      <w:del w:id="292" w:author="Michael Mirmak" w:date="2011-08-12T16:22:00Z">
        <w:r w:rsidRPr="00F51A5F" w:rsidDel="00AC41D0">
          <w:delText>|</w:delText>
        </w:r>
      </w:del>
    </w:p>
    <w:p w:rsidR="005F1462" w:rsidRPr="00F51A5F" w:rsidDel="00AC41D0" w:rsidRDefault="005F1462" w:rsidP="00F51A5F">
      <w:pPr>
        <w:pStyle w:val="PlainText"/>
        <w:rPr>
          <w:del w:id="293" w:author="Michael Mirmak" w:date="2011-08-12T16:22:00Z"/>
        </w:rPr>
      </w:pPr>
      <w:del w:id="294" w:author="Michael Mirmak" w:date="2011-08-12T16:22:00Z">
        <w:r w:rsidRPr="00F51A5F" w:rsidDel="00AC41D0">
          <w:delText>|                                       Time --&gt;</w:delText>
        </w:r>
      </w:del>
    </w:p>
    <w:p w:rsidR="005F1462" w:rsidRPr="00F51A5F" w:rsidDel="00AC41D0" w:rsidRDefault="005F1462" w:rsidP="00F51A5F">
      <w:pPr>
        <w:pStyle w:val="PlainText"/>
        <w:rPr>
          <w:del w:id="295" w:author="Michael Mirmak" w:date="2011-08-12T16:22:00Z"/>
        </w:rPr>
      </w:pPr>
      <w:del w:id="296" w:author="Michael Mirmak" w:date="2011-08-12T16:22:00Z">
        <w:r w:rsidRPr="00F51A5F" w:rsidDel="00AC41D0">
          <w:delText>|</w:delText>
        </w:r>
      </w:del>
    </w:p>
    <w:p w:rsidR="00C736D2" w:rsidRDefault="00C736D2">
      <w:r>
        <w:br w:type="page"/>
      </w:r>
    </w:p>
    <w:p w:rsidR="005F1462" w:rsidRPr="00F51A5F" w:rsidRDefault="005F1462" w:rsidP="008E1DB6">
      <w:pPr>
        <w:pStyle w:val="KeywordDescriptions"/>
      </w:pPr>
      <w:r w:rsidRPr="00F51A5F">
        <w:lastRenderedPageBreak/>
        <w:t>S_overshoot_high, S_overshoot_low rules:</w:t>
      </w:r>
    </w:p>
    <w:p w:rsidR="005F1462" w:rsidRPr="00F51A5F" w:rsidRDefault="005F1462" w:rsidP="006B266E">
      <w:pPr>
        <w:pStyle w:val="ListContinue"/>
      </w:pPr>
      <w:r w:rsidRPr="00F51A5F">
        <w:t>The static overshoot subparameters provide the DC voltage values for which the model is no longer guaranteed to function correctly.  Often these voltages are given as absolute maximum ratings.  However, if any lower overshoot_high or higher overshoot_low limit for functional specification compliance exi</w:t>
      </w:r>
      <w:r w:rsidR="00910E1A">
        <w:t>s</w:t>
      </w:r>
      <w:r w:rsidRPr="00F51A5F">
        <w:t>ts, that limit should be used.</w:t>
      </w:r>
    </w:p>
    <w:p w:rsidR="005F1462" w:rsidRPr="00F51A5F" w:rsidRDefault="005F1462" w:rsidP="008E1DB6">
      <w:pPr>
        <w:pStyle w:val="KeywordDescriptions"/>
      </w:pPr>
      <w:r w:rsidRPr="00F51A5F">
        <w:t>D_overshoot_high, D_overshoot_low, D_overshoot_time rules:</w:t>
      </w:r>
    </w:p>
    <w:p w:rsidR="005F1462" w:rsidRDefault="005F1462" w:rsidP="006B266E">
      <w:pPr>
        <w:pStyle w:val="ListContinue"/>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293F7B">
        <w:rPr>
          <w:highlight w:val="yellow"/>
        </w:rPr>
        <w:fldChar w:fldCharType="begin"/>
      </w:r>
      <w:r w:rsidR="00210445">
        <w:instrText xml:space="preserve"> REF _Ref300061531 \r \h </w:instrText>
      </w:r>
      <w:r w:rsidR="00293F7B">
        <w:rPr>
          <w:highlight w:val="yellow"/>
        </w:rPr>
      </w:r>
      <w:r w:rsidR="00293F7B">
        <w:rPr>
          <w:highlight w:val="yellow"/>
        </w:rPr>
        <w:fldChar w:fldCharType="separate"/>
      </w:r>
      <w:r w:rsidR="00EC0B23">
        <w:t>Figure 4</w:t>
      </w:r>
      <w:r w:rsidR="00293F7B">
        <w:rPr>
          <w:highlight w:val="yellow"/>
        </w:rPr>
        <w:fldChar w:fldCharType="end"/>
      </w:r>
      <w:r w:rsidR="006D67B3">
        <w:t>.</w:t>
      </w:r>
    </w:p>
    <w:p w:rsidR="00C736D2" w:rsidRDefault="00C736D2" w:rsidP="006B266E">
      <w:pPr>
        <w:pStyle w:val="ListContinue"/>
      </w:pPr>
    </w:p>
    <w:p w:rsidR="00C736D2" w:rsidRDefault="00C736D2">
      <w:r>
        <w:br w:type="page"/>
      </w:r>
    </w:p>
    <w:p w:rsidR="00C736D2" w:rsidRDefault="00B531B0" w:rsidP="006B266E">
      <w:pPr>
        <w:pStyle w:val="ListContinue"/>
      </w:pPr>
      <w:r>
        <w:object w:dxaOrig="7319" w:dyaOrig="6051">
          <v:shape id="_x0000_i1028" type="#_x0000_t75" style="width:366.75pt;height:302.25pt" o:ole="">
            <v:imagedata r:id="rId14" o:title=""/>
          </v:shape>
          <o:OLEObject Type="Embed" ProgID="Visio.Drawing.11" ShapeID="_x0000_i1028" DrawAspect="Content" ObjectID="_1375077236" r:id="rId15"/>
        </w:object>
      </w:r>
    </w:p>
    <w:p w:rsidR="00C736D2" w:rsidRDefault="00DF4C7A" w:rsidP="00CE2A56">
      <w:pPr>
        <w:pStyle w:val="Figurecaption"/>
      </w:pPr>
      <w:bookmarkStart w:id="297" w:name="_Ref300061531"/>
      <w:r>
        <w:t xml:space="preserve"> - </w:t>
      </w:r>
      <w:r w:rsidR="00C736D2" w:rsidRPr="00F51A5F">
        <w:t>Receiver Voltage with Static and Dynamic Overshoot Limits</w:t>
      </w:r>
      <w:bookmarkEnd w:id="297"/>
    </w:p>
    <w:p w:rsidR="0088689E" w:rsidRDefault="0088689E" w:rsidP="00F51A5F">
      <w:pPr>
        <w:pStyle w:val="PlainText"/>
      </w:pPr>
    </w:p>
    <w:p w:rsidR="0088689E" w:rsidRPr="00F51A5F" w:rsidRDefault="0088689E" w:rsidP="00F51A5F">
      <w:pPr>
        <w:pStyle w:val="PlainText"/>
      </w:pPr>
    </w:p>
    <w:p w:rsidR="00C736D2" w:rsidRDefault="00C736D2">
      <w:pPr>
        <w:rPr>
          <w:rFonts w:ascii="Courier New" w:hAnsi="Courier New" w:cs="Courier New"/>
          <w:sz w:val="20"/>
          <w:szCs w:val="20"/>
        </w:rPr>
      </w:pPr>
      <w:r>
        <w:br w:type="page"/>
      </w:r>
    </w:p>
    <w:p w:rsidR="005F1462" w:rsidRPr="00F51A5F" w:rsidRDefault="005F1462" w:rsidP="00F51A5F">
      <w:pPr>
        <w:pStyle w:val="PlainText"/>
      </w:pPr>
      <w:r w:rsidRPr="00F51A5F">
        <w:lastRenderedPageBreak/>
        <w:t xml:space="preserve"> Receiver Voltage with Static and Dynamic Overshoot Limits</w:t>
      </w:r>
    </w:p>
    <w:p w:rsidR="005F1462" w:rsidRPr="00F51A5F" w:rsidRDefault="005F1462" w:rsidP="00F51A5F">
      <w:pPr>
        <w:pStyle w:val="PlainText"/>
      </w:pPr>
      <w:r w:rsidRPr="00F51A5F">
        <w:t>|         |</w:t>
      </w:r>
    </w:p>
    <w:p w:rsidR="005F1462" w:rsidRPr="00F51A5F" w:rsidRDefault="005F1462" w:rsidP="00F51A5F">
      <w:pPr>
        <w:pStyle w:val="PlainText"/>
      </w:pPr>
      <w:r w:rsidRPr="00F51A5F">
        <w:t>|         |</w:t>
      </w:r>
    </w:p>
    <w:p w:rsidR="005F1462" w:rsidRPr="00F51A5F" w:rsidRDefault="005F1462" w:rsidP="00F51A5F">
      <w:pPr>
        <w:pStyle w:val="PlainText"/>
      </w:pPr>
      <w:r w:rsidRPr="00F51A5F">
        <w:t>|         |   D_overshoot_time -&gt;|      |&lt;-</w:t>
      </w:r>
    </w:p>
    <w:p w:rsidR="005F1462" w:rsidRPr="00F51A5F" w:rsidRDefault="005F1462" w:rsidP="00F51A5F">
      <w:pPr>
        <w:pStyle w:val="PlainText"/>
      </w:pPr>
      <w:r w:rsidRPr="00F51A5F">
        <w:t>|         |                      |      |</w:t>
      </w:r>
    </w:p>
    <w:p w:rsidR="005F1462" w:rsidRPr="00F51A5F" w:rsidRDefault="005F1462" w:rsidP="00F51A5F">
      <w:pPr>
        <w:pStyle w:val="PlainText"/>
      </w:pPr>
      <w:r w:rsidRPr="00F51A5F">
        <w:t>|  D_overshoot_high - - - - - - -+ - - -+</w:t>
      </w:r>
    </w:p>
    <w:p w:rsidR="005F1462" w:rsidRPr="00F51A5F" w:rsidRDefault="005F1462" w:rsidP="00F51A5F">
      <w:pPr>
        <w:pStyle w:val="PlainText"/>
      </w:pPr>
      <w:r w:rsidRPr="00F51A5F">
        <w:t>|         |                      | oo   |  Passes - Does Not Exceed Bounds</w:t>
      </w:r>
    </w:p>
    <w:p w:rsidR="005F1462" w:rsidRPr="00F51A5F" w:rsidRDefault="005F1462" w:rsidP="00F51A5F">
      <w:pPr>
        <w:pStyle w:val="PlainText"/>
      </w:pPr>
      <w:r w:rsidRPr="00F51A5F">
        <w:t>|         |                      |o  o  |</w:t>
      </w:r>
    </w:p>
    <w:p w:rsidR="005F1462" w:rsidRPr="00F51A5F" w:rsidRDefault="005F1462" w:rsidP="00F51A5F">
      <w:pPr>
        <w:pStyle w:val="PlainText"/>
      </w:pPr>
      <w:r w:rsidRPr="00F51A5F">
        <w:t>|  S_overshoot_high - - - - - - -x    o +- - - - - - - - - - - - - - - - - - -</w:t>
      </w:r>
    </w:p>
    <w:p w:rsidR="005F1462" w:rsidRPr="00F51A5F" w:rsidRDefault="005F1462" w:rsidP="00F51A5F">
      <w:pPr>
        <w:pStyle w:val="PlainText"/>
      </w:pPr>
      <w:r w:rsidRPr="00F51A5F">
        <w:t xml:space="preserve">|         |                     o      o ooooooooo </w:t>
      </w:r>
    </w:p>
    <w:p w:rsidR="005F1462" w:rsidRPr="00F51A5F" w:rsidRDefault="005F1462" w:rsidP="00F51A5F">
      <w:pPr>
        <w:pStyle w:val="PlainText"/>
      </w:pPr>
      <w:r w:rsidRPr="00F51A5F">
        <w:t>|         |                    o        o         o</w:t>
      </w:r>
      <w:r w:rsidRPr="00F51A5F">
        <w:cr/>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        Fails -</w:t>
      </w:r>
    </w:p>
    <w:p w:rsidR="005F1462" w:rsidRPr="00F51A5F" w:rsidRDefault="005F1462" w:rsidP="00F51A5F">
      <w:pPr>
        <w:pStyle w:val="PlainText"/>
      </w:pPr>
      <w:r w:rsidRPr="00F51A5F">
        <w:t>|         |             o                                o    Exceeds Bounds</w:t>
      </w:r>
    </w:p>
    <w:p w:rsidR="005F1462" w:rsidRPr="00F51A5F" w:rsidRDefault="005F1462" w:rsidP="00F51A5F">
      <w:pPr>
        <w:pStyle w:val="PlainText"/>
      </w:pPr>
      <w:r w:rsidRPr="00F51A5F">
        <w:t>|         |           o                                   o      |   |  |</w:t>
      </w:r>
    </w:p>
    <w:p w:rsidR="005F1462" w:rsidRPr="00F51A5F" w:rsidRDefault="005F1462" w:rsidP="00F51A5F">
      <w:pPr>
        <w:pStyle w:val="PlainText"/>
      </w:pPr>
      <w:r w:rsidRPr="00F51A5F">
        <w:t>|         |        o                                       o     V   V  V</w:t>
      </w:r>
    </w:p>
    <w:p w:rsidR="005F1462" w:rsidRPr="00F51A5F" w:rsidRDefault="005F1462" w:rsidP="00F51A5F">
      <w:pPr>
        <w:pStyle w:val="PlainText"/>
      </w:pPr>
      <w:r w:rsidRPr="00F51A5F">
        <w:t>|         |oooooo-------------------------------------------o---------o---oooo</w:t>
      </w:r>
    </w:p>
    <w:p w:rsidR="005F1462" w:rsidRPr="00F51A5F" w:rsidRDefault="005F1462" w:rsidP="00F51A5F">
      <w:pPr>
        <w:pStyle w:val="PlainText"/>
      </w:pPr>
      <w:r w:rsidRPr="00F51A5F">
        <w:t>|  S_overshoot_low - - - - - - - - - - - - - - - - - - - - - x      +x x x - -</w:t>
      </w:r>
    </w:p>
    <w:p w:rsidR="005F1462" w:rsidRPr="00F51A5F" w:rsidRDefault="005F1462" w:rsidP="00F51A5F">
      <w:pPr>
        <w:pStyle w:val="PlainText"/>
      </w:pPr>
      <w:r w:rsidRPr="00F51A5F">
        <w:t>|         |                                                  |o     x   x</w:t>
      </w:r>
    </w:p>
    <w:p w:rsidR="005F1462" w:rsidRPr="00F51A5F" w:rsidRDefault="005F1462" w:rsidP="00F51A5F">
      <w:pPr>
        <w:pStyle w:val="PlainText"/>
      </w:pPr>
      <w:r w:rsidRPr="00F51A5F">
        <w:t>|         |                                                  | o   o|</w:t>
      </w:r>
    </w:p>
    <w:p w:rsidR="005F1462" w:rsidRPr="00F51A5F" w:rsidRDefault="005F1462" w:rsidP="00F51A5F">
      <w:pPr>
        <w:pStyle w:val="PlainText"/>
      </w:pPr>
      <w:r w:rsidRPr="00F51A5F">
        <w:t>|  D_overshoot_low - - - - - - - - - - - - - - - - - - - - - + -x x-+</w:t>
      </w:r>
    </w:p>
    <w:p w:rsidR="005F1462" w:rsidRPr="00F51A5F" w:rsidRDefault="005F1462" w:rsidP="00F51A5F">
      <w:pPr>
        <w:pStyle w:val="PlainText"/>
      </w:pPr>
      <w:r w:rsidRPr="00F51A5F">
        <w:t>|         |                                                  |   x  |</w:t>
      </w:r>
    </w:p>
    <w:p w:rsidR="005F1462" w:rsidRPr="00F51A5F" w:rsidRDefault="005F1462" w:rsidP="00F51A5F">
      <w:pPr>
        <w:pStyle w:val="PlainText"/>
      </w:pPr>
      <w:r w:rsidRPr="00F51A5F">
        <w:t>|                                         D_overshoot_time -&gt;|      |&lt;-</w:t>
      </w:r>
    </w:p>
    <w:p w:rsidR="005F1462" w:rsidRPr="00F51A5F" w:rsidRDefault="005F1462" w:rsidP="00F51A5F">
      <w:pPr>
        <w:pStyle w:val="PlainText"/>
      </w:pPr>
      <w:r w:rsidRPr="00F51A5F">
        <w:t>|</w:t>
      </w:r>
    </w:p>
    <w:p w:rsidR="005F1462" w:rsidRPr="00F51A5F" w:rsidRDefault="005F1462" w:rsidP="00F51A5F">
      <w:pPr>
        <w:pStyle w:val="PlainText"/>
      </w:pPr>
      <w:r w:rsidRPr="00F51A5F">
        <w:t>|                                       Time --&gt;</w:t>
      </w:r>
    </w:p>
    <w:p w:rsidR="005F1462" w:rsidRPr="00F51A5F" w:rsidRDefault="005F1462" w:rsidP="00F51A5F">
      <w:pPr>
        <w:pStyle w:val="PlainText"/>
      </w:pPr>
      <w:r w:rsidRPr="00F51A5F">
        <w:t>|</w:t>
      </w:r>
    </w:p>
    <w:p w:rsidR="00C736D2" w:rsidRDefault="00C736D2">
      <w:r>
        <w:br w:type="page"/>
      </w:r>
    </w:p>
    <w:p w:rsidR="005F1462" w:rsidRPr="00F51A5F" w:rsidRDefault="005F1462" w:rsidP="008E1DB6">
      <w:pPr>
        <w:pStyle w:val="KeywordDescriptions"/>
      </w:pPr>
      <w:r w:rsidRPr="00F51A5F">
        <w:lastRenderedPageBreak/>
        <w:t>D_overshoot_area_h, D_overshoot_area_l, D_overshoot_ampl_h, D_overshoot_ampl_l rules:</w:t>
      </w:r>
    </w:p>
    <w:p w:rsidR="005F1462" w:rsidRDefault="005F1462" w:rsidP="006B266E">
      <w:pPr>
        <w:pStyle w:val="ListContinue"/>
      </w:pPr>
      <w:r w:rsidRPr="00F51A5F">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293F7B">
        <w:rPr>
          <w:highlight w:val="yellow"/>
        </w:rPr>
        <w:fldChar w:fldCharType="begin"/>
      </w:r>
      <w:r w:rsidR="00210445">
        <w:instrText xml:space="preserve"> REF _Ref300061542 \r \h </w:instrText>
      </w:r>
      <w:r w:rsidR="00293F7B">
        <w:rPr>
          <w:highlight w:val="yellow"/>
        </w:rPr>
      </w:r>
      <w:r w:rsidR="00293F7B">
        <w:rPr>
          <w:highlight w:val="yellow"/>
        </w:rPr>
        <w:fldChar w:fldCharType="separate"/>
      </w:r>
      <w:r w:rsidR="00EC0B23">
        <w:t>Figure 5</w:t>
      </w:r>
      <w:r w:rsidR="00293F7B">
        <w:rPr>
          <w:highlight w:val="yellow"/>
        </w:rPr>
        <w:fldChar w:fldCharType="end"/>
      </w:r>
      <w:r w:rsidRPr="00F51A5F">
        <w:t>.  If [Power Clamp Reference] is not defined, then this crossing voltage is assumed to be defined by the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B266E">
      <w:pPr>
        <w:pStyle w:val="ListContinue"/>
      </w:pPr>
    </w:p>
    <w:p w:rsidR="00C736D2" w:rsidRDefault="00C736D2">
      <w:r>
        <w:br w:type="page"/>
      </w:r>
    </w:p>
    <w:p w:rsidR="00C736D2" w:rsidRDefault="007E65CF" w:rsidP="007E65CF">
      <w:pPr>
        <w:pStyle w:val="BodyText"/>
        <w:jc w:val="center"/>
      </w:pPr>
      <w:r>
        <w:object w:dxaOrig="7405" w:dyaOrig="6186">
          <v:shape id="_x0000_i1029" type="#_x0000_t75" style="width:370.5pt;height:309.75pt" o:ole="">
            <v:imagedata r:id="rId16" o:title=""/>
          </v:shape>
          <o:OLEObject Type="Embed" ProgID="Visio.Drawing.11" ShapeID="_x0000_i1029" DrawAspect="Content" ObjectID="_1375077237" r:id="rId17"/>
        </w:object>
      </w:r>
    </w:p>
    <w:p w:rsidR="007E65CF" w:rsidRPr="00F51A5F" w:rsidRDefault="00DF4C7A" w:rsidP="00CE2A56">
      <w:pPr>
        <w:pStyle w:val="Figurecaption"/>
      </w:pPr>
      <w:bookmarkStart w:id="298" w:name="_Ref300061542"/>
      <w:r>
        <w:t xml:space="preserve"> - </w:t>
      </w:r>
      <w:r w:rsidR="007E65CF" w:rsidRPr="00F51A5F">
        <w:t>Receiver Voltage with Dynamic Area Overshoot Limits</w:t>
      </w:r>
      <w:bookmarkEnd w:id="298"/>
    </w:p>
    <w:p w:rsidR="005F1462" w:rsidRPr="00F51A5F" w:rsidDel="00AE3B24" w:rsidRDefault="005F1462" w:rsidP="00F51A5F">
      <w:pPr>
        <w:pStyle w:val="PlainText"/>
        <w:rPr>
          <w:del w:id="299" w:author="Michael Mirmak" w:date="2011-08-12T16:57:00Z"/>
        </w:rPr>
      </w:pPr>
      <w:del w:id="300" w:author="Michael Mirmak" w:date="2011-08-12T16:57:00Z">
        <w:r w:rsidRPr="00F51A5F" w:rsidDel="00AE3B24">
          <w:delText>|</w:delText>
        </w:r>
      </w:del>
    </w:p>
    <w:p w:rsidR="005F1462" w:rsidRPr="00F51A5F" w:rsidDel="00AE3B24" w:rsidRDefault="005F1462" w:rsidP="00F51A5F">
      <w:pPr>
        <w:pStyle w:val="PlainText"/>
        <w:rPr>
          <w:del w:id="301" w:author="Michael Mirmak" w:date="2011-08-12T16:57:00Z"/>
        </w:rPr>
      </w:pPr>
      <w:del w:id="302" w:author="Michael Mirmak" w:date="2011-08-12T16:57:00Z">
        <w:r w:rsidRPr="00F51A5F" w:rsidDel="00AE3B24">
          <w:delText>|         |</w:delText>
        </w:r>
      </w:del>
    </w:p>
    <w:p w:rsidR="005F1462" w:rsidRPr="00F51A5F" w:rsidDel="00AE3B24" w:rsidRDefault="005F1462" w:rsidP="00F51A5F">
      <w:pPr>
        <w:pStyle w:val="PlainText"/>
        <w:rPr>
          <w:del w:id="303" w:author="Michael Mirmak" w:date="2011-08-12T16:57:00Z"/>
        </w:rPr>
      </w:pPr>
      <w:del w:id="304" w:author="Michael Mirmak" w:date="2011-08-12T16:57:00Z">
        <w:r w:rsidRPr="00F51A5F" w:rsidDel="00AE3B24">
          <w:delText>|         |     Receiver Voltage with Dynamic Area Overshoot Limits</w:delText>
        </w:r>
      </w:del>
    </w:p>
    <w:p w:rsidR="005F1462" w:rsidRPr="00F51A5F" w:rsidDel="00AE3B24" w:rsidRDefault="005F1462" w:rsidP="00F51A5F">
      <w:pPr>
        <w:pStyle w:val="PlainText"/>
        <w:rPr>
          <w:del w:id="305" w:author="Michael Mirmak" w:date="2011-08-12T16:57:00Z"/>
        </w:rPr>
      </w:pPr>
      <w:del w:id="306" w:author="Michael Mirmak" w:date="2011-08-12T16:57:00Z">
        <w:r w:rsidRPr="00F51A5F" w:rsidDel="00AE3B24">
          <w:delText>|         |</w:delText>
        </w:r>
      </w:del>
    </w:p>
    <w:p w:rsidR="005F1462" w:rsidRPr="00F51A5F" w:rsidDel="00AE3B24" w:rsidRDefault="005F1462" w:rsidP="00F51A5F">
      <w:pPr>
        <w:pStyle w:val="PlainText"/>
        <w:rPr>
          <w:del w:id="307" w:author="Michael Mirmak" w:date="2011-08-12T16:57:00Z"/>
        </w:rPr>
      </w:pPr>
      <w:del w:id="308" w:author="Michael Mirmak" w:date="2011-08-12T16:57:00Z">
        <w:r w:rsidRPr="00F51A5F" w:rsidDel="00AE3B24">
          <w:delText>|  D_overshoot_ampl_h  - - - - - - ++- - - - - - - - - - - - - - - - - - - -</w:delText>
        </w:r>
      </w:del>
    </w:p>
    <w:p w:rsidR="005F1462" w:rsidRPr="00F51A5F" w:rsidDel="00AE3B24" w:rsidRDefault="005F1462" w:rsidP="00F51A5F">
      <w:pPr>
        <w:pStyle w:val="PlainText"/>
        <w:rPr>
          <w:del w:id="309" w:author="Michael Mirmak" w:date="2011-08-12T16:57:00Z"/>
        </w:rPr>
      </w:pPr>
      <w:del w:id="310" w:author="Michael Mirmak" w:date="2011-08-12T16:57:00Z">
        <w:r w:rsidRPr="00F51A5F" w:rsidDel="00AE3B24">
          <w:delText>|  D_overshoot_area_h - - - - - -&gt;/o \  &lt;--Passes - Does Not Exceed Overshoot</w:delText>
        </w:r>
      </w:del>
    </w:p>
    <w:p w:rsidR="005F1462" w:rsidRPr="00F51A5F" w:rsidDel="00AE3B24" w:rsidRDefault="005F1462" w:rsidP="00F51A5F">
      <w:pPr>
        <w:pStyle w:val="PlainText"/>
        <w:rPr>
          <w:del w:id="311" w:author="Michael Mirmak" w:date="2011-08-12T16:57:00Z"/>
        </w:rPr>
      </w:pPr>
      <w:del w:id="312" w:author="Michael Mirmak" w:date="2011-08-12T16:57:00Z">
        <w:r w:rsidRPr="00F51A5F" w:rsidDel="00AE3B24">
          <w:delText>|         |                      /o o \             Area nor Amplitude</w:delText>
        </w:r>
      </w:del>
    </w:p>
    <w:p w:rsidR="005F1462" w:rsidRPr="00F51A5F" w:rsidDel="00AE3B24" w:rsidRDefault="005F1462" w:rsidP="00F51A5F">
      <w:pPr>
        <w:pStyle w:val="PlainText"/>
        <w:rPr>
          <w:del w:id="313" w:author="Michael Mirmak" w:date="2011-08-12T16:57:00Z"/>
        </w:rPr>
      </w:pPr>
      <w:del w:id="314" w:author="Michael Mirmak" w:date="2011-08-12T16:57:00Z">
        <w:r w:rsidRPr="00F51A5F" w:rsidDel="00AE3B24">
          <w:delText>|  [Power Clamp Reference] - - --o   o - - - - - - - - - - - - - - - - - - -</w:delText>
        </w:r>
      </w:del>
    </w:p>
    <w:p w:rsidR="005F1462" w:rsidRPr="00F51A5F" w:rsidDel="00AE3B24" w:rsidRDefault="005F1462" w:rsidP="00F51A5F">
      <w:pPr>
        <w:pStyle w:val="PlainText"/>
        <w:rPr>
          <w:del w:id="315" w:author="Michael Mirmak" w:date="2011-08-12T16:57:00Z"/>
        </w:rPr>
      </w:pPr>
      <w:del w:id="316" w:author="Michael Mirmak" w:date="2011-08-12T16:57:00Z">
        <w:r w:rsidRPr="00F51A5F" w:rsidDel="00AE3B24">
          <w:delText xml:space="preserve">|         |                     o     o </w:delText>
        </w:r>
      </w:del>
    </w:p>
    <w:p w:rsidR="005F1462" w:rsidRPr="00F51A5F" w:rsidDel="00AE3B24" w:rsidRDefault="005F1462" w:rsidP="00F51A5F">
      <w:pPr>
        <w:pStyle w:val="PlainText"/>
        <w:rPr>
          <w:del w:id="317" w:author="Michael Mirmak" w:date="2011-08-12T16:57:00Z"/>
        </w:rPr>
      </w:pPr>
      <w:del w:id="318" w:author="Michael Mirmak" w:date="2011-08-12T16:57:00Z">
        <w:r w:rsidRPr="00F51A5F" w:rsidDel="00AE3B24">
          <w:delText>|         |                    o       o oooooo</w:delText>
        </w:r>
      </w:del>
    </w:p>
    <w:p w:rsidR="005F1462" w:rsidRPr="00F51A5F" w:rsidDel="00AE3B24" w:rsidRDefault="005F1462" w:rsidP="00F51A5F">
      <w:pPr>
        <w:pStyle w:val="PlainText"/>
        <w:rPr>
          <w:del w:id="319" w:author="Michael Mirmak" w:date="2011-08-12T16:57:00Z"/>
        </w:rPr>
      </w:pPr>
      <w:del w:id="320" w:author="Michael Mirmak" w:date="2011-08-12T16:57:00Z">
        <w:r w:rsidRPr="00F51A5F" w:rsidDel="00AE3B24">
          <w:delText>|         |                   o         o      o</w:delText>
        </w:r>
      </w:del>
    </w:p>
    <w:p w:rsidR="005F1462" w:rsidRPr="00F51A5F" w:rsidDel="00AE3B24" w:rsidRDefault="005F1462" w:rsidP="00F51A5F">
      <w:pPr>
        <w:pStyle w:val="PlainText"/>
        <w:rPr>
          <w:del w:id="321" w:author="Michael Mirmak" w:date="2011-08-12T16:57:00Z"/>
        </w:rPr>
      </w:pPr>
      <w:del w:id="322" w:author="Michael Mirmak" w:date="2011-08-12T16:57:00Z">
        <w:r w:rsidRPr="00F51A5F" w:rsidDel="00AE3B24">
          <w:delText>|         |                  o                  o</w:delText>
        </w:r>
      </w:del>
    </w:p>
    <w:p w:rsidR="005F1462" w:rsidRPr="00F51A5F" w:rsidDel="00AE3B24" w:rsidRDefault="005F1462" w:rsidP="00F51A5F">
      <w:pPr>
        <w:pStyle w:val="PlainText"/>
        <w:rPr>
          <w:del w:id="323" w:author="Michael Mirmak" w:date="2011-08-12T16:57:00Z"/>
        </w:rPr>
      </w:pPr>
      <w:del w:id="324" w:author="Michael Mirmak" w:date="2011-08-12T16:57:00Z">
        <w:r w:rsidRPr="00F51A5F" w:rsidDel="00AE3B24">
          <w:delText>|         |                 o                    o</w:delText>
        </w:r>
      </w:del>
    </w:p>
    <w:p w:rsidR="005F1462" w:rsidRPr="00F51A5F" w:rsidDel="00AE3B24" w:rsidRDefault="005F1462" w:rsidP="00F51A5F">
      <w:pPr>
        <w:pStyle w:val="PlainText"/>
        <w:rPr>
          <w:del w:id="325" w:author="Michael Mirmak" w:date="2011-08-12T16:57:00Z"/>
        </w:rPr>
      </w:pPr>
      <w:del w:id="326" w:author="Michael Mirmak" w:date="2011-08-12T16:57:00Z">
        <w:r w:rsidRPr="00F51A5F" w:rsidDel="00AE3B24">
          <w:delText>|         |                o                      o</w:delText>
        </w:r>
      </w:del>
    </w:p>
    <w:p w:rsidR="005F1462" w:rsidRPr="00F51A5F" w:rsidDel="00AE3B24" w:rsidRDefault="005F1462" w:rsidP="00F51A5F">
      <w:pPr>
        <w:pStyle w:val="PlainText"/>
        <w:rPr>
          <w:del w:id="327" w:author="Michael Mirmak" w:date="2011-08-12T16:57:00Z"/>
        </w:rPr>
      </w:pPr>
      <w:del w:id="328" w:author="Michael Mirmak" w:date="2011-08-12T16:57:00Z">
        <w:r w:rsidRPr="00F51A5F" w:rsidDel="00AE3B24">
          <w:delText>|         |               o                        o  Fails - Exceeds</w:delText>
        </w:r>
      </w:del>
    </w:p>
    <w:p w:rsidR="005F1462" w:rsidRPr="00F51A5F" w:rsidDel="00AE3B24" w:rsidRDefault="005F1462" w:rsidP="00F51A5F">
      <w:pPr>
        <w:pStyle w:val="PlainText"/>
        <w:rPr>
          <w:del w:id="329" w:author="Michael Mirmak" w:date="2011-08-12T16:57:00Z"/>
        </w:rPr>
      </w:pPr>
      <w:del w:id="330" w:author="Michael Mirmak" w:date="2011-08-12T16:57:00Z">
        <w:r w:rsidRPr="00F51A5F" w:rsidDel="00AE3B24">
          <w:delText>|         |              o                          o  Overshoot Area</w:delText>
        </w:r>
      </w:del>
    </w:p>
    <w:p w:rsidR="005F1462" w:rsidRPr="00F51A5F" w:rsidDel="00AE3B24" w:rsidRDefault="005F1462" w:rsidP="00F51A5F">
      <w:pPr>
        <w:pStyle w:val="PlainText"/>
        <w:rPr>
          <w:del w:id="331" w:author="Michael Mirmak" w:date="2011-08-12T16:57:00Z"/>
        </w:rPr>
      </w:pPr>
      <w:del w:id="332" w:author="Michael Mirmak" w:date="2011-08-12T16:57:00Z">
        <w:r w:rsidRPr="00F51A5F" w:rsidDel="00AE3B24">
          <w:delText>|         |             o                            o  and Amplitude</w:delText>
        </w:r>
      </w:del>
    </w:p>
    <w:p w:rsidR="005F1462" w:rsidRPr="00F51A5F" w:rsidDel="00AE3B24" w:rsidRDefault="005F1462" w:rsidP="00F51A5F">
      <w:pPr>
        <w:pStyle w:val="PlainText"/>
        <w:rPr>
          <w:del w:id="333" w:author="Michael Mirmak" w:date="2011-08-12T16:57:00Z"/>
        </w:rPr>
      </w:pPr>
      <w:del w:id="334" w:author="Michael Mirmak" w:date="2011-08-12T16:57:00Z">
        <w:r w:rsidRPr="00F51A5F" w:rsidDel="00AE3B24">
          <w:delText>|         |           o                               o     |       o</w:delText>
        </w:r>
      </w:del>
    </w:p>
    <w:p w:rsidR="005F1462" w:rsidRPr="00F51A5F" w:rsidDel="00AE3B24" w:rsidRDefault="005F1462" w:rsidP="00F51A5F">
      <w:pPr>
        <w:pStyle w:val="PlainText"/>
        <w:rPr>
          <w:del w:id="335" w:author="Michael Mirmak" w:date="2011-08-12T16:57:00Z"/>
        </w:rPr>
      </w:pPr>
      <w:del w:id="336" w:author="Michael Mirmak" w:date="2011-08-12T16:57:00Z">
        <w:r w:rsidRPr="00F51A5F" w:rsidDel="00AE3B24">
          <w:delText>|         |oooooooooo                                  o    |      o o oooo</w:delText>
        </w:r>
      </w:del>
    </w:p>
    <w:p w:rsidR="005F1462" w:rsidRPr="00F51A5F" w:rsidDel="00AE3B24" w:rsidRDefault="005F1462" w:rsidP="00F51A5F">
      <w:pPr>
        <w:pStyle w:val="PlainText"/>
        <w:rPr>
          <w:del w:id="337" w:author="Michael Mirmak" w:date="2011-08-12T16:57:00Z"/>
        </w:rPr>
      </w:pPr>
      <w:del w:id="338" w:author="Michael Mirmak" w:date="2011-08-12T16:57:00Z">
        <w:r w:rsidRPr="00F51A5F" w:rsidDel="00AE3B24">
          <w:delText>|         |                                             o   V     o   o</w:delText>
        </w:r>
      </w:del>
    </w:p>
    <w:p w:rsidR="005F1462" w:rsidRPr="00F51A5F" w:rsidDel="00AE3B24" w:rsidRDefault="005F1462" w:rsidP="00F51A5F">
      <w:pPr>
        <w:pStyle w:val="PlainText"/>
        <w:rPr>
          <w:del w:id="339" w:author="Michael Mirmak" w:date="2011-08-12T16:57:00Z"/>
        </w:rPr>
      </w:pPr>
      <w:del w:id="340" w:author="Michael Mirmak" w:date="2011-08-12T16:57:00Z">
        <w:r w:rsidRPr="00F51A5F" w:rsidDel="00AE3B24">
          <w:delText>| [GND Clamp Reference] - - - - - - - - - - - - - - - - -o     - o - - - -</w:delText>
        </w:r>
      </w:del>
    </w:p>
    <w:p w:rsidR="005F1462" w:rsidRPr="00F51A5F" w:rsidDel="00AE3B24" w:rsidRDefault="005F1462" w:rsidP="00F51A5F">
      <w:pPr>
        <w:pStyle w:val="PlainText"/>
        <w:rPr>
          <w:del w:id="341" w:author="Michael Mirmak" w:date="2011-08-12T16:57:00Z"/>
        </w:rPr>
      </w:pPr>
      <w:del w:id="342" w:author="Michael Mirmak" w:date="2011-08-12T16:57:00Z">
        <w:r w:rsidRPr="00F51A5F" w:rsidDel="00AE3B24">
          <w:delText>|         |                                              \o   / x</w:delText>
        </w:r>
      </w:del>
    </w:p>
    <w:p w:rsidR="005F1462" w:rsidRPr="00F51A5F" w:rsidDel="00AE3B24" w:rsidRDefault="005F1462" w:rsidP="00F51A5F">
      <w:pPr>
        <w:pStyle w:val="PlainText"/>
        <w:rPr>
          <w:del w:id="343" w:author="Michael Mirmak" w:date="2011-08-12T16:57:00Z"/>
        </w:rPr>
      </w:pPr>
      <w:del w:id="344" w:author="Michael Mirmak" w:date="2011-08-12T16:57:00Z">
        <w:r w:rsidRPr="00F51A5F" w:rsidDel="00AE3B24">
          <w:delText>|  D_overshoot_area_l - - - - - - - - - - - - - - - - - -&gt;\o / x</w:delText>
        </w:r>
      </w:del>
    </w:p>
    <w:p w:rsidR="005F1462" w:rsidRPr="00F51A5F" w:rsidDel="00AE3B24" w:rsidRDefault="005F1462" w:rsidP="00F51A5F">
      <w:pPr>
        <w:pStyle w:val="PlainText"/>
        <w:rPr>
          <w:del w:id="345" w:author="Michael Mirmak" w:date="2011-08-12T16:57:00Z"/>
        </w:rPr>
      </w:pPr>
      <w:del w:id="346" w:author="Michael Mirmak" w:date="2011-08-12T16:57:00Z">
        <w:r w:rsidRPr="00F51A5F" w:rsidDel="00AE3B24">
          <w:delText xml:space="preserve">|  D_overshoot_ampl_l - - - - - - - - - - - - - - - - - - -+x x - - - - - - </w:delText>
        </w:r>
      </w:del>
    </w:p>
    <w:p w:rsidR="005F1462" w:rsidRPr="00F51A5F" w:rsidDel="00AE3B24" w:rsidRDefault="005F1462" w:rsidP="00F51A5F">
      <w:pPr>
        <w:pStyle w:val="PlainText"/>
        <w:rPr>
          <w:del w:id="347" w:author="Michael Mirmak" w:date="2011-08-12T16:57:00Z"/>
        </w:rPr>
      </w:pPr>
      <w:del w:id="348" w:author="Michael Mirmak" w:date="2011-08-12T16:57:00Z">
        <w:r w:rsidRPr="00F51A5F" w:rsidDel="00AE3B24">
          <w:delText xml:space="preserve">|         |                                                  x   </w:delText>
        </w:r>
      </w:del>
    </w:p>
    <w:p w:rsidR="005F1462" w:rsidRPr="00F51A5F" w:rsidDel="00AE3B24" w:rsidRDefault="005F1462" w:rsidP="00F51A5F">
      <w:pPr>
        <w:pStyle w:val="PlainText"/>
        <w:rPr>
          <w:del w:id="349" w:author="Michael Mirmak" w:date="2011-08-12T16:57:00Z"/>
        </w:rPr>
      </w:pPr>
      <w:del w:id="350" w:author="Michael Mirmak" w:date="2011-08-12T16:57:00Z">
        <w:r w:rsidRPr="00F51A5F" w:rsidDel="00AE3B24">
          <w:delText>|</w:delText>
        </w:r>
      </w:del>
    </w:p>
    <w:p w:rsidR="005F1462" w:rsidRPr="00F51A5F" w:rsidDel="00AE3B24" w:rsidRDefault="005F1462" w:rsidP="00F51A5F">
      <w:pPr>
        <w:pStyle w:val="PlainText"/>
        <w:rPr>
          <w:del w:id="351" w:author="Michael Mirmak" w:date="2011-08-12T16:57:00Z"/>
        </w:rPr>
      </w:pPr>
      <w:del w:id="352" w:author="Michael Mirmak" w:date="2011-08-12T16:57:00Z">
        <w:r w:rsidRPr="00F51A5F" w:rsidDel="00AE3B24">
          <w:delText>|                                       Time --&gt;</w:delText>
        </w:r>
      </w:del>
    </w:p>
    <w:p w:rsidR="005F1462" w:rsidRPr="00F51A5F" w:rsidRDefault="005F1462" w:rsidP="00F51A5F">
      <w:pPr>
        <w:pStyle w:val="PlainText"/>
      </w:pPr>
      <w:del w:id="353" w:author="Michael Mirmak" w:date="2011-08-12T16:57:00Z">
        <w:r w:rsidRPr="00F51A5F" w:rsidDel="00AE3B24">
          <w:lastRenderedPageBreak/>
          <w:delText>|</w:delText>
        </w:r>
      </w:del>
    </w:p>
    <w:p w:rsidR="005F1462" w:rsidRPr="00F51A5F" w:rsidRDefault="005F1462" w:rsidP="0088689E">
      <w:pPr>
        <w:pStyle w:val="KeywordDescriptions"/>
      </w:pPr>
      <w:r w:rsidRPr="00F51A5F">
        <w:t>Pulse_high, Pulse_low, Pulse_time rules:</w:t>
      </w:r>
    </w:p>
    <w:p w:rsidR="005F1462" w:rsidRPr="00F51A5F" w:rsidRDefault="005F1462" w:rsidP="006B266E">
      <w:pPr>
        <w:pStyle w:val="ListContinue"/>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6B266E">
      <w:pPr>
        <w:pStyle w:val="ListContinue"/>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293F7B">
        <w:rPr>
          <w:highlight w:val="yellow"/>
        </w:rPr>
        <w:fldChar w:fldCharType="begin"/>
      </w:r>
      <w:r w:rsidR="00210445">
        <w:instrText xml:space="preserve"> REF _Ref300061552 \r \h </w:instrText>
      </w:r>
      <w:r w:rsidR="00293F7B">
        <w:rPr>
          <w:highlight w:val="yellow"/>
        </w:rPr>
      </w:r>
      <w:r w:rsidR="00293F7B">
        <w:rPr>
          <w:highlight w:val="yellow"/>
        </w:rPr>
        <w:fldChar w:fldCharType="separate"/>
      </w:r>
      <w:r w:rsidR="00EC0B23">
        <w:t>Figure 6</w:t>
      </w:r>
      <w:r w:rsidR="00293F7B">
        <w:rPr>
          <w:highlight w:val="yellow"/>
        </w:rPr>
        <w:fldChar w:fldCharType="end"/>
      </w:r>
      <w:r w:rsidR="00A944FA">
        <w:t>.</w:t>
      </w:r>
    </w:p>
    <w:p w:rsidR="007E65CF" w:rsidRDefault="007E65CF" w:rsidP="006B266E">
      <w:pPr>
        <w:pStyle w:val="ListContinue"/>
      </w:pPr>
    </w:p>
    <w:p w:rsidR="00CE2A56" w:rsidRDefault="00CE2A56">
      <w:r>
        <w:br w:type="page"/>
      </w:r>
    </w:p>
    <w:p w:rsidR="007E65CF" w:rsidRDefault="00811F23" w:rsidP="00203ED0">
      <w:pPr>
        <w:jc w:val="center"/>
      </w:pPr>
      <w:r>
        <w:object w:dxaOrig="7267" w:dyaOrig="4458">
          <v:shape id="_x0000_i1058" type="#_x0000_t75" style="width:363pt;height:222.75pt" o:ole="">
            <v:imagedata r:id="rId18" o:title=""/>
          </v:shape>
          <o:OLEObject Type="Embed" ProgID="Visio.Drawing.11" ShapeID="_x0000_i1058" DrawAspect="Content" ObjectID="_1375077238" r:id="rId19"/>
        </w:object>
      </w:r>
    </w:p>
    <w:p w:rsidR="007E65CF" w:rsidRDefault="00B531B0" w:rsidP="00CE2A56">
      <w:pPr>
        <w:pStyle w:val="Figurecaption"/>
      </w:pPr>
      <w:bookmarkStart w:id="354" w:name="_Ref300061552"/>
      <w:r>
        <w:t xml:space="preserve"> - </w:t>
      </w:r>
      <w:r w:rsidR="00203ED0" w:rsidRPr="00F51A5F">
        <w:t>Receiver Voltage with Pulse Immunity Thresholds</w:t>
      </w:r>
      <w:bookmarkEnd w:id="354"/>
    </w:p>
    <w:p w:rsidR="005F1462" w:rsidRPr="00F51A5F" w:rsidDel="00811F23" w:rsidRDefault="005F1462" w:rsidP="00F51A5F">
      <w:pPr>
        <w:pStyle w:val="PlainText"/>
        <w:rPr>
          <w:del w:id="355" w:author="Michael Mirmak" w:date="2011-08-17T06:44:00Z"/>
        </w:rPr>
      </w:pPr>
      <w:del w:id="356" w:author="Michael Mirmak" w:date="2011-08-17T06:44:00Z">
        <w:r w:rsidRPr="00F51A5F" w:rsidDel="00811F23">
          <w:delText>|         |         Receiver Voltage with Pulse Immunity Thresholds</w:delText>
        </w:r>
      </w:del>
    </w:p>
    <w:p w:rsidR="005F1462" w:rsidRPr="00F51A5F" w:rsidDel="00811F23" w:rsidRDefault="005F1462" w:rsidP="00F51A5F">
      <w:pPr>
        <w:pStyle w:val="PlainText"/>
        <w:rPr>
          <w:del w:id="357" w:author="Michael Mirmak" w:date="2011-08-17T06:44:00Z"/>
        </w:rPr>
      </w:pPr>
      <w:del w:id="358" w:author="Michael Mirmak" w:date="2011-08-17T06:44:00Z">
        <w:r w:rsidRPr="00F51A5F" w:rsidDel="00811F23">
          <w:delText>|         |</w:delText>
        </w:r>
      </w:del>
    </w:p>
    <w:p w:rsidR="005F1462" w:rsidRPr="00F51A5F" w:rsidDel="00811F23" w:rsidRDefault="005F1462" w:rsidP="00F51A5F">
      <w:pPr>
        <w:pStyle w:val="PlainText"/>
        <w:rPr>
          <w:del w:id="359" w:author="Michael Mirmak" w:date="2011-08-17T06:44:00Z"/>
        </w:rPr>
      </w:pPr>
      <w:del w:id="360" w:author="Michael Mirmak" w:date="2011-08-17T06:44:00Z">
        <w:r w:rsidRPr="00F51A5F" w:rsidDel="00811F23">
          <w:delText>|         |</w:delText>
        </w:r>
      </w:del>
    </w:p>
    <w:p w:rsidR="005F1462" w:rsidRPr="00F51A5F" w:rsidDel="00811F23" w:rsidRDefault="005F1462" w:rsidP="00F51A5F">
      <w:pPr>
        <w:pStyle w:val="PlainText"/>
        <w:rPr>
          <w:del w:id="361" w:author="Michael Mirmak" w:date="2011-08-17T06:44:00Z"/>
        </w:rPr>
      </w:pPr>
      <w:del w:id="362" w:author="Michael Mirmak" w:date="2011-08-17T06:44:00Z">
        <w:r w:rsidRPr="00F51A5F" w:rsidDel="00811F23">
          <w:delText>|         |            Switching                           No Switching</w:delText>
        </w:r>
      </w:del>
    </w:p>
    <w:p w:rsidR="005F1462" w:rsidRPr="00F51A5F" w:rsidDel="00811F23" w:rsidRDefault="005F1462" w:rsidP="00F51A5F">
      <w:pPr>
        <w:pStyle w:val="PlainText"/>
        <w:rPr>
          <w:del w:id="363" w:author="Michael Mirmak" w:date="2011-08-17T06:44:00Z"/>
        </w:rPr>
      </w:pPr>
      <w:del w:id="364" w:author="Michael Mirmak" w:date="2011-08-17T06:44:00Z">
        <w:r w:rsidRPr="00F51A5F" w:rsidDel="00811F23">
          <w:delText>|         |                |                               |</w:delText>
        </w:r>
      </w:del>
    </w:p>
    <w:p w:rsidR="005F1462" w:rsidRPr="00F51A5F" w:rsidDel="00811F23" w:rsidRDefault="005F1462" w:rsidP="00F51A5F">
      <w:pPr>
        <w:pStyle w:val="PlainText"/>
        <w:rPr>
          <w:del w:id="365" w:author="Michael Mirmak" w:date="2011-08-17T06:44:00Z"/>
        </w:rPr>
      </w:pPr>
      <w:del w:id="366" w:author="Michael Mirmak" w:date="2011-08-17T06:44:00Z">
        <w:r w:rsidRPr="00F51A5F" w:rsidDel="00811F23">
          <w:delText>|         |                |      oo    o                  |  Switching</w:delText>
        </w:r>
      </w:del>
    </w:p>
    <w:p w:rsidR="005F1462" w:rsidRPr="00F51A5F" w:rsidDel="00811F23" w:rsidRDefault="005F1462" w:rsidP="00F51A5F">
      <w:pPr>
        <w:pStyle w:val="PlainText"/>
        <w:rPr>
          <w:del w:id="367" w:author="Michael Mirmak" w:date="2011-08-17T06:44:00Z"/>
        </w:rPr>
      </w:pPr>
      <w:del w:id="368" w:author="Michael Mirmak" w:date="2011-08-17T06:44:00Z">
        <w:r w:rsidRPr="00F51A5F" w:rsidDel="00811F23">
          <w:delText>|         |                |    o    oo  ooooooooo         |      |</w:delText>
        </w:r>
      </w:del>
    </w:p>
    <w:p w:rsidR="005F1462" w:rsidRPr="00F51A5F" w:rsidDel="00811F23" w:rsidRDefault="005F1462" w:rsidP="00F51A5F">
      <w:pPr>
        <w:pStyle w:val="PlainText"/>
        <w:rPr>
          <w:del w:id="369" w:author="Michael Mirmak" w:date="2011-08-17T06:44:00Z"/>
        </w:rPr>
      </w:pPr>
      <w:del w:id="370" w:author="Michael Mirmak" w:date="2011-08-17T06:44:00Z">
        <w:r w:rsidRPr="00F51A5F" w:rsidDel="00811F23">
          <w:delText>|         |                |   o                    o      |      |</w:delText>
        </w:r>
      </w:del>
    </w:p>
    <w:p w:rsidR="005F1462" w:rsidRPr="00F51A5F" w:rsidDel="00811F23" w:rsidRDefault="005F1462" w:rsidP="00F51A5F">
      <w:pPr>
        <w:pStyle w:val="PlainText"/>
        <w:rPr>
          <w:del w:id="371" w:author="Michael Mirmak" w:date="2011-08-17T06:44:00Z"/>
        </w:rPr>
      </w:pPr>
      <w:del w:id="372" w:author="Michael Mirmak" w:date="2011-08-17T06:44:00Z">
        <w:r w:rsidRPr="00F51A5F" w:rsidDel="00811F23">
          <w:delText>|         |                V  o                       o    V   oooV</w:delText>
        </w:r>
      </w:del>
    </w:p>
    <w:p w:rsidR="005F1462" w:rsidRPr="00F51A5F" w:rsidDel="00811F23" w:rsidRDefault="005F1462" w:rsidP="00F51A5F">
      <w:pPr>
        <w:pStyle w:val="PlainText"/>
        <w:rPr>
          <w:del w:id="373" w:author="Michael Mirmak" w:date="2011-08-17T06:44:00Z"/>
        </w:rPr>
      </w:pPr>
      <w:del w:id="374" w:author="Michael Mirmak" w:date="2011-08-17T06:44:00Z">
        <w:r w:rsidRPr="00F51A5F" w:rsidDel="00811F23">
          <w:delText>|  Vinh - - - - - - - - - -  x - - - - - - - - - - - - - x   o + -x</w:delText>
        </w:r>
      </w:del>
    </w:p>
    <w:p w:rsidR="005F1462" w:rsidRPr="00F51A5F" w:rsidDel="00811F23" w:rsidRDefault="005F1462" w:rsidP="00F51A5F">
      <w:pPr>
        <w:pStyle w:val="PlainText"/>
        <w:rPr>
          <w:del w:id="375" w:author="Michael Mirmak" w:date="2011-08-17T06:44:00Z"/>
        </w:rPr>
      </w:pPr>
      <w:del w:id="376" w:author="Michael Mirmak" w:date="2011-08-17T06:44:00Z">
        <w:r w:rsidRPr="00F51A5F" w:rsidDel="00811F23">
          <w:delText>|         | Pulse_time -&gt;|  o  |&lt;-                       |ooo  |   o</w:delText>
        </w:r>
      </w:del>
    </w:p>
    <w:p w:rsidR="005F1462" w:rsidRPr="00F51A5F" w:rsidDel="00811F23" w:rsidRDefault="005F1462" w:rsidP="00F51A5F">
      <w:pPr>
        <w:pStyle w:val="PlainText"/>
        <w:rPr>
          <w:del w:id="377" w:author="Michael Mirmak" w:date="2011-08-17T06:44:00Z"/>
        </w:rPr>
      </w:pPr>
      <w:del w:id="378" w:author="Michael Mirmak" w:date="2011-08-17T06:44:00Z">
        <w:r w:rsidRPr="00F51A5F" w:rsidDel="00811F23">
          <w:delText>|  Pulse_high - - - - -  + o - +            Pulse_low  - + - - +    o</w:delText>
        </w:r>
      </w:del>
    </w:p>
    <w:p w:rsidR="005F1462" w:rsidRPr="00F51A5F" w:rsidDel="00811F23" w:rsidRDefault="005F1462" w:rsidP="00F51A5F">
      <w:pPr>
        <w:pStyle w:val="PlainText"/>
        <w:rPr>
          <w:del w:id="379" w:author="Michael Mirmak" w:date="2011-08-17T06:44:00Z"/>
        </w:rPr>
      </w:pPr>
      <w:del w:id="380" w:author="Michael Mirmak" w:date="2011-08-17T06:44:00Z">
        <w:r w:rsidRPr="00F51A5F" w:rsidDel="00811F23">
          <w:delText>|         |              |o    |            Pulse_time -&gt;|     |&lt;-   o</w:delText>
        </w:r>
      </w:del>
    </w:p>
    <w:p w:rsidR="005F1462" w:rsidRPr="00F51A5F" w:rsidDel="00811F23" w:rsidRDefault="005F1462" w:rsidP="00F51A5F">
      <w:pPr>
        <w:pStyle w:val="PlainText"/>
        <w:rPr>
          <w:del w:id="381" w:author="Michael Mirmak" w:date="2011-08-17T06:44:00Z"/>
        </w:rPr>
      </w:pPr>
      <w:del w:id="382" w:author="Michael Mirmak" w:date="2011-08-17T06:44:00Z">
        <w:r w:rsidRPr="00F51A5F" w:rsidDel="00811F23">
          <w:delText>|  Vinl - - - - - - - -  x     + - - - - - - - - - - - - - - - - - -  x</w:delText>
        </w:r>
      </w:del>
    </w:p>
    <w:p w:rsidR="005F1462" w:rsidRPr="00F51A5F" w:rsidDel="00811F23" w:rsidRDefault="005F1462" w:rsidP="00F51A5F">
      <w:pPr>
        <w:pStyle w:val="PlainText"/>
        <w:rPr>
          <w:del w:id="383" w:author="Michael Mirmak" w:date="2011-08-17T06:44:00Z"/>
        </w:rPr>
      </w:pPr>
      <w:del w:id="384" w:author="Michael Mirmak" w:date="2011-08-17T06:44:00Z">
        <w:r w:rsidRPr="00F51A5F" w:rsidDel="00811F23">
          <w:delText>|         |             o                                              o</w:delText>
        </w:r>
      </w:del>
    </w:p>
    <w:p w:rsidR="005F1462" w:rsidRPr="00F51A5F" w:rsidDel="00811F23" w:rsidRDefault="005F1462" w:rsidP="00F51A5F">
      <w:pPr>
        <w:pStyle w:val="PlainText"/>
        <w:rPr>
          <w:del w:id="385" w:author="Michael Mirmak" w:date="2011-08-17T06:44:00Z"/>
        </w:rPr>
      </w:pPr>
      <w:del w:id="386" w:author="Michael Mirmak" w:date="2011-08-17T06:44:00Z">
        <w:r w:rsidRPr="00F51A5F" w:rsidDel="00811F23">
          <w:delText>|         |           o                                                 o</w:delText>
        </w:r>
      </w:del>
    </w:p>
    <w:p w:rsidR="005F1462" w:rsidRPr="00F51A5F" w:rsidDel="00811F23" w:rsidRDefault="005F1462" w:rsidP="00F51A5F">
      <w:pPr>
        <w:pStyle w:val="PlainText"/>
        <w:rPr>
          <w:del w:id="387" w:author="Michael Mirmak" w:date="2011-08-17T06:44:00Z"/>
        </w:rPr>
      </w:pPr>
      <w:del w:id="388" w:author="Michael Mirmak" w:date="2011-08-17T06:44:00Z">
        <w:r w:rsidRPr="00F51A5F" w:rsidDel="00811F23">
          <w:delText>|         |        o                                                      o</w:delText>
        </w:r>
      </w:del>
    </w:p>
    <w:p w:rsidR="005F1462" w:rsidRPr="00F51A5F" w:rsidDel="00811F23" w:rsidRDefault="005F1462" w:rsidP="00F51A5F">
      <w:pPr>
        <w:pStyle w:val="PlainText"/>
        <w:rPr>
          <w:del w:id="389" w:author="Michael Mirmak" w:date="2011-08-17T06:44:00Z"/>
        </w:rPr>
      </w:pPr>
      <w:del w:id="390" w:author="Michael Mirmak" w:date="2011-08-17T06:44:00Z">
        <w:r w:rsidRPr="00F51A5F" w:rsidDel="00811F23">
          <w:delText>|         |oooooo------------------------------------------------------------o</w:delText>
        </w:r>
      </w:del>
    </w:p>
    <w:p w:rsidR="005F1462" w:rsidRPr="00F51A5F" w:rsidDel="00811F23" w:rsidRDefault="005F1462" w:rsidP="00F51A5F">
      <w:pPr>
        <w:pStyle w:val="PlainText"/>
        <w:rPr>
          <w:del w:id="391" w:author="Michael Mirmak" w:date="2011-08-17T06:44:00Z"/>
        </w:rPr>
      </w:pPr>
      <w:del w:id="392" w:author="Michael Mirmak" w:date="2011-08-17T06:44:00Z">
        <w:r w:rsidRPr="00F51A5F" w:rsidDel="00811F23">
          <w:delText>|</w:delText>
        </w:r>
      </w:del>
    </w:p>
    <w:p w:rsidR="005F1462" w:rsidRPr="00F51A5F" w:rsidDel="00811F23" w:rsidRDefault="005F1462" w:rsidP="00F51A5F">
      <w:pPr>
        <w:pStyle w:val="PlainText"/>
        <w:rPr>
          <w:del w:id="393" w:author="Michael Mirmak" w:date="2011-08-17T06:44:00Z"/>
        </w:rPr>
      </w:pPr>
      <w:del w:id="394" w:author="Michael Mirmak" w:date="2011-08-17T06:44:00Z">
        <w:r w:rsidRPr="00F51A5F" w:rsidDel="00811F23">
          <w:delText>|                                       Time --&gt;</w:delText>
        </w:r>
      </w:del>
    </w:p>
    <w:p w:rsidR="005F1462" w:rsidRPr="00F51A5F" w:rsidDel="00811F23" w:rsidRDefault="005F1462" w:rsidP="00F51A5F">
      <w:pPr>
        <w:pStyle w:val="PlainText"/>
        <w:rPr>
          <w:del w:id="395" w:author="Michael Mirmak" w:date="2011-08-17T06:44:00Z"/>
        </w:rPr>
      </w:pPr>
      <w:del w:id="396" w:author="Michael Mirmak" w:date="2011-08-17T06:44:00Z">
        <w:r w:rsidRPr="00F51A5F" w:rsidDel="00811F23">
          <w:delText>|</w:delText>
        </w:r>
      </w:del>
    </w:p>
    <w:p w:rsidR="005F1462" w:rsidRPr="00F51A5F" w:rsidRDefault="005F1462" w:rsidP="0088689E">
      <w:pPr>
        <w:pStyle w:val="KeywordDescriptions"/>
      </w:pPr>
      <w:r w:rsidRPr="00F51A5F">
        <w:t>Vmeas, Vref, Cref, Rref rules:</w:t>
      </w:r>
    </w:p>
    <w:p w:rsidR="005F1462" w:rsidRPr="00F51A5F" w:rsidRDefault="005F1462" w:rsidP="006B266E">
      <w:pPr>
        <w:pStyle w:val="ListContinue"/>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A944FA">
      <w:pPr>
        <w:pStyle w:val="KeywordDescriptions"/>
      </w:pPr>
      <w:r w:rsidRPr="00F51A5F">
        <w:t>Cref_rising, Cref_falling, Rref_rising, Rref_falling, Vref_rising, Vref_falling, Vmeas_rising, Vmeas_falling rules:</w:t>
      </w:r>
    </w:p>
    <w:p w:rsidR="005F1462" w:rsidRPr="00F51A5F" w:rsidRDefault="005F1462" w:rsidP="006B266E">
      <w:pPr>
        <w:pStyle w:val="ListContinue"/>
      </w:pPr>
      <w:r w:rsidRPr="00F51A5F">
        <w:t xml:space="preserve">Use these subparameters when specifying separate timing test loads and voltages for rising and falling edges.  If one </w:t>
      </w:r>
      <w:r w:rsidR="009E1532">
        <w:t>‘</w:t>
      </w:r>
      <w:r w:rsidRPr="00F51A5F">
        <w:t>rising</w:t>
      </w:r>
      <w:r w:rsidR="009E1532">
        <w:t>’</w:t>
      </w:r>
      <w:r w:rsidRPr="00F51A5F">
        <w:t xml:space="preserve"> or </w:t>
      </w:r>
      <w:r w:rsidR="009E1532">
        <w:t>‘</w:t>
      </w:r>
      <w:r w:rsidRPr="00F51A5F">
        <w:t>falling</w:t>
      </w:r>
      <w:r w:rsidR="009E1532">
        <w:t>’</w:t>
      </w:r>
      <w:r w:rsidRPr="00F51A5F">
        <w:t xml:space="preserve"> subparameter is used, then the corresponding </w:t>
      </w:r>
      <w:r w:rsidR="009E1532">
        <w:t>‘</w:t>
      </w:r>
      <w:r w:rsidRPr="00F51A5F">
        <w:t>rising</w:t>
      </w:r>
      <w:r w:rsidR="009E1532">
        <w:t>’</w:t>
      </w:r>
      <w:r w:rsidRPr="00F51A5F">
        <w:t xml:space="preserve"> or </w:t>
      </w:r>
      <w:r w:rsidR="009E1532">
        <w:t>‘</w:t>
      </w:r>
      <w:r w:rsidRPr="00F51A5F">
        <w:t>falling</w:t>
      </w:r>
      <w:r w:rsidR="009E1532">
        <w:t>’</w:t>
      </w:r>
      <w:r w:rsidRPr="00F51A5F">
        <w:t xml:space="preserve"> subparameter must be present.  The values listed in these subparameters override any corresponding Cref, Vref, Rref or Vmeas values entered elsewhere.</w:t>
      </w:r>
    </w:p>
    <w:p w:rsidR="005F1462" w:rsidRPr="00F51A5F" w:rsidRDefault="005F1462" w:rsidP="0088689E">
      <w:pPr>
        <w:pStyle w:val="KeywordDescriptions"/>
      </w:pPr>
      <w:r w:rsidRPr="00F51A5F">
        <w:lastRenderedPageBreak/>
        <w:t>Rref_diff, Cref_diff rules:</w:t>
      </w:r>
    </w:p>
    <w:p w:rsidR="005F1462" w:rsidRPr="00F51A5F" w:rsidRDefault="005F1462" w:rsidP="006B266E">
      <w:pPr>
        <w:pStyle w:val="ListContinue"/>
      </w:pPr>
      <w:r w:rsidRPr="00F51A5F">
        <w:t xml:space="preserve">The Rref_diff and Cref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fldSimple w:instr=" REF _Ref300060749 \r \h  \* MERGEFORMAT ">
        <w:r w:rsidR="00EC0B23">
          <w:t>6B</w:t>
        </w:r>
      </w:fldSimple>
      <w:r w:rsidRPr="00B96C73">
        <w:t xml:space="preserve"> f</w:t>
      </w:r>
      <w:r w:rsidRPr="00F51A5F">
        <w:t>or more discussion on true and single-ended differential operation.</w:t>
      </w:r>
    </w:p>
    <w:p w:rsidR="0088689E" w:rsidRPr="00DF0D2F" w:rsidRDefault="0088689E" w:rsidP="0088689E">
      <w:pPr>
        <w:pStyle w:val="KeywordDescriptions"/>
        <w:rPr>
          <w:i/>
        </w:rPr>
      </w:pPr>
      <w:r w:rsidRPr="00DF0D2F">
        <w:rPr>
          <w:i/>
        </w:rPr>
        <w:t>Example</w:t>
      </w:r>
      <w:r w:rsidR="002A2CE0">
        <w:rPr>
          <w:i/>
        </w:rPr>
        <w:t>s</w:t>
      </w:r>
      <w:r w:rsidRPr="00DF0D2F">
        <w:rPr>
          <w:i/>
        </w:rPr>
        <w:t>:</w:t>
      </w:r>
    </w:p>
    <w:p w:rsidR="005F1462" w:rsidRPr="00F51A5F" w:rsidRDefault="005F1462" w:rsidP="00E51509">
      <w:pPr>
        <w:pStyle w:val="Exampletext"/>
      </w:pPr>
      <w:r w:rsidRPr="00F51A5F">
        <w:t>[Model Spec]</w:t>
      </w:r>
    </w:p>
    <w:p w:rsidR="005F1462" w:rsidRPr="00F51A5F" w:rsidRDefault="005F1462" w:rsidP="00E51509">
      <w:pPr>
        <w:pStyle w:val="Exampletext"/>
      </w:pPr>
      <w:r w:rsidRPr="00F51A5F">
        <w:t>|   Subparameter          typ        min        max</w:t>
      </w:r>
    </w:p>
    <w:p w:rsidR="005F1462" w:rsidRPr="00F51A5F" w:rsidRDefault="005F1462" w:rsidP="00E51509">
      <w:pPr>
        <w:pStyle w:val="Exampletext"/>
      </w:pPr>
      <w:r w:rsidRPr="00F51A5F">
        <w:t>|</w:t>
      </w:r>
    </w:p>
    <w:p w:rsidR="005F1462" w:rsidRPr="00F51A5F" w:rsidRDefault="005F1462" w:rsidP="00E51509">
      <w:pPr>
        <w:pStyle w:val="Exampletext"/>
      </w:pPr>
      <w:r w:rsidRPr="00F51A5F">
        <w:t>| Thresholds</w:t>
      </w:r>
    </w:p>
    <w:p w:rsidR="005F1462" w:rsidRPr="00F51A5F" w:rsidRDefault="005F1462" w:rsidP="00E51509">
      <w:pPr>
        <w:pStyle w:val="Exampletext"/>
      </w:pPr>
      <w:r w:rsidRPr="00F51A5F">
        <w:t>|</w:t>
      </w:r>
    </w:p>
    <w:p w:rsidR="005F1462" w:rsidRPr="00F51A5F" w:rsidRDefault="005F1462" w:rsidP="00E51509">
      <w:pPr>
        <w:pStyle w:val="Exampletext"/>
      </w:pPr>
      <w:r w:rsidRPr="00F51A5F">
        <w:t>Vinh                      3.5        3.15       3.85    | 70% of Vcc</w:t>
      </w:r>
    </w:p>
    <w:p w:rsidR="005F1462" w:rsidRPr="00F51A5F" w:rsidRDefault="005F1462" w:rsidP="00E51509">
      <w:pPr>
        <w:pStyle w:val="Exampletext"/>
      </w:pPr>
      <w:r w:rsidRPr="00F51A5F">
        <w:t>Vinl                      1.5        1.35       1.65    | 30% of Vcc</w:t>
      </w:r>
    </w:p>
    <w:p w:rsidR="005F1462" w:rsidRPr="00F51A5F" w:rsidRDefault="005F1462" w:rsidP="00E51509">
      <w:pPr>
        <w:pStyle w:val="Exampletext"/>
      </w:pPr>
      <w:r w:rsidRPr="00F51A5F">
        <w:t>|</w:t>
      </w:r>
    </w:p>
    <w:p w:rsidR="005F1462" w:rsidRPr="00F51A5F" w:rsidRDefault="005F1462" w:rsidP="00E51509">
      <w:pPr>
        <w:pStyle w:val="Exampletext"/>
      </w:pPr>
      <w:r w:rsidRPr="00F51A5F">
        <w:t>| Vinh                    3.835       3.335     4.335   | Offset from Vcc</w:t>
      </w:r>
    </w:p>
    <w:p w:rsidR="005F1462" w:rsidRPr="00F51A5F" w:rsidRDefault="005F1462" w:rsidP="00E51509">
      <w:pPr>
        <w:pStyle w:val="Exampletext"/>
      </w:pPr>
      <w:r w:rsidRPr="00F51A5F">
        <w:t>| Vinl                    3.525       3.025     4.025   | for PECL</w:t>
      </w:r>
    </w:p>
    <w:p w:rsidR="005F1462" w:rsidRPr="00F51A5F" w:rsidRDefault="005F1462" w:rsidP="00E51509">
      <w:pPr>
        <w:pStyle w:val="Exampletext"/>
      </w:pPr>
      <w:r w:rsidRPr="00F51A5F">
        <w:t>|</w:t>
      </w:r>
    </w:p>
    <w:p w:rsidR="005F1462" w:rsidRPr="00F51A5F" w:rsidRDefault="005F1462" w:rsidP="00E51509">
      <w:pPr>
        <w:pStyle w:val="Exampletext"/>
      </w:pPr>
      <w:r w:rsidRPr="00F51A5F">
        <w:t>| Hysteresis</w:t>
      </w:r>
    </w:p>
    <w:p w:rsidR="005F1462" w:rsidRPr="00F51A5F" w:rsidRDefault="005F1462" w:rsidP="00E51509">
      <w:pPr>
        <w:pStyle w:val="Exampletext"/>
      </w:pPr>
      <w:r w:rsidRPr="00F51A5F">
        <w:t>|</w:t>
      </w:r>
    </w:p>
    <w:p w:rsidR="005F1462" w:rsidRPr="00F51A5F" w:rsidRDefault="005F1462" w:rsidP="00E51509">
      <w:pPr>
        <w:pStyle w:val="Exampletext"/>
      </w:pPr>
      <w:r w:rsidRPr="00F51A5F">
        <w:t>Vinh+                     2.0        NA         NA      | Overrides the</w:t>
      </w:r>
    </w:p>
    <w:p w:rsidR="005F1462" w:rsidRPr="00F51A5F" w:rsidRDefault="005F1462" w:rsidP="00E51509">
      <w:pPr>
        <w:pStyle w:val="Exampletext"/>
      </w:pPr>
      <w:r w:rsidRPr="00F51A5F">
        <w:t>Vinh-                     1.6        NA         NA      | thresholds</w:t>
      </w:r>
    </w:p>
    <w:p w:rsidR="005F1462" w:rsidRPr="00F51A5F" w:rsidRDefault="005F1462" w:rsidP="00E51509">
      <w:pPr>
        <w:pStyle w:val="Exampletext"/>
      </w:pPr>
      <w:r w:rsidRPr="00F51A5F">
        <w:t xml:space="preserve">Vinl+                     1.1        NA         NA </w:t>
      </w:r>
    </w:p>
    <w:p w:rsidR="005F1462" w:rsidRPr="00F51A5F" w:rsidRDefault="005F1462" w:rsidP="00E51509">
      <w:pPr>
        <w:pStyle w:val="Exampletext"/>
      </w:pPr>
      <w:r w:rsidRPr="00F51A5F">
        <w:t>Vinl-                     0.6        NA         NA      | All 4 are required</w:t>
      </w:r>
    </w:p>
    <w:p w:rsidR="005F1462" w:rsidRPr="00F51A5F" w:rsidRDefault="005F1462" w:rsidP="00E51509">
      <w:pPr>
        <w:pStyle w:val="Exampletext"/>
      </w:pPr>
      <w:r w:rsidRPr="00F51A5F">
        <w:t>|</w:t>
      </w:r>
    </w:p>
    <w:p w:rsidR="005F1462" w:rsidRPr="00F51A5F" w:rsidRDefault="005F1462" w:rsidP="00E51509">
      <w:pPr>
        <w:pStyle w:val="Exampletext"/>
      </w:pPr>
      <w:r w:rsidRPr="00F51A5F">
        <w:t>| Overshoot</w:t>
      </w:r>
    </w:p>
    <w:p w:rsidR="005F1462" w:rsidRPr="00F51A5F" w:rsidRDefault="005F1462" w:rsidP="00E51509">
      <w:pPr>
        <w:pStyle w:val="Exampletext"/>
      </w:pPr>
      <w:r w:rsidRPr="00F51A5F">
        <w:t>|</w:t>
      </w:r>
    </w:p>
    <w:p w:rsidR="005F1462" w:rsidRPr="00F51A5F" w:rsidRDefault="005F1462" w:rsidP="00E51509">
      <w:pPr>
        <w:pStyle w:val="Exampletext"/>
      </w:pPr>
      <w:r w:rsidRPr="00F51A5F">
        <w:t>S_overshoot_high          5.5        5.0        6.0     | Static overshoot</w:t>
      </w:r>
    </w:p>
    <w:p w:rsidR="005F1462" w:rsidRPr="00F51A5F" w:rsidRDefault="005F1462" w:rsidP="00E51509">
      <w:pPr>
        <w:pStyle w:val="Exampletext"/>
      </w:pPr>
      <w:r w:rsidRPr="00F51A5F">
        <w:t>S_overshoot_low          -0.5        NA         NA</w:t>
      </w:r>
    </w:p>
    <w:p w:rsidR="005F1462" w:rsidRPr="00F51A5F" w:rsidRDefault="005F1462" w:rsidP="00E51509">
      <w:pPr>
        <w:pStyle w:val="Exampletext"/>
      </w:pPr>
      <w:r w:rsidRPr="00F51A5F">
        <w:t>D_overshoot_high          6.0        5.5        6.5     | Dynamic overshoot</w:t>
      </w:r>
    </w:p>
    <w:p w:rsidR="005F1462" w:rsidRPr="00F51A5F" w:rsidRDefault="005F1462" w:rsidP="00E51509">
      <w:pPr>
        <w:pStyle w:val="Exampletext"/>
      </w:pPr>
      <w:r w:rsidRPr="00F51A5F">
        <w:t>D_overshoot_low          -1.0       -1.0       -1.0     | requires</w:t>
      </w:r>
    </w:p>
    <w:p w:rsidR="005F1462" w:rsidRPr="00F51A5F" w:rsidRDefault="005F1462" w:rsidP="00E51509">
      <w:pPr>
        <w:pStyle w:val="Exampletext"/>
      </w:pPr>
      <w:r w:rsidRPr="00F51A5F">
        <w:t xml:space="preserve">|                                                       | D_overshoot_time </w:t>
      </w:r>
    </w:p>
    <w:p w:rsidR="005F1462" w:rsidRPr="00F51A5F" w:rsidRDefault="005F1462" w:rsidP="00E51509">
      <w:pPr>
        <w:pStyle w:val="Exampletext"/>
      </w:pPr>
      <w:r w:rsidRPr="00F51A5F">
        <w:t>D_overshoot_time          20n        20n        20n     | &amp; static overshoot</w:t>
      </w:r>
    </w:p>
    <w:p w:rsidR="005F1462" w:rsidRPr="00F51A5F" w:rsidRDefault="005F1462" w:rsidP="00E51509">
      <w:pPr>
        <w:pStyle w:val="Exampletext"/>
      </w:pPr>
      <w:r w:rsidRPr="00F51A5F">
        <w:t>|</w:t>
      </w:r>
    </w:p>
    <w:p w:rsidR="005F1462" w:rsidRPr="00F51A5F" w:rsidRDefault="005F1462" w:rsidP="00E51509">
      <w:pPr>
        <w:pStyle w:val="Exampletext"/>
      </w:pPr>
      <w:r w:rsidRPr="00F51A5F">
        <w:t>| Overshoot defined by area in V-s (Values from DDR2 specification)</w:t>
      </w:r>
    </w:p>
    <w:p w:rsidR="005F1462" w:rsidRPr="00F51A5F" w:rsidRDefault="005F1462" w:rsidP="00E51509">
      <w:pPr>
        <w:pStyle w:val="Exampletext"/>
      </w:pPr>
      <w:r w:rsidRPr="00F51A5F">
        <w:t>|</w:t>
      </w:r>
    </w:p>
    <w:p w:rsidR="005F1462" w:rsidRPr="00F51A5F" w:rsidRDefault="005F1462" w:rsidP="00E51509">
      <w:pPr>
        <w:pStyle w:val="Exampletext"/>
      </w:pPr>
      <w:r w:rsidRPr="00F51A5F">
        <w:t>D_overshoot_ampl_h        0.9        NA         NA      | Dynamic overshoot</w:t>
      </w:r>
    </w:p>
    <w:p w:rsidR="005F1462" w:rsidRPr="00F51A5F" w:rsidRDefault="005F1462" w:rsidP="00E51509">
      <w:pPr>
        <w:pStyle w:val="Exampletext"/>
      </w:pPr>
      <w:r w:rsidRPr="00F51A5F">
        <w:t>D_overshoot_ampl_l        0.9        NA         NA      | requires area</w:t>
      </w:r>
    </w:p>
    <w:p w:rsidR="005F1462" w:rsidRPr="00F51A5F" w:rsidRDefault="005F1462" w:rsidP="00E51509">
      <w:pPr>
        <w:pStyle w:val="Exampletext"/>
      </w:pPr>
      <w:r w:rsidRPr="00F51A5F">
        <w:t>D_overshoot_area_h        0.38n      NA         NA      | and amplitude</w:t>
      </w:r>
    </w:p>
    <w:p w:rsidR="005F1462" w:rsidRPr="00F51A5F" w:rsidRDefault="005F1462" w:rsidP="00E51509">
      <w:pPr>
        <w:pStyle w:val="Exampletext"/>
      </w:pPr>
      <w:r w:rsidRPr="00F51A5F">
        <w:t xml:space="preserve">D_overshoot_area_l        0.38n      NA         NA      | parameters </w:t>
      </w:r>
    </w:p>
    <w:p w:rsidR="005F1462" w:rsidRPr="00F51A5F" w:rsidRDefault="005F1462" w:rsidP="00E51509">
      <w:pPr>
        <w:pStyle w:val="Exampletext"/>
      </w:pPr>
      <w:r w:rsidRPr="00F51A5F">
        <w:t xml:space="preserve">| </w:t>
      </w:r>
    </w:p>
    <w:p w:rsidR="005F1462" w:rsidRPr="00F51A5F" w:rsidRDefault="005F1462" w:rsidP="00E51509">
      <w:pPr>
        <w:pStyle w:val="Exampletext"/>
      </w:pPr>
      <w:r w:rsidRPr="00F51A5F">
        <w:t>| Pulse Immunity</w:t>
      </w:r>
    </w:p>
    <w:p w:rsidR="005F1462" w:rsidRPr="00F51A5F" w:rsidRDefault="005F1462" w:rsidP="00E51509">
      <w:pPr>
        <w:pStyle w:val="Exampletext"/>
      </w:pPr>
      <w:r w:rsidRPr="00F51A5F">
        <w:t>|</w:t>
      </w:r>
    </w:p>
    <w:p w:rsidR="005F1462" w:rsidRPr="00F51A5F" w:rsidRDefault="005F1462" w:rsidP="00E51509">
      <w:pPr>
        <w:pStyle w:val="Exampletext"/>
      </w:pPr>
      <w:r w:rsidRPr="00F51A5F">
        <w:t>Pulse_high                3V         NA         NA      | Pulse immunity</w:t>
      </w:r>
    </w:p>
    <w:p w:rsidR="005F1462" w:rsidRPr="00F51A5F" w:rsidRDefault="005F1462" w:rsidP="00E51509">
      <w:pPr>
        <w:pStyle w:val="Exampletext"/>
      </w:pPr>
      <w:r w:rsidRPr="00F51A5F">
        <w:t>Pulse_low                 0          NA         NA      | requires</w:t>
      </w:r>
    </w:p>
    <w:p w:rsidR="005F1462" w:rsidRPr="00F51A5F" w:rsidRDefault="005F1462" w:rsidP="00E51509">
      <w:pPr>
        <w:pStyle w:val="Exampletext"/>
      </w:pPr>
      <w:r w:rsidRPr="00F51A5F">
        <w:t>Pulse_time                3n         NA         NA      | Pulse_time</w:t>
      </w:r>
    </w:p>
    <w:p w:rsidR="005F1462" w:rsidRPr="00F51A5F" w:rsidRDefault="005F1462" w:rsidP="00E51509">
      <w:pPr>
        <w:pStyle w:val="Exampletext"/>
      </w:pPr>
      <w:r w:rsidRPr="00F51A5F">
        <w:t>|</w:t>
      </w:r>
    </w:p>
    <w:p w:rsidR="005F1462" w:rsidRPr="00F51A5F" w:rsidRDefault="005F1462" w:rsidP="00E51509">
      <w:pPr>
        <w:pStyle w:val="Exampletext"/>
      </w:pPr>
      <w:r w:rsidRPr="00F51A5F">
        <w:t>| Timing Thresholds</w:t>
      </w:r>
    </w:p>
    <w:p w:rsidR="005F1462" w:rsidRPr="00F51A5F" w:rsidRDefault="005F1462" w:rsidP="00E51509">
      <w:pPr>
        <w:pStyle w:val="Exampletext"/>
      </w:pPr>
      <w:r w:rsidRPr="00F51A5F">
        <w:t>|</w:t>
      </w:r>
    </w:p>
    <w:p w:rsidR="005F1462" w:rsidRPr="00F51A5F" w:rsidRDefault="005F1462" w:rsidP="00E51509">
      <w:pPr>
        <w:pStyle w:val="Exampletext"/>
      </w:pPr>
      <w:r w:rsidRPr="00F51A5F">
        <w:t>Vmeas                     3.68       3.18       4.68    | A 5 volt PECL</w:t>
      </w:r>
    </w:p>
    <w:p w:rsidR="005F1462" w:rsidRPr="00F51A5F" w:rsidRDefault="005F1462" w:rsidP="00E51509">
      <w:pPr>
        <w:pStyle w:val="Exampletext"/>
      </w:pPr>
      <w:r w:rsidRPr="00F51A5F">
        <w:t>|                                                       | example</w:t>
      </w:r>
    </w:p>
    <w:p w:rsidR="005F1462" w:rsidRPr="00F51A5F" w:rsidRDefault="005F1462" w:rsidP="00E51509">
      <w:pPr>
        <w:pStyle w:val="Exampletext"/>
      </w:pPr>
      <w:r w:rsidRPr="00F51A5F">
        <w:t>|</w:t>
      </w:r>
    </w:p>
    <w:p w:rsidR="005F1462" w:rsidRPr="00F51A5F" w:rsidRDefault="005F1462" w:rsidP="00E51509">
      <w:pPr>
        <w:pStyle w:val="Exampletext"/>
      </w:pPr>
      <w:r w:rsidRPr="00F51A5F">
        <w:t>| Timing test load voltage reference example</w:t>
      </w:r>
    </w:p>
    <w:p w:rsidR="005F1462" w:rsidRPr="00F51A5F" w:rsidRDefault="005F1462" w:rsidP="00E51509">
      <w:pPr>
        <w:pStyle w:val="Exampletext"/>
      </w:pPr>
      <w:r w:rsidRPr="00F51A5F">
        <w:t>|</w:t>
      </w:r>
    </w:p>
    <w:p w:rsidR="005F1462" w:rsidRPr="00F51A5F" w:rsidRDefault="005F1462" w:rsidP="00E51509">
      <w:pPr>
        <w:pStyle w:val="Exampletext"/>
      </w:pPr>
      <w:r w:rsidRPr="00F51A5F">
        <w:lastRenderedPageBreak/>
        <w:t>Vref                      1.25       1.15       1.35    | An SSTL-2 example</w:t>
      </w:r>
    </w:p>
    <w:p w:rsidR="005F1462" w:rsidRPr="00F51A5F" w:rsidRDefault="005F1462" w:rsidP="00E51509">
      <w:pPr>
        <w:pStyle w:val="Exampletext"/>
      </w:pPr>
      <w:r w:rsidRPr="00F51A5F">
        <w:t>|</w:t>
      </w:r>
    </w:p>
    <w:p w:rsidR="005F1462" w:rsidRPr="00F51A5F" w:rsidRDefault="005F1462" w:rsidP="00E51509">
      <w:pPr>
        <w:pStyle w:val="Exampletext"/>
      </w:pPr>
      <w:r w:rsidRPr="00F51A5F">
        <w:t>|</w:t>
      </w:r>
    </w:p>
    <w:p w:rsidR="005F1462" w:rsidRPr="00F51A5F" w:rsidRDefault="005F1462" w:rsidP="00E51509">
      <w:pPr>
        <w:pStyle w:val="Exampletext"/>
      </w:pPr>
      <w:r w:rsidRPr="00F51A5F">
        <w:t>| Rising and falling timing test load example (values from PCI-X</w:t>
      </w:r>
    </w:p>
    <w:p w:rsidR="005F1462" w:rsidRPr="00F51A5F" w:rsidRDefault="005F1462" w:rsidP="00E51509">
      <w:pPr>
        <w:pStyle w:val="Exampletext"/>
      </w:pPr>
      <w:r w:rsidRPr="00F51A5F">
        <w:t>| specification)</w:t>
      </w:r>
    </w:p>
    <w:p w:rsidR="005F1462" w:rsidRPr="00F51A5F" w:rsidRDefault="005F1462" w:rsidP="00E51509">
      <w:pPr>
        <w:pStyle w:val="Exampletext"/>
      </w:pPr>
      <w:r w:rsidRPr="00F51A5F">
        <w:t>|</w:t>
      </w:r>
    </w:p>
    <w:p w:rsidR="005F1462" w:rsidRPr="00F51A5F" w:rsidRDefault="005F1462" w:rsidP="00E51509">
      <w:pPr>
        <w:pStyle w:val="Exampletext"/>
      </w:pPr>
      <w:r w:rsidRPr="00F51A5F">
        <w:t>Cref_falling              10p        10p         10p</w:t>
      </w:r>
    </w:p>
    <w:p w:rsidR="005F1462" w:rsidRPr="00F51A5F" w:rsidRDefault="005F1462" w:rsidP="00E51509">
      <w:pPr>
        <w:pStyle w:val="Exampletext"/>
      </w:pPr>
      <w:r w:rsidRPr="00F51A5F">
        <w:t>Cref_rising               10p        10p         10p</w:t>
      </w:r>
    </w:p>
    <w:p w:rsidR="005F1462" w:rsidRPr="00F51A5F" w:rsidRDefault="005F1462" w:rsidP="00E51509">
      <w:pPr>
        <w:pStyle w:val="Exampletext"/>
      </w:pPr>
      <w:r w:rsidRPr="00F51A5F">
        <w:t>Rref_rising               25         500         25  | typ value not specified</w:t>
      </w:r>
    </w:p>
    <w:p w:rsidR="005F1462" w:rsidRPr="00F51A5F" w:rsidRDefault="005F1462" w:rsidP="00E51509">
      <w:pPr>
        <w:pStyle w:val="Exampletext"/>
      </w:pPr>
      <w:r w:rsidRPr="00F51A5F">
        <w:t>Rref_falling              25         500         25  | typ value not specified</w:t>
      </w:r>
    </w:p>
    <w:p w:rsidR="005F1462" w:rsidRPr="00F51A5F" w:rsidRDefault="005F1462" w:rsidP="00E51509">
      <w:pPr>
        <w:pStyle w:val="Exampletext"/>
      </w:pPr>
      <w:r w:rsidRPr="00F51A5F">
        <w:t>Vref_rising               0          1.5         0</w:t>
      </w:r>
    </w:p>
    <w:p w:rsidR="005F1462" w:rsidRPr="00F51A5F" w:rsidRDefault="005F1462" w:rsidP="00E51509">
      <w:pPr>
        <w:pStyle w:val="Exampletext"/>
      </w:pPr>
      <w:r w:rsidRPr="00F51A5F">
        <w:t>Vref_falling              3.3        1.5         3.6</w:t>
      </w:r>
    </w:p>
    <w:p w:rsidR="005F1462" w:rsidRPr="00F51A5F" w:rsidRDefault="005F1462" w:rsidP="00E51509">
      <w:pPr>
        <w:pStyle w:val="Exampletext"/>
      </w:pPr>
      <w:r w:rsidRPr="00F51A5F">
        <w:t>Vmeas_rising              0.941      0.885       1.026 | vmeas = 0.285(vcc)</w:t>
      </w:r>
    </w:p>
    <w:p w:rsidR="005F1462" w:rsidRPr="00F51A5F" w:rsidRDefault="005F1462" w:rsidP="00E51509">
      <w:pPr>
        <w:pStyle w:val="Exampletext"/>
      </w:pPr>
      <w:r w:rsidRPr="00F51A5F">
        <w:t>Vmeas_falling             2.0295     1.845       2.214 | vmeas = 0.615(vcc)</w:t>
      </w:r>
    </w:p>
    <w:p w:rsidR="005F1462" w:rsidRPr="00F51A5F" w:rsidRDefault="005F1462" w:rsidP="00E51509">
      <w:pPr>
        <w:pStyle w:val="Exampletext"/>
      </w:pPr>
      <w:r w:rsidRPr="00F51A5F">
        <w:t xml:space="preserve">|   </w:t>
      </w:r>
    </w:p>
    <w:p w:rsidR="005F1462" w:rsidRPr="00F51A5F" w:rsidRDefault="005F1462" w:rsidP="00E51509">
      <w:pPr>
        <w:pStyle w:val="Exampletext"/>
      </w:pPr>
      <w:r w:rsidRPr="00F51A5F">
        <w:t>| Differential timing test load for true or single-ended differential model</w:t>
      </w:r>
    </w:p>
    <w:p w:rsidR="005F1462" w:rsidRPr="005F1462" w:rsidRDefault="005F1462" w:rsidP="00E51509">
      <w:pPr>
        <w:pStyle w:val="Exampletext"/>
        <w:rPr>
          <w:lang w:val="de-DE"/>
        </w:rPr>
      </w:pPr>
      <w:r w:rsidRPr="005F1462">
        <w:rPr>
          <w:lang w:val="de-DE"/>
        </w:rPr>
        <w:t xml:space="preserve">| </w:t>
      </w:r>
    </w:p>
    <w:p w:rsidR="005F1462" w:rsidRPr="005F1462" w:rsidRDefault="005F1462" w:rsidP="00E51509">
      <w:pPr>
        <w:pStyle w:val="Exampletext"/>
        <w:rPr>
          <w:lang w:val="de-DE"/>
        </w:rPr>
      </w:pPr>
      <w:r w:rsidRPr="005F1462">
        <w:rPr>
          <w:lang w:val="de-DE"/>
        </w:rPr>
        <w:t>Rref_diff                 100        90         110</w:t>
      </w:r>
    </w:p>
    <w:p w:rsidR="005F1462" w:rsidRPr="005F1462" w:rsidRDefault="005F1462" w:rsidP="00E51509">
      <w:pPr>
        <w:pStyle w:val="Exampletext"/>
        <w:rPr>
          <w:lang w:val="de-DE"/>
        </w:rPr>
      </w:pPr>
      <w:r w:rsidRPr="005F1462">
        <w:rPr>
          <w:lang w:val="de-DE"/>
        </w:rPr>
        <w:t>Cref_diff                 5pF        NA         NA</w:t>
      </w:r>
    </w:p>
    <w:p w:rsidR="005F1462" w:rsidRDefault="005F1462" w:rsidP="00E51509"/>
    <w:p w:rsidR="00E51509" w:rsidRDefault="00E51509" w:rsidP="00E51509"/>
    <w:p w:rsidR="005F1462" w:rsidRPr="00F51A5F" w:rsidRDefault="005F1462" w:rsidP="00991272">
      <w:pPr>
        <w:pStyle w:val="KeywordDescriptions"/>
      </w:pPr>
      <w:bookmarkStart w:id="397" w:name="_Toc203975859"/>
      <w:bookmarkStart w:id="398" w:name="_Toc203976280"/>
      <w:bookmarkStart w:id="399" w:name="_Toc203976418"/>
      <w:r w:rsidRPr="00991272">
        <w:rPr>
          <w:i/>
        </w:rPr>
        <w:t>Keyword:</w:t>
      </w:r>
      <w:r w:rsidR="00E90B81" w:rsidRPr="00991272">
        <w:rPr>
          <w:i/>
        </w:rPr>
        <w:tab/>
      </w:r>
      <w:r w:rsidRPr="00991272">
        <w:rPr>
          <w:b/>
        </w:rPr>
        <w:t>[Receiver Thresholds]</w:t>
      </w:r>
      <w:bookmarkEnd w:id="397"/>
      <w:bookmarkEnd w:id="398"/>
      <w:bookmarkEnd w:id="399"/>
    </w:p>
    <w:p w:rsidR="005F1462" w:rsidRPr="00991272" w:rsidRDefault="005F1462" w:rsidP="00991272">
      <w:pPr>
        <w:pStyle w:val="KeywordDescriptions"/>
      </w:pPr>
      <w:r w:rsidRPr="00991272">
        <w:rPr>
          <w:i/>
        </w:rPr>
        <w:t>Required:</w:t>
      </w:r>
      <w:r w:rsidR="00E90B81" w:rsidRPr="00991272">
        <w:rPr>
          <w:i/>
        </w:rPr>
        <w:tab/>
      </w:r>
      <w:r w:rsidRPr="00991272">
        <w:t>No</w:t>
      </w:r>
    </w:p>
    <w:p w:rsidR="005F1462" w:rsidRPr="00F51A5F" w:rsidRDefault="005F1462" w:rsidP="0099127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rsidP="0099127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rsidP="00747BAB">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9E1532">
        <w:t>‘</w:t>
      </w:r>
      <w:r w:rsidRPr="00F51A5F">
        <w:t>typ</w:t>
      </w:r>
      <w:r w:rsidR="009E1532">
        <w:t>’</w:t>
      </w:r>
      <w:r w:rsidRPr="00F51A5F">
        <w:t xml:space="preserve">.  Vth_min is the minimum input threshold voltage at </w:t>
      </w:r>
      <w:r w:rsidR="009E1532">
        <w:t>‘</w:t>
      </w:r>
      <w:r w:rsidRPr="00F51A5F">
        <w:t>typ</w:t>
      </w:r>
      <w:r w:rsidR="009E1532">
        <w:t>’</w:t>
      </w:r>
      <w:r w:rsidRPr="00F51A5F">
        <w:t xml:space="preserve"> conditions while Vth_max is the maximum input threshold voltage at </w:t>
      </w:r>
      <w:r w:rsidR="009E1532">
        <w:t>‘</w:t>
      </w:r>
      <w:r w:rsidRPr="00F51A5F">
        <w:t>typ</w:t>
      </w:r>
      <w:r w:rsidR="009E1532">
        <w:t>’</w:t>
      </w:r>
      <w:r w:rsidRPr="00F51A5F">
        <w:t xml:space="preserve"> conditions.</w:t>
      </w:r>
    </w:p>
    <w:p w:rsidR="005F1462" w:rsidRPr="00F51A5F" w:rsidRDefault="005F1462" w:rsidP="00747BAB">
      <w:pPr>
        <w:pStyle w:val="KeywordDescriptions"/>
      </w:pPr>
      <w:r w:rsidRPr="00F51A5F">
        <w:t>Vinh_ac is the voltage that a low-to-high going input waveform must reach in order to guarantee that the receiver</w:t>
      </w:r>
      <w:r w:rsidR="009E1532">
        <w:t>’</w:t>
      </w:r>
      <w:r w:rsidRPr="00F51A5F">
        <w:t>s output has changed state.  In other words, reaching Vinh_ac is sufficient to guarantee a receiver state change. Vinh_ac is expressed as an offset from Vth.</w:t>
      </w:r>
    </w:p>
    <w:p w:rsidR="005F1462" w:rsidRPr="00F51A5F" w:rsidRDefault="005F1462" w:rsidP="00747BAB">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rsidP="00747BAB">
      <w:pPr>
        <w:pStyle w:val="KeywordDescriptions"/>
      </w:pPr>
      <w:r w:rsidRPr="006B266E">
        <w:t>Vinl_ac is the voltage that a high-to-low going input waveform must reach in order to guarantee that the receiver</w:t>
      </w:r>
      <w:r w:rsidR="009E1532" w:rsidRPr="006B266E">
        <w:t>’</w:t>
      </w:r>
      <w:r w:rsidRPr="006B266E">
        <w:t>s output has changed state.  In other words, reaching Vinl_ac is sufficient to guarantee a receiver state change.  Vinl_ac is expressed as an offset from Vth.</w:t>
      </w:r>
    </w:p>
    <w:p w:rsidR="005F1462" w:rsidRPr="007773C3" w:rsidRDefault="005F1462" w:rsidP="00747BAB">
      <w:pPr>
        <w:pStyle w:val="KeywordDescriptions"/>
      </w:pPr>
      <w:r w:rsidRPr="007773C3">
        <w:t>Vinl_dc is the voltage that an input waveform must remain below (more negative than) in order to guarantee that a receiver</w:t>
      </w:r>
      <w:r w:rsidR="009E1532" w:rsidRPr="007773C3">
        <w:t>’</w:t>
      </w:r>
      <w:r w:rsidRPr="007773C3">
        <w:t>s output will NOT change state.  Vinl_dc is expressed as an offset from Vth.</w:t>
      </w:r>
    </w:p>
    <w:p w:rsidR="0037693F" w:rsidRDefault="005F1462" w:rsidP="00747BAB">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C13151" w:rsidRDefault="00C13151" w:rsidP="00C13151">
      <m:oMathPara>
        <m:oMath>
          <m:r>
            <w:rPr>
              <w:rFonts w:ascii="Cambria Math" w:hAnsi="Cambria Math"/>
            </w:rPr>
            <w:lastRenderedPageBreak/>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C13151" w:rsidRDefault="00C13151" w:rsidP="00C13151"/>
    <w:p w:rsidR="005F1462" w:rsidRPr="00F51A5F" w:rsidRDefault="005F1462" w:rsidP="00991272">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rsidP="0099127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747BAB">
      <w:pPr>
        <w:pStyle w:val="ListContinue"/>
        <w:tabs>
          <w:tab w:val="left" w:pos="2520"/>
        </w:tabs>
      </w:pPr>
      <w:r w:rsidRPr="00F51A5F">
        <w:t>Power_clamp_ref</w:t>
      </w:r>
      <w:r w:rsidR="00E90B81">
        <w:tab/>
      </w:r>
      <w:r w:rsidRPr="00F51A5F">
        <w:t>The supply voltage defined by the [POWER Clamp Reference] keyword</w:t>
      </w:r>
    </w:p>
    <w:p w:rsidR="005F1462" w:rsidRPr="00F51A5F" w:rsidRDefault="005F1462" w:rsidP="00747BAB">
      <w:pPr>
        <w:pStyle w:val="ListContinue"/>
        <w:tabs>
          <w:tab w:val="left" w:pos="2520"/>
        </w:tabs>
      </w:pPr>
      <w:r w:rsidRPr="00F51A5F">
        <w:t>Gnd_clamp_ref</w:t>
      </w:r>
      <w:r w:rsidR="00E90B81">
        <w:tab/>
      </w:r>
      <w:r w:rsidRPr="00F51A5F">
        <w:t>The supply voltage defined by the [GND Clamp Reference] keyword</w:t>
      </w:r>
    </w:p>
    <w:p w:rsidR="005F1462" w:rsidRPr="00F51A5F" w:rsidRDefault="005F1462" w:rsidP="00747BAB">
      <w:pPr>
        <w:pStyle w:val="ListContinue"/>
        <w:tabs>
          <w:tab w:val="left" w:pos="2520"/>
        </w:tabs>
      </w:pPr>
      <w:r w:rsidRPr="00F51A5F">
        <w:t>Pullup_ref</w:t>
      </w:r>
      <w:r w:rsidR="00E90B81">
        <w:tab/>
      </w:r>
      <w:r w:rsidRPr="00F51A5F">
        <w:t>The supply voltage defined by the [Pullup reference] keyword</w:t>
      </w:r>
    </w:p>
    <w:p w:rsidR="005F1462" w:rsidRPr="00F51A5F" w:rsidRDefault="005F1462" w:rsidP="00747BAB">
      <w:pPr>
        <w:pStyle w:val="ListContinue"/>
        <w:tabs>
          <w:tab w:val="left" w:pos="2520"/>
        </w:tabs>
      </w:pPr>
      <w:r w:rsidRPr="00F51A5F">
        <w:t>Pulldown_ref</w:t>
      </w:r>
      <w:r w:rsidR="00E90B81">
        <w:tab/>
      </w:r>
      <w:r w:rsidRPr="00F51A5F">
        <w:t>The supply voltage defined by the [Pulldown reference] keyword</w:t>
      </w:r>
    </w:p>
    <w:p w:rsidR="005F1462" w:rsidRPr="00F51A5F" w:rsidRDefault="005F1462" w:rsidP="00747BAB">
      <w:pPr>
        <w:pStyle w:val="ListContinue"/>
        <w:tabs>
          <w:tab w:val="left" w:pos="2520"/>
        </w:tabs>
      </w:pPr>
      <w:r w:rsidRPr="00F51A5F">
        <w:t>Ext_ref</w:t>
      </w:r>
      <w:r w:rsidR="00E90B81">
        <w:tab/>
      </w:r>
      <w:r w:rsidRPr="00F51A5F">
        <w:t>The supply voltage defined by the [External Reference] keyword</w:t>
      </w:r>
    </w:p>
    <w:p w:rsidR="005F1462" w:rsidRPr="00F51A5F" w:rsidRDefault="005F1462" w:rsidP="00747BAB">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rsidP="00747BAB">
      <w:pPr>
        <w:pStyle w:val="KeywordDescriptions"/>
      </w:pPr>
      <w:r w:rsidRPr="00F51A5F">
        <w:t>Vcross_low is the least positive voltage at which a differential receiver</w:t>
      </w:r>
      <w:r w:rsidR="00D912D9">
        <w:t>’</w:t>
      </w:r>
      <w:r w:rsidRPr="00F51A5F">
        <w:t>s input signals may cross while switching and still allow the receiver to meet its timing and functional specifications.  Vcross_low is specified with respect to 0 V.</w:t>
      </w:r>
    </w:p>
    <w:p w:rsidR="005F1462" w:rsidRPr="00F51A5F" w:rsidRDefault="005F1462" w:rsidP="00747BAB">
      <w:pPr>
        <w:pStyle w:val="KeywordDescriptions"/>
      </w:pPr>
      <w:r w:rsidRPr="00F51A5F">
        <w:t>Vcross_high is the most positive voltage at which a differential receiver</w:t>
      </w:r>
      <w:r w:rsidR="00D912D9">
        <w:t>’</w:t>
      </w:r>
      <w:r w:rsidRPr="00F51A5F">
        <w:t>s input signals may cross while switching and still allow the receiver to meet its timing and functional specifications.  Vcross_high is specified with respect to 0 V.</w:t>
      </w:r>
    </w:p>
    <w:p w:rsidR="005F1462" w:rsidRPr="00F51A5F" w:rsidRDefault="005F1462" w:rsidP="00747BAB">
      <w:pPr>
        <w:pStyle w:val="KeywordDescriptions"/>
      </w:pPr>
      <w:r w:rsidRPr="00F51A5F">
        <w:t>Vdiff_dc is the minimum voltage difference between the inputs of a differential receiver that guarantees the receiver will not change state.</w:t>
      </w:r>
    </w:p>
    <w:p w:rsidR="005F1462" w:rsidRPr="00F51A5F" w:rsidRDefault="005F1462" w:rsidP="00747BAB">
      <w:pPr>
        <w:pStyle w:val="KeywordDescriptions"/>
      </w:pPr>
      <w:r w:rsidRPr="00F51A5F">
        <w:t>Vdiff_ac is the minimum voltage difference between the inputs of a differential receiver that guarantees the receiver will change state.</w:t>
      </w:r>
    </w:p>
    <w:p w:rsidR="006A015E" w:rsidRDefault="005F1462" w:rsidP="0099127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rsidP="00991272">
      <w:pPr>
        <w:pStyle w:val="KeywordDescriptions"/>
      </w:pPr>
      <w:r w:rsidRPr="00F51A5F">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rsidP="0099127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9E1532">
        <w:t>’</w:t>
      </w:r>
      <w:r w:rsidRPr="00F51A5F">
        <w:t>s</w:t>
      </w:r>
      <w:r w:rsidR="00B13C69">
        <w:t xml:space="preserve"> minimum and maximum operating </w:t>
      </w:r>
      <w:r w:rsidRPr="00F51A5F">
        <w:t>conditions.</w:t>
      </w:r>
    </w:p>
    <w:p w:rsidR="005F1462" w:rsidRPr="00F51A5F" w:rsidRDefault="005F1462" w:rsidP="00170A11">
      <w:pPr>
        <w:pStyle w:val="KeywordDescriptions"/>
      </w:pPr>
      <w:r w:rsidRPr="00F51A5F">
        <w:lastRenderedPageBreak/>
        <w:t>Subparameter Usage Rules:</w:t>
      </w:r>
    </w:p>
    <w:p w:rsidR="005F1462" w:rsidRPr="00F51A5F" w:rsidRDefault="005F1462" w:rsidP="00B13C69">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rsidP="00991272">
      <w:pPr>
        <w:pStyle w:val="KeywordDescriptions"/>
      </w:pPr>
      <w:r w:rsidRPr="00F51A5F">
        <w:t>Vth at Minimum or Ma</w:t>
      </w:r>
      <w:r w:rsidRPr="00811F23">
        <w:t>ximum Operating Conditions:</w:t>
      </w:r>
    </w:p>
    <w:p w:rsidR="005F1462" w:rsidRDefault="005F1462" w:rsidP="00B13C69">
      <w:pPr>
        <w:pStyle w:val="KeywordDescriptions"/>
      </w:pPr>
      <w:r w:rsidRPr="00811F23">
        <w:t xml:space="preserve">As described above, the </w:t>
      </w:r>
      <w:r w:rsidRPr="00811F23">
        <w:rPr>
          <w:rPrChange w:id="400" w:author="Michael Mirmak" w:date="2011-08-17T06:44:00Z">
            <w:rPr>
              <w:highlight w:val="yellow"/>
            </w:rPr>
          </w:rPrChange>
        </w:rPr>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0E2C7F" w:rsidRDefault="005F1462" w:rsidP="000E2C7F">
      <w:pPr>
        <w:pStyle w:val="BodyText"/>
        <w:jc w:val="center"/>
        <w:rPr>
          <w:i/>
        </w:rPr>
      </w:pPr>
      <w:r w:rsidRPr="000E2C7F">
        <w:rPr>
          <w:i/>
        </w:rPr>
        <w:t>Vth(min/max) = Vth* + [(Threshold_sensitivity) X (change in supply voltage)]</w:t>
      </w:r>
    </w:p>
    <w:p w:rsidR="005F1462" w:rsidRPr="00F51A5F" w:rsidRDefault="005F1462" w:rsidP="00B13C69">
      <w:pPr>
        <w:pStyle w:val="KeywordDescriptions"/>
      </w:pPr>
      <w:r w:rsidRPr="00F51A5F">
        <w:t>where Vth* is either Vth, Vth_min or Vth_max as appropriate, and the supply voltage is the one indicated by the Reference_supply subparameter.</w:t>
      </w:r>
      <w:r w:rsidR="00A91289">
        <w:t xml:space="preserve">  Vth*</w:t>
      </w:r>
    </w:p>
    <w:p w:rsidR="00E90B81" w:rsidRPr="00DF0D2F" w:rsidRDefault="00E90B81" w:rsidP="00E90B81">
      <w:pPr>
        <w:pStyle w:val="KeywordDescriptions"/>
        <w:rPr>
          <w:i/>
        </w:rPr>
      </w:pPr>
      <w:r w:rsidRPr="00DF0D2F">
        <w:rPr>
          <w:i/>
        </w:rPr>
        <w:t>Example</w:t>
      </w:r>
      <w:r w:rsidR="0029298F">
        <w:rPr>
          <w:i/>
        </w:rPr>
        <w:t>s</w:t>
      </w:r>
      <w:r w:rsidRPr="00DF0D2F">
        <w:rPr>
          <w:i/>
        </w:rPr>
        <w:t>:</w:t>
      </w:r>
    </w:p>
    <w:p w:rsidR="005F1462" w:rsidRPr="00F51A5F" w:rsidRDefault="005F1462" w:rsidP="0029298F">
      <w:pPr>
        <w:pStyle w:val="KeywordDescriptions"/>
      </w:pPr>
      <w:r w:rsidRPr="00F51A5F">
        <w:t>A basic 3.3 V single ended receiver using only the required subparameters.</w:t>
      </w:r>
    </w:p>
    <w:p w:rsidR="005F1462" w:rsidRPr="00F51A5F" w:rsidRDefault="005F1462" w:rsidP="00F51A5F">
      <w:pPr>
        <w:pStyle w:val="PlainText"/>
      </w:pPr>
      <w:r w:rsidRPr="00F51A5F">
        <w:t>[Receiver Thresholds]</w:t>
      </w:r>
    </w:p>
    <w:p w:rsidR="005F1462" w:rsidRPr="00F51A5F" w:rsidRDefault="005F1462" w:rsidP="00F51A5F">
      <w:pPr>
        <w:pStyle w:val="PlainText"/>
      </w:pPr>
      <w:r w:rsidRPr="00F51A5F">
        <w:t>Vth = 1.5V</w:t>
      </w:r>
    </w:p>
    <w:p w:rsidR="005F1462" w:rsidRPr="00F51A5F" w:rsidRDefault="005F1462" w:rsidP="00F51A5F">
      <w:pPr>
        <w:pStyle w:val="PlainText"/>
      </w:pPr>
      <w:r w:rsidRPr="00F51A5F">
        <w:t>Vinh_ac = +225mV</w:t>
      </w:r>
    </w:p>
    <w:p w:rsidR="005F1462" w:rsidRPr="00F51A5F" w:rsidRDefault="005F1462" w:rsidP="00F51A5F">
      <w:pPr>
        <w:pStyle w:val="PlainText"/>
      </w:pPr>
      <w:r w:rsidRPr="00F51A5F">
        <w:t>Vinh_dc = +100mV</w:t>
      </w:r>
    </w:p>
    <w:p w:rsidR="005F1462" w:rsidRPr="00F51A5F" w:rsidRDefault="005F1462" w:rsidP="00F51A5F">
      <w:pPr>
        <w:pStyle w:val="PlainText"/>
      </w:pPr>
      <w:r w:rsidRPr="00F51A5F">
        <w:t>Vinl_ac = -225mV</w:t>
      </w:r>
    </w:p>
    <w:p w:rsidR="005F1462" w:rsidRPr="00F51A5F" w:rsidRDefault="005F1462" w:rsidP="00F51A5F">
      <w:pPr>
        <w:pStyle w:val="PlainText"/>
      </w:pPr>
      <w:r w:rsidRPr="00F51A5F">
        <w:t>Vinl_dc = -100mV</w:t>
      </w:r>
    </w:p>
    <w:p w:rsidR="005F1462" w:rsidRPr="00F51A5F" w:rsidRDefault="005F1462" w:rsidP="00F51A5F">
      <w:pPr>
        <w:pStyle w:val="PlainText"/>
      </w:pPr>
      <w:r w:rsidRPr="00F51A5F">
        <w:t>Tslew_ac = 1.2ns</w:t>
      </w:r>
    </w:p>
    <w:p w:rsidR="005F1462" w:rsidRPr="00F51A5F" w:rsidRDefault="005F1462" w:rsidP="0029298F"/>
    <w:p w:rsidR="005F1462" w:rsidRPr="00F51A5F" w:rsidRDefault="005F1462" w:rsidP="0029298F">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29298F">
      <w:pPr>
        <w:pStyle w:val="PlainText"/>
      </w:pPr>
      <w:r w:rsidRPr="00F51A5F">
        <w:t>[Receiver Thresholds]</w:t>
      </w:r>
    </w:p>
    <w:p w:rsidR="005F1462" w:rsidRPr="00F51A5F" w:rsidRDefault="005F1462" w:rsidP="00F51A5F">
      <w:pPr>
        <w:pStyle w:val="PlainText"/>
      </w:pPr>
      <w:r w:rsidRPr="00F51A5F">
        <w:t>Vth = 1.0V</w:t>
      </w:r>
    </w:p>
    <w:p w:rsidR="005F1462" w:rsidRPr="00F51A5F" w:rsidRDefault="005F1462" w:rsidP="00F51A5F">
      <w:pPr>
        <w:pStyle w:val="PlainText"/>
      </w:pPr>
      <w:r w:rsidRPr="00F51A5F">
        <w:t>Threshold_sensitivity = 1</w:t>
      </w:r>
    </w:p>
    <w:p w:rsidR="005F1462" w:rsidRPr="00F51A5F" w:rsidRDefault="005F1462" w:rsidP="00F51A5F">
      <w:pPr>
        <w:pStyle w:val="PlainText"/>
      </w:pPr>
      <w:r w:rsidRPr="00F51A5F">
        <w:t>Reference_supply Ext_ref</w:t>
      </w:r>
    </w:p>
    <w:p w:rsidR="005F1462" w:rsidRPr="00F51A5F" w:rsidRDefault="005F1462" w:rsidP="00F51A5F">
      <w:pPr>
        <w:pStyle w:val="PlainText"/>
      </w:pPr>
      <w:r w:rsidRPr="00F51A5F">
        <w:t>Vinh_ac = +200mV</w:t>
      </w:r>
    </w:p>
    <w:p w:rsidR="005F1462" w:rsidRPr="00F51A5F" w:rsidRDefault="005F1462" w:rsidP="00F51A5F">
      <w:pPr>
        <w:pStyle w:val="PlainText"/>
      </w:pPr>
      <w:r w:rsidRPr="00F51A5F">
        <w:t>Vinh_dc = +100mV</w:t>
      </w:r>
    </w:p>
    <w:p w:rsidR="005F1462" w:rsidRPr="00F51A5F" w:rsidRDefault="005F1462" w:rsidP="00F51A5F">
      <w:pPr>
        <w:pStyle w:val="PlainText"/>
      </w:pPr>
      <w:r w:rsidRPr="00F51A5F">
        <w:t>Vinl_ac = -200mV</w:t>
      </w:r>
    </w:p>
    <w:p w:rsidR="005F1462" w:rsidRPr="00F51A5F" w:rsidRDefault="005F1462" w:rsidP="00F51A5F">
      <w:pPr>
        <w:pStyle w:val="PlainText"/>
      </w:pPr>
      <w:r w:rsidRPr="00F51A5F">
        <w:t>Vinl_dc = -100mV</w:t>
      </w:r>
    </w:p>
    <w:p w:rsidR="005F1462" w:rsidRPr="00F51A5F" w:rsidRDefault="005F1462" w:rsidP="00F51A5F">
      <w:pPr>
        <w:pStyle w:val="PlainText"/>
      </w:pPr>
      <w:r w:rsidRPr="00F51A5F">
        <w:t>Tslew_ac = 400ps</w:t>
      </w:r>
    </w:p>
    <w:p w:rsidR="0029298F" w:rsidRPr="00F51A5F" w:rsidRDefault="0029298F" w:rsidP="0029298F"/>
    <w:p w:rsidR="005F1462" w:rsidRPr="00F51A5F" w:rsidRDefault="005F1462" w:rsidP="0029298F">
      <w:pPr>
        <w:pStyle w:val="KeywordDescriptions"/>
      </w:pPr>
      <w:r w:rsidRPr="00F51A5F">
        <w:t>A fully specified single ended 3.3 V CMOS receiver</w:t>
      </w:r>
      <w:r w:rsidR="0029298F">
        <w:t>:</w:t>
      </w:r>
    </w:p>
    <w:p w:rsidR="005F1462" w:rsidRPr="00F51A5F" w:rsidRDefault="005F1462" w:rsidP="00F51A5F">
      <w:pPr>
        <w:pStyle w:val="PlainText"/>
      </w:pPr>
      <w:r w:rsidRPr="00F51A5F">
        <w:t>[Receiver Thresholds]</w:t>
      </w:r>
    </w:p>
    <w:p w:rsidR="005F1462" w:rsidRPr="00F51A5F" w:rsidRDefault="005F1462" w:rsidP="00F51A5F">
      <w:pPr>
        <w:pStyle w:val="PlainText"/>
      </w:pPr>
      <w:r w:rsidRPr="00F51A5F">
        <w:t>Vth = 1.5V</w:t>
      </w:r>
    </w:p>
    <w:p w:rsidR="005F1462" w:rsidRPr="00F51A5F" w:rsidRDefault="005F1462" w:rsidP="00F51A5F">
      <w:pPr>
        <w:pStyle w:val="PlainText"/>
      </w:pPr>
      <w:r w:rsidRPr="00F51A5F">
        <w:t>Vth_min = 1.45V</w:t>
      </w:r>
    </w:p>
    <w:p w:rsidR="005F1462" w:rsidRPr="00F51A5F" w:rsidRDefault="005F1462" w:rsidP="00F51A5F">
      <w:pPr>
        <w:pStyle w:val="PlainText"/>
      </w:pPr>
      <w:r w:rsidRPr="00F51A5F">
        <w:t>Vth_max = 1.53V</w:t>
      </w:r>
    </w:p>
    <w:p w:rsidR="005F1462" w:rsidRPr="00F51A5F" w:rsidRDefault="005F1462" w:rsidP="00F51A5F">
      <w:pPr>
        <w:pStyle w:val="PlainText"/>
      </w:pPr>
      <w:r w:rsidRPr="00F51A5F">
        <w:t>Threshold_sensitivity = 0.45</w:t>
      </w:r>
    </w:p>
    <w:p w:rsidR="005F1462" w:rsidRPr="00F51A5F" w:rsidRDefault="005F1462" w:rsidP="00F51A5F">
      <w:pPr>
        <w:pStyle w:val="PlainText"/>
      </w:pPr>
      <w:r w:rsidRPr="00F51A5F">
        <w:t>Reference_supply Power_clamp_ref</w:t>
      </w:r>
    </w:p>
    <w:p w:rsidR="005F1462" w:rsidRPr="00F51A5F" w:rsidRDefault="005F1462" w:rsidP="00F51A5F">
      <w:pPr>
        <w:pStyle w:val="PlainText"/>
      </w:pPr>
      <w:r w:rsidRPr="00F51A5F">
        <w:t>Vinh_ac = +200mV</w:t>
      </w:r>
    </w:p>
    <w:p w:rsidR="005F1462" w:rsidRPr="00F51A5F" w:rsidRDefault="005F1462" w:rsidP="00F51A5F">
      <w:pPr>
        <w:pStyle w:val="PlainText"/>
      </w:pPr>
      <w:r w:rsidRPr="00F51A5F">
        <w:t>Vinh_dc = +100mV</w:t>
      </w:r>
    </w:p>
    <w:p w:rsidR="005F1462" w:rsidRPr="00F51A5F" w:rsidRDefault="005F1462" w:rsidP="00F51A5F">
      <w:pPr>
        <w:pStyle w:val="PlainText"/>
      </w:pPr>
      <w:r w:rsidRPr="00F51A5F">
        <w:t>Vinl_ac = -200mV</w:t>
      </w:r>
    </w:p>
    <w:p w:rsidR="005F1462" w:rsidRPr="00F51A5F" w:rsidRDefault="005F1462" w:rsidP="00F51A5F">
      <w:pPr>
        <w:pStyle w:val="PlainText"/>
      </w:pPr>
      <w:r w:rsidRPr="00F51A5F">
        <w:t>Vinl_dc = -100mV</w:t>
      </w:r>
    </w:p>
    <w:p w:rsidR="005F1462" w:rsidRPr="00F51A5F" w:rsidRDefault="005F1462" w:rsidP="00F51A5F">
      <w:pPr>
        <w:pStyle w:val="PlainText"/>
      </w:pPr>
      <w:r w:rsidRPr="00F51A5F">
        <w:t>Tslew_ac = 400ps</w:t>
      </w:r>
    </w:p>
    <w:p w:rsidR="005F1462" w:rsidRPr="00F51A5F" w:rsidRDefault="005F1462" w:rsidP="0029298F"/>
    <w:p w:rsidR="005F1462" w:rsidRPr="00F51A5F" w:rsidRDefault="005F1462" w:rsidP="0029298F">
      <w:pPr>
        <w:pStyle w:val="KeywordDescriptions"/>
        <w:keepNext/>
      </w:pPr>
      <w:r w:rsidRPr="00F51A5F">
        <w:lastRenderedPageBreak/>
        <w:t>A differential receiver</w:t>
      </w:r>
      <w:r w:rsidR="0029298F">
        <w:t>:</w:t>
      </w:r>
    </w:p>
    <w:p w:rsidR="005F1462" w:rsidRPr="00F51A5F" w:rsidRDefault="005F1462" w:rsidP="00F51A5F">
      <w:pPr>
        <w:pStyle w:val="PlainText"/>
      </w:pPr>
      <w:r w:rsidRPr="00F51A5F">
        <w:t>[Receiver Thresholds]</w:t>
      </w:r>
    </w:p>
    <w:p w:rsidR="005F1462" w:rsidRPr="00F51A5F" w:rsidRDefault="005F1462" w:rsidP="00F51A5F">
      <w:pPr>
        <w:pStyle w:val="PlainText"/>
      </w:pPr>
      <w:r w:rsidRPr="00F51A5F">
        <w:t>Vcross_low = 0.65V</w:t>
      </w:r>
    </w:p>
    <w:p w:rsidR="005F1462" w:rsidRPr="00F51A5F" w:rsidRDefault="005F1462" w:rsidP="00F51A5F">
      <w:pPr>
        <w:pStyle w:val="PlainText"/>
      </w:pPr>
      <w:r w:rsidRPr="00F51A5F">
        <w:t>Vcross_high = 0.90V</w:t>
      </w:r>
    </w:p>
    <w:p w:rsidR="005F1462" w:rsidRPr="00F51A5F" w:rsidRDefault="005F1462" w:rsidP="00F51A5F">
      <w:pPr>
        <w:pStyle w:val="PlainText"/>
      </w:pPr>
      <w:r w:rsidRPr="00F51A5F">
        <w:t>Vdiff_ac = +200mV</w:t>
      </w:r>
    </w:p>
    <w:p w:rsidR="005F1462" w:rsidRPr="00F51A5F" w:rsidRDefault="005F1462" w:rsidP="00F51A5F">
      <w:pPr>
        <w:pStyle w:val="PlainText"/>
      </w:pPr>
      <w:r w:rsidRPr="00F51A5F">
        <w:t>Vdiff_dc = +100mV</w:t>
      </w:r>
    </w:p>
    <w:p w:rsidR="005F1462" w:rsidRPr="00F51A5F" w:rsidRDefault="005F1462" w:rsidP="00F51A5F">
      <w:pPr>
        <w:pStyle w:val="PlainText"/>
      </w:pPr>
      <w:r w:rsidRPr="00F51A5F">
        <w:t>Tdiffslew_ac = 200ps</w:t>
      </w:r>
    </w:p>
    <w:p w:rsidR="005F1462" w:rsidRDefault="005F1462" w:rsidP="00991272"/>
    <w:p w:rsidR="00991272" w:rsidRPr="00F51A5F" w:rsidRDefault="00991272" w:rsidP="00991272"/>
    <w:p w:rsidR="005F1462" w:rsidRPr="00F51A5F" w:rsidRDefault="005F1462" w:rsidP="00EC32C5">
      <w:pPr>
        <w:pStyle w:val="KeywordDescriptions"/>
      </w:pPr>
      <w:bookmarkStart w:id="401" w:name="_Toc203975860"/>
      <w:bookmarkStart w:id="402" w:name="_Toc203976281"/>
      <w:bookmarkStart w:id="403" w:name="_Toc203976419"/>
      <w:r w:rsidRPr="00EC32C5">
        <w:rPr>
          <w:i/>
        </w:rPr>
        <w:t>Keyword:</w:t>
      </w:r>
      <w:r w:rsidR="00EC32C5" w:rsidRPr="00EC32C5">
        <w:rPr>
          <w:i/>
        </w:rPr>
        <w:tab/>
      </w:r>
      <w:r w:rsidRPr="00EC32C5">
        <w:rPr>
          <w:b/>
        </w:rPr>
        <w:t>[Add Submodel]</w:t>
      </w:r>
      <w:bookmarkEnd w:id="401"/>
      <w:bookmarkEnd w:id="402"/>
      <w:bookmarkEnd w:id="403"/>
    </w:p>
    <w:p w:rsidR="005F1462" w:rsidRPr="00F51A5F" w:rsidRDefault="005F1462" w:rsidP="00EC32C5">
      <w:pPr>
        <w:pStyle w:val="KeywordDescriptions"/>
      </w:pPr>
      <w:r w:rsidRPr="00EC32C5">
        <w:rPr>
          <w:i/>
        </w:rPr>
        <w:t>Required:</w:t>
      </w:r>
      <w:r w:rsidR="00EC32C5" w:rsidRPr="00EC32C5">
        <w:rPr>
          <w:i/>
        </w:rPr>
        <w:tab/>
      </w:r>
      <w:r w:rsidRPr="00F51A5F">
        <w:t>No</w:t>
      </w:r>
    </w:p>
    <w:p w:rsidR="005F1462" w:rsidRPr="00F51A5F" w:rsidRDefault="005F1462" w:rsidP="00EC32C5">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rsidP="00EC32C5">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rsidP="00EC32C5">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rsidP="00EC32C5">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rsidP="00EC32C5">
      <w:pPr>
        <w:pStyle w:val="KeywordDescriptions"/>
      </w:pPr>
      <w:r w:rsidRPr="00F51A5F">
        <w:t>The submodel mode can be set to All to cover all permitted modes for any top-level model type including, for example, Input, Output, and I/O.</w:t>
      </w:r>
    </w:p>
    <w:p w:rsidR="005F1462" w:rsidRPr="00F51A5F" w:rsidRDefault="005F1462" w:rsidP="00EC32C5">
      <w:pPr>
        <w:pStyle w:val="KeywordDescriptions"/>
      </w:pPr>
      <w:r w:rsidRPr="00F51A5F">
        <w:t>The [Add Submodel] keyword is not defined for Series or Series_switch model types.</w:t>
      </w:r>
    </w:p>
    <w:p w:rsidR="005F1462" w:rsidRPr="00F51A5F" w:rsidRDefault="005F1462" w:rsidP="00EC32C5">
      <w:pPr>
        <w:pStyle w:val="KeywordDescriptions"/>
      </w:pPr>
      <w:r w:rsidRPr="00F51A5F">
        <w:t xml:space="preserve">Refer to the </w:t>
      </w:r>
      <w:r w:rsidR="00494653" w:rsidRPr="00494653">
        <w:t>Add Submodel description in Section</w:t>
      </w:r>
      <w:r w:rsidR="00B96C73" w:rsidRPr="00B96C73">
        <w:t xml:space="preserve"> </w:t>
      </w:r>
      <w:fldSimple w:instr=" REF _Ref300064162 \r \h  \* MERGEFORMAT ">
        <w:r w:rsidR="00EC0B23">
          <w:t>6A</w:t>
        </w:r>
      </w:fldSimple>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991272" w:rsidP="00991272">
      <w:pPr>
        <w:pStyle w:val="KeywordDescriptions"/>
        <w:rPr>
          <w:i/>
        </w:rPr>
      </w:pPr>
      <w:r w:rsidRPr="00DF0D2F">
        <w:rPr>
          <w:i/>
        </w:rPr>
        <w:t>Example:</w:t>
      </w:r>
    </w:p>
    <w:p w:rsidR="005F1462" w:rsidRPr="00F51A5F" w:rsidRDefault="005F1462" w:rsidP="00F82180">
      <w:pPr>
        <w:pStyle w:val="Exampletext"/>
      </w:pPr>
      <w:r w:rsidRPr="00F51A5F">
        <w:t xml:space="preserve">[Add Submodel]     </w:t>
      </w:r>
    </w:p>
    <w:p w:rsidR="005F1462" w:rsidRPr="00F51A5F" w:rsidRDefault="005F1462" w:rsidP="00F82180">
      <w:pPr>
        <w:pStyle w:val="Exampletext"/>
      </w:pPr>
      <w:r w:rsidRPr="00F51A5F">
        <w:t>| Submodel_name        Mode</w:t>
      </w:r>
    </w:p>
    <w:p w:rsidR="005F1462" w:rsidRPr="00F51A5F" w:rsidRDefault="005F1462" w:rsidP="00F82180">
      <w:pPr>
        <w:pStyle w:val="Exampletext"/>
      </w:pPr>
      <w:r w:rsidRPr="00F51A5F">
        <w:t>Bus_Hold_1             Non-Driving  | Adds the electrical characteristics of</w:t>
      </w:r>
    </w:p>
    <w:p w:rsidR="005F1462" w:rsidRPr="00F51A5F" w:rsidRDefault="005F1462" w:rsidP="00F82180">
      <w:pPr>
        <w:pStyle w:val="Exampletext"/>
      </w:pPr>
      <w:r w:rsidRPr="00F51A5F">
        <w:t xml:space="preserve">                                    | [Submodel] Bus_Hold_1 for receiver or</w:t>
      </w:r>
    </w:p>
    <w:p w:rsidR="005F1462" w:rsidRPr="00F51A5F" w:rsidRDefault="005F1462" w:rsidP="00F82180">
      <w:pPr>
        <w:pStyle w:val="Exampletext"/>
      </w:pPr>
      <w:r w:rsidRPr="00F51A5F">
        <w:t xml:space="preserve">                                    | high-Z mode only.</w:t>
      </w:r>
    </w:p>
    <w:p w:rsidR="005F1462" w:rsidRPr="00F51A5F" w:rsidRDefault="005F1462" w:rsidP="00F82180">
      <w:pPr>
        <w:pStyle w:val="Exampletext"/>
      </w:pPr>
      <w:r w:rsidRPr="00F51A5F">
        <w:t>Dynamic_clamp_1        All          | Adds the Dynmanic_clamp_1 model for</w:t>
      </w:r>
    </w:p>
    <w:p w:rsidR="005F1462" w:rsidRPr="00F51A5F" w:rsidRDefault="005F1462" w:rsidP="00F82180">
      <w:pPr>
        <w:pStyle w:val="Exampletext"/>
      </w:pPr>
      <w:r w:rsidRPr="00F51A5F">
        <w:t xml:space="preserve">                                    | all modes of operation.</w:t>
      </w:r>
    </w:p>
    <w:p w:rsidR="005F1462" w:rsidRDefault="005F1462" w:rsidP="00F82180"/>
    <w:p w:rsidR="00F82180" w:rsidRPr="00F51A5F" w:rsidRDefault="00F82180" w:rsidP="00F82180"/>
    <w:p w:rsidR="005F1462" w:rsidRPr="00F51A5F" w:rsidRDefault="005F1462" w:rsidP="005B1D6B">
      <w:pPr>
        <w:pStyle w:val="KeywordDescriptions"/>
      </w:pPr>
      <w:bookmarkStart w:id="404" w:name="_Toc203975861"/>
      <w:bookmarkStart w:id="405" w:name="_Toc203976282"/>
      <w:bookmarkStart w:id="406" w:name="_Toc203976420"/>
      <w:r w:rsidRPr="005B1D6B">
        <w:rPr>
          <w:i/>
        </w:rPr>
        <w:t>Keyword:</w:t>
      </w:r>
      <w:r w:rsidR="00F82180" w:rsidRPr="005B1D6B">
        <w:rPr>
          <w:i/>
        </w:rPr>
        <w:tab/>
      </w:r>
      <w:r w:rsidRPr="005B1D6B">
        <w:rPr>
          <w:b/>
        </w:rPr>
        <w:t>[Driver Schedule]</w:t>
      </w:r>
      <w:bookmarkEnd w:id="404"/>
      <w:bookmarkEnd w:id="405"/>
      <w:bookmarkEnd w:id="406"/>
    </w:p>
    <w:p w:rsidR="005F1462" w:rsidRPr="00F51A5F" w:rsidRDefault="005F1462" w:rsidP="005B1D6B">
      <w:pPr>
        <w:pStyle w:val="KeywordDescriptions"/>
      </w:pPr>
      <w:r w:rsidRPr="005B1D6B">
        <w:rPr>
          <w:i/>
        </w:rPr>
        <w:t>Required:</w:t>
      </w:r>
      <w:r w:rsidR="00F82180" w:rsidRPr="005B1D6B">
        <w:rPr>
          <w:i/>
        </w:rPr>
        <w:tab/>
      </w:r>
      <w:r w:rsidRPr="00F51A5F">
        <w:t>No</w:t>
      </w:r>
    </w:p>
    <w:p w:rsidR="005F1462" w:rsidRPr="00F51A5F" w:rsidRDefault="005F1462" w:rsidP="005B1D6B">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rsidP="005B1D6B">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rsidP="005B1D6B">
      <w:pPr>
        <w:pStyle w:val="KeywordDescriptions"/>
      </w:pPr>
      <w:r w:rsidRPr="00F51A5F">
        <w:lastRenderedPageBreak/>
        <w:t>When a multi-staged buffer is modeled using the [Driver Schedule] keyword, all of its stages (including the first stage, or normal driver) have to be modeled as scheduled models.</w:t>
      </w:r>
    </w:p>
    <w:p w:rsidR="005F1462" w:rsidRPr="00F51A5F" w:rsidRDefault="005F1462" w:rsidP="005B1D6B">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rsidP="005B1D6B">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rsidP="005B1D6B">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rsidP="005B1D6B">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rsidP="005B1D6B">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9E1532">
        <w:t>’</w:t>
      </w:r>
      <w:r w:rsidRPr="00F51A5F">
        <w:t>s internal pulse initiates a rising or falling transition.  All specified delay values must be equal to or greater than 0.  There are only five valid combinations in which these delay values can be defined:</w:t>
      </w:r>
    </w:p>
    <w:p w:rsidR="005F1462" w:rsidRPr="00F51A5F" w:rsidRDefault="005F1462" w:rsidP="006B266E">
      <w:pPr>
        <w:pStyle w:val="ListContinue"/>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6B266E">
      <w:pPr>
        <w:pStyle w:val="ListContinue"/>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6B266E">
      <w:pPr>
        <w:pStyle w:val="ListContinue"/>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6B266E">
      <w:pPr>
        <w:pStyle w:val="ListContinue"/>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B266E">
      <w:pPr>
        <w:pStyle w:val="ListContinue"/>
      </w:pPr>
      <w:r w:rsidRPr="00F51A5F">
        <w:t>5)</w:t>
      </w:r>
      <w:r w:rsidR="00900B28">
        <w:tab/>
      </w:r>
      <w:r w:rsidRPr="00F51A5F">
        <w:t>All four delays defined</w:t>
      </w:r>
    </w:p>
    <w:p w:rsidR="005F1462" w:rsidRPr="00F51A5F" w:rsidRDefault="005F1462" w:rsidP="00900B28">
      <w:pPr>
        <w:pStyle w:val="ListContinue2"/>
      </w:pPr>
      <w:r w:rsidRPr="00F51A5F">
        <w:t>(be careful about correct sequencing)</w:t>
      </w:r>
    </w:p>
    <w:p w:rsidR="005F1462" w:rsidRPr="00F51A5F" w:rsidRDefault="005F1462" w:rsidP="005B1D6B">
      <w:pPr>
        <w:pStyle w:val="KeywordDescriptions"/>
      </w:pPr>
      <w:r w:rsidRPr="00F51A5F">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5B1D6B">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rsidP="005B1D6B">
      <w:pPr>
        <w:pStyle w:val="KeywordDescriptions"/>
      </w:pPr>
      <w:r w:rsidRPr="00F51A5F">
        <w:t xml:space="preserve">Rise_off_dly is the amount of time that elapses from the internal simulator pulse initiating a RISING edge to the t = 0 time of the waveform or ramp that turns the I-V table of the PULLUP </w:t>
      </w:r>
      <w:r w:rsidRPr="00F51A5F">
        <w:lastRenderedPageBreak/>
        <w:t>device OFF, and the t = 0 time of the waveform or ramp that turns the I-V table of the PULLDOWN device ON (if they were not already turned ON and OFF, respectively, by another event).</w:t>
      </w:r>
    </w:p>
    <w:p w:rsidR="005F1462" w:rsidRPr="00F51A5F" w:rsidRDefault="005F1462" w:rsidP="005B1D6B">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rsidP="005B1D6B">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rsidP="005B1D6B">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rsidP="005B1D6B">
      <w:pPr>
        <w:pStyle w:val="KeywordDescriptions"/>
      </w:pPr>
      <w:r w:rsidRPr="00F51A5F">
        <w:t>Note that some timing combinations may only be possible if the two halves of a complementary buffer are modeled separately as two open_* models.</w:t>
      </w:r>
    </w:p>
    <w:p w:rsidR="005F1462" w:rsidRPr="00F51A5F" w:rsidRDefault="005F1462" w:rsidP="005B1D6B">
      <w:pPr>
        <w:pStyle w:val="KeywordDescriptions"/>
      </w:pPr>
      <w:r w:rsidRPr="00F51A5F">
        <w:t>No [Driver Schedule] table may reference a model which itself has within it a [Driver Schedule] keyword.</w:t>
      </w:r>
    </w:p>
    <w:p w:rsidR="005F1462" w:rsidRPr="00F51A5F" w:rsidRDefault="005F1462" w:rsidP="005B1D6B">
      <w:pPr>
        <w:pStyle w:val="KeywordDescriptions"/>
      </w:pPr>
      <w:r w:rsidRPr="00F51A5F">
        <w:t xml:space="preserve">Use </w:t>
      </w:r>
      <w:r w:rsidR="009E1532">
        <w:t>‘</w:t>
      </w:r>
      <w:r w:rsidRPr="00F51A5F">
        <w:t>NA</w:t>
      </w:r>
      <w:r w:rsidR="009E1532">
        <w:t>’</w:t>
      </w:r>
      <w:r w:rsidRPr="00F51A5F">
        <w:t xml:space="preserve"> when no delay value is applicable.  For each scheduled model the transition sequence must be complete, i.e., the scheduled model must return to its initial state.</w:t>
      </w:r>
    </w:p>
    <w:p w:rsidR="005F1462" w:rsidRPr="00F51A5F" w:rsidRDefault="005F1462" w:rsidP="005B1D6B">
      <w:pPr>
        <w:pStyle w:val="KeywordDescriptions"/>
      </w:pPr>
      <w:r w:rsidRPr="00F51A5F">
        <w:t>Only certain numerical entry</w:t>
      </w:r>
      <w:r w:rsidR="00344319">
        <w:t xml:space="preserve"> combinations are permitted to </w:t>
      </w:r>
      <w:r w:rsidRPr="00F51A5F">
        <w:t xml:space="preserve">define a complete transition sequence.  </w:t>
      </w:r>
      <w:r w:rsidR="00293F7B">
        <w:rPr>
          <w:highlight w:val="yellow"/>
        </w:rPr>
        <w:fldChar w:fldCharType="begin"/>
      </w:r>
      <w:r w:rsidR="00B96C73">
        <w:instrText xml:space="preserve"> REF _Ref300064191 \r \h </w:instrText>
      </w:r>
      <w:r w:rsidR="00293F7B">
        <w:rPr>
          <w:highlight w:val="yellow"/>
        </w:rPr>
      </w:r>
      <w:r w:rsidR="00293F7B">
        <w:rPr>
          <w:highlight w:val="yellow"/>
        </w:rPr>
        <w:fldChar w:fldCharType="separate"/>
      </w:r>
      <w:r w:rsidR="00EC0B23">
        <w:t>Table 2</w:t>
      </w:r>
      <w:r w:rsidR="00293F7B">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rsidP="005B1D6B">
      <w:pPr>
        <w:pStyle w:val="KeywordDescriptions"/>
      </w:pPr>
      <w:r w:rsidRPr="00F51A5F">
        <w:t xml:space="preserve">In </w:t>
      </w:r>
      <w:r w:rsidR="00293F7B">
        <w:rPr>
          <w:highlight w:val="yellow"/>
        </w:rPr>
        <w:fldChar w:fldCharType="begin"/>
      </w:r>
      <w:r w:rsidR="00B96C73">
        <w:instrText xml:space="preserve"> REF _Ref300064191 \r \h </w:instrText>
      </w:r>
      <w:r w:rsidR="00293F7B">
        <w:rPr>
          <w:highlight w:val="yellow"/>
        </w:rPr>
      </w:r>
      <w:r w:rsidR="00293F7B">
        <w:rPr>
          <w:highlight w:val="yellow"/>
        </w:rPr>
        <w:fldChar w:fldCharType="separate"/>
      </w:r>
      <w:r w:rsidR="00EC0B23">
        <w:t>Table 2</w:t>
      </w:r>
      <w:r w:rsidR="00293F7B">
        <w:rPr>
          <w:highlight w:val="yellow"/>
        </w:rPr>
        <w:fldChar w:fldCharType="end"/>
      </w:r>
      <w:r w:rsidR="00494653" w:rsidRPr="00494653">
        <w:t>,</w:t>
      </w:r>
      <w:r w:rsidRPr="00F51A5F">
        <w:t xml:space="preserve"> the scheduled model initial states depend on the initial state of the [Model].  This top-level [Model] state (</w:t>
      </w:r>
      <w:r w:rsidR="009E1532">
        <w:t>‘</w:t>
      </w:r>
      <w:r w:rsidRPr="00F51A5F">
        <w:t>Low</w:t>
      </w:r>
      <w:r w:rsidR="009E1532">
        <w:t>’</w:t>
      </w:r>
      <w:r w:rsidRPr="00F51A5F">
        <w:t xml:space="preserve"> or </w:t>
      </w:r>
      <w:r w:rsidR="009E1532">
        <w:t>‘</w:t>
      </w:r>
      <w:r w:rsidRPr="00F51A5F">
        <w:t>High</w:t>
      </w:r>
      <w:r w:rsidR="009E1532">
        <w:t>’</w:t>
      </w:r>
      <w:r w:rsidRPr="00F51A5F">
        <w:t xml:space="preserve">) is a function of the stimulus pulse (or simulation control method) and the [Model] Polarity subparameter.  For example, if a [Model] Polarity is Inverting and its stimulus pulse starts high, the [Model] initial state is </w:t>
      </w:r>
      <w:r w:rsidR="009E1532">
        <w:t>‘</w:t>
      </w:r>
      <w:r w:rsidRPr="00F51A5F">
        <w:t>Low</w:t>
      </w:r>
      <w:r w:rsidR="009E1532">
        <w:t>’</w:t>
      </w:r>
      <w:r w:rsidRPr="00F51A5F">
        <w:t xml:space="preserve"> and all scheduled model initial states follow the settings under the </w:t>
      </w:r>
      <w:r w:rsidR="009E1532">
        <w:t>‘</w:t>
      </w:r>
      <w:r w:rsidRPr="00F51A5F">
        <w:t>Low</w:t>
      </w:r>
      <w:r w:rsidR="009E1532">
        <w:t>’</w:t>
      </w:r>
      <w:r w:rsidRPr="00F51A5F">
        <w:t xml:space="preserve"> column.  Two possible four-data ordering combinations are omitted because their initial states are ambiguous.  Special rules to select the initial states would produce sequencing equivalent to the two-data combinations shown in the first two lines of the table.</w:t>
      </w:r>
    </w:p>
    <w:p w:rsidR="003829E8" w:rsidRDefault="003829E8" w:rsidP="0001634D"/>
    <w:p w:rsidR="00682D67" w:rsidRDefault="00682D67" w:rsidP="0001634D"/>
    <w:p w:rsidR="00682D67" w:rsidRDefault="00682D67" w:rsidP="0001634D"/>
    <w:p w:rsidR="000C15F8" w:rsidRDefault="000C15F8" w:rsidP="0001634D"/>
    <w:p w:rsidR="000C15F8" w:rsidRDefault="000C15F8" w:rsidP="0001634D"/>
    <w:p w:rsidR="000C15F8" w:rsidRDefault="000C15F8" w:rsidP="0001634D"/>
    <w:p w:rsidR="00682D67" w:rsidRDefault="00682D67" w:rsidP="0001634D"/>
    <w:p w:rsidR="00682D67" w:rsidRDefault="00682D67" w:rsidP="0001634D"/>
    <w:tbl>
      <w:tblPr>
        <w:tblStyle w:val="TableGrid"/>
        <w:tblW w:w="0" w:type="auto"/>
        <w:tblLook w:val="04A0"/>
      </w:tblPr>
      <w:tblGrid>
        <w:gridCol w:w="1634"/>
        <w:gridCol w:w="1634"/>
        <w:gridCol w:w="1634"/>
        <w:gridCol w:w="1634"/>
        <w:gridCol w:w="1635"/>
        <w:gridCol w:w="1635"/>
      </w:tblGrid>
      <w:tr w:rsidR="00BC022D" w:rsidRPr="00BC022D" w:rsidTr="0001634D">
        <w:trPr>
          <w:tblHeader/>
        </w:trPr>
        <w:tc>
          <w:tcPr>
            <w:tcW w:w="9806" w:type="dxa"/>
            <w:gridSpan w:val="6"/>
            <w:tcBorders>
              <w:top w:val="nil"/>
              <w:left w:val="nil"/>
              <w:right w:val="nil"/>
            </w:tcBorders>
            <w:vAlign w:val="center"/>
          </w:tcPr>
          <w:p w:rsidR="00BC022D" w:rsidRPr="00BC022D" w:rsidRDefault="00BC022D" w:rsidP="00BC022D">
            <w:pPr>
              <w:pStyle w:val="Tablecaption"/>
            </w:pPr>
            <w:bookmarkStart w:id="407" w:name="_Ref300064191"/>
            <w:r w:rsidRPr="00BC022D">
              <w:t>Scheduled Model Initial State</w:t>
            </w:r>
            <w:bookmarkEnd w:id="407"/>
          </w:p>
        </w:tc>
      </w:tr>
      <w:tr w:rsidR="00BC022D" w:rsidRPr="00BC022D" w:rsidTr="0001634D">
        <w:trPr>
          <w:tblHeader/>
        </w:trPr>
        <w:tc>
          <w:tcPr>
            <w:tcW w:w="6536" w:type="dxa"/>
            <w:gridSpan w:val="4"/>
            <w:tcBorders>
              <w:bottom w:val="single" w:sz="4" w:space="0" w:color="auto"/>
            </w:tcBorders>
            <w:vAlign w:val="center"/>
          </w:tcPr>
          <w:p w:rsidR="0001634D" w:rsidRPr="004F267D" w:rsidRDefault="00BC022D" w:rsidP="0001634D">
            <w:pPr>
              <w:pStyle w:val="tablecell-centered"/>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01634D">
            <w:pPr>
              <w:pStyle w:val="tablecell-centered"/>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Rise_on</w:t>
            </w:r>
          </w:p>
        </w:tc>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Rise_off</w:t>
            </w:r>
          </w:p>
        </w:tc>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Fall_on</w:t>
            </w:r>
          </w:p>
        </w:tc>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Fall_off</w:t>
            </w:r>
          </w:p>
        </w:tc>
        <w:tc>
          <w:tcPr>
            <w:tcW w:w="1635" w:type="dxa"/>
            <w:tcBorders>
              <w:bottom w:val="single" w:sz="12" w:space="0" w:color="auto"/>
            </w:tcBorders>
            <w:vAlign w:val="center"/>
          </w:tcPr>
          <w:p w:rsidR="00BC022D" w:rsidRPr="004F267D" w:rsidRDefault="00BC022D" w:rsidP="0001634D">
            <w:pPr>
              <w:pStyle w:val="tablecell-centered"/>
              <w:rPr>
                <w:b/>
              </w:rPr>
            </w:pPr>
            <w:r w:rsidRPr="004F267D">
              <w:rPr>
                <w:b/>
              </w:rPr>
              <w:t>Low</w:t>
            </w:r>
          </w:p>
        </w:tc>
        <w:tc>
          <w:tcPr>
            <w:tcW w:w="1635" w:type="dxa"/>
            <w:tcBorders>
              <w:bottom w:val="single" w:sz="12" w:space="0" w:color="auto"/>
            </w:tcBorders>
            <w:vAlign w:val="center"/>
          </w:tcPr>
          <w:p w:rsidR="00BC022D" w:rsidRPr="004F267D" w:rsidRDefault="00BC022D" w:rsidP="0001634D">
            <w:pPr>
              <w:pStyle w:val="tablecell-centered"/>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01634D">
            <w:pPr>
              <w:pStyle w:val="tablecell-centered"/>
            </w:pPr>
            <w:r w:rsidRPr="00BC022D">
              <w:t>R</w:t>
            </w:r>
          </w:p>
        </w:tc>
        <w:tc>
          <w:tcPr>
            <w:tcW w:w="1634" w:type="dxa"/>
            <w:tcBorders>
              <w:top w:val="single" w:sz="12" w:space="0" w:color="auto"/>
            </w:tcBorders>
            <w:vAlign w:val="center"/>
          </w:tcPr>
          <w:p w:rsidR="00BC022D" w:rsidRPr="00BC022D" w:rsidRDefault="00BC022D" w:rsidP="0001634D">
            <w:pPr>
              <w:pStyle w:val="tablecell-centered"/>
            </w:pPr>
            <w:r w:rsidRPr="00BC022D">
              <w:t>NA</w:t>
            </w:r>
          </w:p>
        </w:tc>
        <w:tc>
          <w:tcPr>
            <w:tcW w:w="1634" w:type="dxa"/>
            <w:tcBorders>
              <w:top w:val="single" w:sz="12" w:space="0" w:color="auto"/>
            </w:tcBorders>
            <w:vAlign w:val="center"/>
          </w:tcPr>
          <w:p w:rsidR="00BC022D" w:rsidRPr="00BC022D" w:rsidRDefault="00BC022D" w:rsidP="0001634D">
            <w:pPr>
              <w:pStyle w:val="tablecell-centered"/>
            </w:pPr>
            <w:r w:rsidRPr="00BC022D">
              <w:t>f</w:t>
            </w:r>
          </w:p>
        </w:tc>
        <w:tc>
          <w:tcPr>
            <w:tcW w:w="1634" w:type="dxa"/>
            <w:tcBorders>
              <w:top w:val="single" w:sz="12" w:space="0" w:color="auto"/>
            </w:tcBorders>
            <w:vAlign w:val="center"/>
          </w:tcPr>
          <w:p w:rsidR="00BC022D" w:rsidRPr="00BC022D" w:rsidRDefault="00BC022D" w:rsidP="0001634D">
            <w:pPr>
              <w:pStyle w:val="tablecell-centered"/>
            </w:pPr>
            <w:r w:rsidRPr="00BC022D">
              <w:t>NA</w:t>
            </w:r>
          </w:p>
        </w:tc>
        <w:tc>
          <w:tcPr>
            <w:tcW w:w="1635" w:type="dxa"/>
            <w:tcBorders>
              <w:top w:val="single" w:sz="12" w:space="0" w:color="auto"/>
            </w:tcBorders>
            <w:vAlign w:val="center"/>
          </w:tcPr>
          <w:p w:rsidR="00BC022D" w:rsidRPr="00BC022D" w:rsidRDefault="00BC022D" w:rsidP="0001634D">
            <w:pPr>
              <w:pStyle w:val="tablecell-centered"/>
            </w:pPr>
            <w:r w:rsidRPr="00BC022D">
              <w:t>Low</w:t>
            </w:r>
          </w:p>
        </w:tc>
        <w:tc>
          <w:tcPr>
            <w:tcW w:w="1635" w:type="dxa"/>
            <w:tcBorders>
              <w:top w:val="single" w:sz="12" w:space="0" w:color="auto"/>
            </w:tcBorders>
            <w:vAlign w:val="center"/>
          </w:tcPr>
          <w:p w:rsidR="00BC022D" w:rsidRPr="00BC022D" w:rsidRDefault="00BC022D" w:rsidP="0001634D">
            <w:pPr>
              <w:pStyle w:val="tablecell-centered"/>
            </w:pPr>
            <w:r w:rsidRPr="00BC022D">
              <w:t>High</w:t>
            </w:r>
          </w:p>
        </w:tc>
      </w:tr>
      <w:tr w:rsidR="00BC022D" w:rsidRPr="00BC022D" w:rsidTr="00BC022D">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r</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f</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5" w:type="dxa"/>
            <w:vAlign w:val="center"/>
          </w:tcPr>
          <w:p w:rsidR="00BC022D" w:rsidRPr="00BC022D" w:rsidRDefault="00BC022D" w:rsidP="0001634D">
            <w:pPr>
              <w:pStyle w:val="tablecell-centered"/>
            </w:pPr>
            <w:r w:rsidRPr="00BC022D">
              <w:t>Low</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High</w:t>
            </w:r>
          </w:p>
        </w:tc>
      </w:tr>
      <w:tr w:rsidR="00BC022D" w:rsidRPr="00BC022D" w:rsidTr="00BC022D">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f1</w:t>
            </w:r>
          </w:p>
        </w:tc>
        <w:tc>
          <w:tcPr>
            <w:tcW w:w="1634" w:type="dxa"/>
            <w:vAlign w:val="center"/>
          </w:tcPr>
          <w:p w:rsidR="00BC022D" w:rsidRPr="00BC022D" w:rsidRDefault="00BC022D" w:rsidP="0001634D">
            <w:pPr>
              <w:pStyle w:val="tablecell-centered"/>
            </w:pPr>
            <w:r w:rsidRPr="00BC022D">
              <w:t>f2</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High</w:t>
            </w:r>
          </w:p>
        </w:tc>
      </w:tr>
      <w:tr w:rsidR="00BC022D" w:rsidRPr="00BC022D" w:rsidTr="00BC022D">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f2</w:t>
            </w:r>
          </w:p>
        </w:tc>
        <w:tc>
          <w:tcPr>
            <w:tcW w:w="1634" w:type="dxa"/>
            <w:vAlign w:val="center"/>
          </w:tcPr>
          <w:p w:rsidR="00BC022D" w:rsidRPr="00BC022D" w:rsidRDefault="00BC022D" w:rsidP="0001634D">
            <w:pPr>
              <w:pStyle w:val="tablecell-centered"/>
            </w:pPr>
            <w:r w:rsidRPr="00BC022D">
              <w:t>f1</w:t>
            </w:r>
          </w:p>
        </w:tc>
        <w:tc>
          <w:tcPr>
            <w:tcW w:w="1635" w:type="dxa"/>
            <w:vAlign w:val="center"/>
          </w:tcPr>
          <w:p w:rsidR="00BC022D" w:rsidRPr="00BC022D" w:rsidRDefault="00BC022D" w:rsidP="0001634D">
            <w:pPr>
              <w:pStyle w:val="tablecell-centered"/>
            </w:pPr>
            <w:r w:rsidRPr="00BC022D">
              <w:t>Low</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f2</w:t>
            </w:r>
          </w:p>
        </w:tc>
        <w:tc>
          <w:tcPr>
            <w:tcW w:w="1634" w:type="dxa"/>
            <w:vAlign w:val="center"/>
          </w:tcPr>
          <w:p w:rsidR="00BC022D" w:rsidRPr="00BC022D" w:rsidRDefault="00BC022D" w:rsidP="0001634D">
            <w:pPr>
              <w:pStyle w:val="tablecell-centered"/>
            </w:pPr>
            <w:r w:rsidRPr="00BC022D">
              <w:t>f1</w:t>
            </w:r>
          </w:p>
        </w:tc>
        <w:tc>
          <w:tcPr>
            <w:tcW w:w="1635" w:type="dxa"/>
            <w:vAlign w:val="center"/>
          </w:tcPr>
          <w:p w:rsidR="00BC022D" w:rsidRPr="00BC022D" w:rsidRDefault="00BC022D" w:rsidP="0001634D">
            <w:pPr>
              <w:pStyle w:val="tablecell-centered"/>
            </w:pPr>
            <w:r w:rsidRPr="00BC022D">
              <w:t>Low</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f1</w:t>
            </w:r>
          </w:p>
        </w:tc>
        <w:tc>
          <w:tcPr>
            <w:tcW w:w="1634" w:type="dxa"/>
            <w:vAlign w:val="center"/>
          </w:tcPr>
          <w:p w:rsidR="00BC022D" w:rsidRPr="00BC022D" w:rsidRDefault="00BC022D" w:rsidP="0001634D">
            <w:pPr>
              <w:pStyle w:val="tablecell-centered"/>
            </w:pPr>
            <w:r w:rsidRPr="00BC022D">
              <w:t>f2</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High</w:t>
            </w:r>
          </w:p>
        </w:tc>
      </w:tr>
    </w:tbl>
    <w:p w:rsidR="005F1462" w:rsidRPr="00F51A5F" w:rsidRDefault="005F1462" w:rsidP="000C15F8"/>
    <w:p w:rsidR="005F1462" w:rsidRPr="00F51A5F" w:rsidRDefault="005F1462" w:rsidP="005B1D6B">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rsidP="005B1D6B">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rsidP="005B1D6B">
      <w:pPr>
        <w:pStyle w:val="KeywordDescriptions"/>
      </w:pPr>
      <w:r w:rsidRPr="00F51A5F">
        <w:t xml:space="preserve">The syntax also allows for reducing the drive strength. </w:t>
      </w:r>
    </w:p>
    <w:p w:rsidR="005F1462" w:rsidRPr="00F51A5F" w:rsidRDefault="005F1462" w:rsidP="005B1D6B">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rsidP="005B1D6B">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rsidP="005B1D6B">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3829E8" w:rsidP="003829E8">
      <w:pPr>
        <w:pStyle w:val="KeywordDescriptions"/>
        <w:rPr>
          <w:i/>
        </w:rPr>
      </w:pPr>
      <w:r w:rsidRPr="00DF0D2F">
        <w:rPr>
          <w:i/>
        </w:rPr>
        <w:t>Example:</w:t>
      </w:r>
    </w:p>
    <w:p w:rsidR="005F1462" w:rsidRPr="00F51A5F" w:rsidRDefault="005F1462" w:rsidP="005B1D6B">
      <w:pPr>
        <w:pStyle w:val="Exampletext"/>
      </w:pPr>
      <w:r w:rsidRPr="00F51A5F">
        <w:t>[Driver Schedule]</w:t>
      </w:r>
    </w:p>
    <w:p w:rsidR="005F1462" w:rsidRPr="00F51A5F" w:rsidRDefault="005F1462" w:rsidP="005B1D6B">
      <w:pPr>
        <w:pStyle w:val="Exampletext"/>
      </w:pPr>
      <w:r w:rsidRPr="00F51A5F">
        <w:t>| Model_name     Rise_on_dly  Rise_off_dly  Fall_on_dly  Fall_off_dly</w:t>
      </w:r>
    </w:p>
    <w:p w:rsidR="005F1462" w:rsidRPr="00F51A5F" w:rsidRDefault="005F1462" w:rsidP="005B1D6B">
      <w:pPr>
        <w:pStyle w:val="Exampletext"/>
      </w:pPr>
      <w:r w:rsidRPr="00F51A5F">
        <w:t xml:space="preserve">  MODEL_OUT      0.0ns        NA            0.0ns        NA</w:t>
      </w:r>
    </w:p>
    <w:p w:rsidR="005F1462" w:rsidRPr="00F51A5F" w:rsidRDefault="005F1462" w:rsidP="005B1D6B">
      <w:pPr>
        <w:pStyle w:val="Exampletext"/>
      </w:pPr>
      <w:r w:rsidRPr="00F51A5F">
        <w:t>|</w:t>
      </w:r>
    </w:p>
    <w:p w:rsidR="005F1462" w:rsidRPr="00F51A5F" w:rsidRDefault="005F1462" w:rsidP="005B1D6B">
      <w:pPr>
        <w:pStyle w:val="Exampletext"/>
      </w:pPr>
      <w:r w:rsidRPr="00F51A5F">
        <w:t>| Examples of added multi-staged transitions</w:t>
      </w:r>
    </w:p>
    <w:p w:rsidR="005F1462" w:rsidRPr="00F51A5F" w:rsidRDefault="005F1462" w:rsidP="005B1D6B">
      <w:pPr>
        <w:pStyle w:val="Exampletext"/>
      </w:pPr>
      <w:r w:rsidRPr="00F51A5F">
        <w:t xml:space="preserve">  M_O_SOURCE1     0.5ns        NA            0.5ns        NA</w:t>
      </w:r>
    </w:p>
    <w:p w:rsidR="005F1462" w:rsidRPr="00F51A5F" w:rsidRDefault="005F1462" w:rsidP="005B1D6B">
      <w:pPr>
        <w:pStyle w:val="Exampletext"/>
      </w:pPr>
      <w:r w:rsidRPr="00F51A5F">
        <w:t>|              low (high-Z) to high        high to low (high-Z)</w:t>
      </w:r>
    </w:p>
    <w:p w:rsidR="005F1462" w:rsidRPr="00F51A5F" w:rsidRDefault="005F1462" w:rsidP="005B1D6B">
      <w:pPr>
        <w:pStyle w:val="Exampletext"/>
      </w:pPr>
      <w:r w:rsidRPr="00F51A5F">
        <w:lastRenderedPageBreak/>
        <w:t xml:space="preserve">  M_O_SOURCE2    0.5n         1.5n          NA           NA</w:t>
      </w:r>
    </w:p>
    <w:p w:rsidR="005F1462" w:rsidRPr="00F51A5F" w:rsidRDefault="005F1462" w:rsidP="005B1D6B">
      <w:pPr>
        <w:pStyle w:val="Exampletext"/>
      </w:pPr>
      <w:r w:rsidRPr="00F51A5F">
        <w:t>|               low to high to low           low (high-Z)</w:t>
      </w:r>
    </w:p>
    <w:p w:rsidR="005F1462" w:rsidRPr="00F51A5F" w:rsidRDefault="005F1462" w:rsidP="005B1D6B">
      <w:pPr>
        <w:pStyle w:val="Exampletext"/>
      </w:pPr>
      <w:r w:rsidRPr="00F51A5F">
        <w:t xml:space="preserve">  M_O_DRAIN1     1.0n         NA            1.5n         NA</w:t>
      </w:r>
    </w:p>
    <w:p w:rsidR="005F1462" w:rsidRPr="00F51A5F" w:rsidRDefault="005F1462" w:rsidP="005B1D6B">
      <w:pPr>
        <w:pStyle w:val="Exampletext"/>
      </w:pPr>
      <w:r w:rsidRPr="00F51A5F">
        <w:t>|              low to high (high-Z)        high (high-Z) to low</w:t>
      </w:r>
    </w:p>
    <w:p w:rsidR="005F1462" w:rsidRPr="00F51A5F" w:rsidRDefault="005F1462" w:rsidP="005B1D6B">
      <w:pPr>
        <w:pStyle w:val="Exampletext"/>
      </w:pPr>
      <w:r w:rsidRPr="00F51A5F">
        <w:t xml:space="preserve">  M_O_DRAIN2     NA           NA            1.5n         2.0n</w:t>
      </w:r>
    </w:p>
    <w:p w:rsidR="005F1462" w:rsidRPr="00F51A5F" w:rsidRDefault="005F1462" w:rsidP="005B1D6B">
      <w:pPr>
        <w:pStyle w:val="Exampletext"/>
      </w:pPr>
      <w:r w:rsidRPr="00F51A5F">
        <w:t xml:space="preserve">|                  high (high-Z)           high to low to high </w:t>
      </w:r>
    </w:p>
    <w:p w:rsidR="005F1462" w:rsidRDefault="005F1462" w:rsidP="00333C0D"/>
    <w:p w:rsidR="00333C0D" w:rsidRPr="00F51A5F" w:rsidRDefault="00333C0D" w:rsidP="00333C0D"/>
    <w:p w:rsidR="005F1462" w:rsidRPr="00F51A5F" w:rsidRDefault="005F1462" w:rsidP="004170D5">
      <w:pPr>
        <w:pStyle w:val="KeywordDescriptions"/>
      </w:pPr>
      <w:bookmarkStart w:id="408" w:name="_Toc203975862"/>
      <w:bookmarkStart w:id="409" w:name="_Toc203976283"/>
      <w:bookmarkStart w:id="410" w:name="_Toc203976421"/>
      <w:r w:rsidRPr="004170D5">
        <w:rPr>
          <w:i/>
        </w:rPr>
        <w:t>Keyword:</w:t>
      </w:r>
      <w:r w:rsidR="004170D5" w:rsidRPr="004170D5">
        <w:rPr>
          <w:i/>
        </w:rPr>
        <w:tab/>
      </w:r>
      <w:r w:rsidRPr="004170D5">
        <w:rPr>
          <w:b/>
        </w:rPr>
        <w:t>[Temperature Range]</w:t>
      </w:r>
      <w:bookmarkEnd w:id="408"/>
      <w:bookmarkEnd w:id="409"/>
      <w:bookmarkEnd w:id="410"/>
    </w:p>
    <w:p w:rsidR="005F1462" w:rsidRPr="00F51A5F" w:rsidRDefault="005F1462" w:rsidP="004170D5">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rsidP="004170D5">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5F1462" w:rsidP="004170D5">
      <w:pPr>
        <w:pStyle w:val="KeywordDescriptions"/>
      </w:pPr>
      <w:r w:rsidRPr="004170D5">
        <w:rPr>
          <w:i/>
        </w:rPr>
        <w:t>Usage Rules:</w:t>
      </w:r>
      <w:r w:rsidR="004170D5" w:rsidRPr="004170D5">
        <w:rPr>
          <w:i/>
        </w:rPr>
        <w:tab/>
      </w:r>
      <w:r w:rsidRPr="00F51A5F">
        <w:t xml:space="preserve">List the actual die temperatures (not percentages) in the typ, min, max format.  </w:t>
      </w:r>
      <w:del w:id="411" w:author="Michael Mirmak" w:date="2011-08-17T05:54:00Z">
        <w:r w:rsidR="00CA3B8E" w:rsidDel="007B5B21">
          <w:delText>“</w:delText>
        </w:r>
      </w:del>
      <w:ins w:id="412" w:author="Michael Mirmak" w:date="2011-08-17T05:54:00Z">
        <w:r w:rsidR="007B5B21">
          <w:t>'</w:t>
        </w:r>
      </w:ins>
      <w:r w:rsidRPr="00F51A5F">
        <w:t>NA</w:t>
      </w:r>
      <w:del w:id="413" w:author="Michael Mirmak" w:date="2011-08-17T05:54:00Z">
        <w:r w:rsidR="00CA3B8E" w:rsidDel="007B5B21">
          <w:delText>”</w:delText>
        </w:r>
      </w:del>
      <w:ins w:id="414" w:author="Michael Mirmak" w:date="2011-08-17T05:54:00Z">
        <w:r w:rsidR="007B5B21">
          <w:t>'</w:t>
        </w:r>
      </w:ins>
      <w:r w:rsidRPr="00F51A5F">
        <w:t xml:space="preserve"> is allowed for min and max only.</w:t>
      </w:r>
    </w:p>
    <w:p w:rsidR="005F1462" w:rsidRPr="00F51A5F" w:rsidRDefault="005F1462" w:rsidP="004170D5">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fldSimple w:instr=" REF _Ref300057082 \r \h  \* MERGEFORMAT ">
        <w:r w:rsidR="00EC0B23">
          <w:t>9</w:t>
        </w:r>
      </w:fldSimple>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9E1532">
        <w:t>‘</w:t>
      </w:r>
      <w:r w:rsidRPr="00F51A5F">
        <w:t>min</w:t>
      </w:r>
      <w:r w:rsidR="009E1532">
        <w:t>’</w:t>
      </w:r>
      <w:r w:rsidRPr="00F51A5F">
        <w:t xml:space="preserve"> and </w:t>
      </w:r>
      <w:r w:rsidR="009E1532">
        <w:t>‘</w:t>
      </w:r>
      <w:r w:rsidRPr="00F51A5F">
        <w:t>max</w:t>
      </w:r>
      <w:r w:rsidR="009E1532">
        <w:t>’</w:t>
      </w:r>
      <w:r w:rsidRPr="00F51A5F">
        <w:t xml:space="preserve"> columns.</w:t>
      </w:r>
    </w:p>
    <w:p w:rsidR="004170D5" w:rsidRPr="00DF0D2F" w:rsidRDefault="004170D5" w:rsidP="004170D5">
      <w:pPr>
        <w:pStyle w:val="KeywordDescriptions"/>
        <w:rPr>
          <w:i/>
        </w:rPr>
      </w:pPr>
      <w:r w:rsidRPr="00DF0D2F">
        <w:rPr>
          <w:i/>
        </w:rPr>
        <w:t>Example:</w:t>
      </w:r>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Temperature Range]     27.0            -50             130.0</w:t>
      </w:r>
    </w:p>
    <w:p w:rsidR="005F1462" w:rsidRDefault="005F1462" w:rsidP="004170D5"/>
    <w:p w:rsidR="004170D5" w:rsidRPr="00F51A5F" w:rsidRDefault="004170D5" w:rsidP="004170D5"/>
    <w:p w:rsidR="005F1462" w:rsidRPr="00F51A5F" w:rsidRDefault="005F1462" w:rsidP="00C97CA3">
      <w:pPr>
        <w:pStyle w:val="KeywordDescriptions"/>
      </w:pPr>
      <w:bookmarkStart w:id="415" w:name="_Toc203975863"/>
      <w:bookmarkStart w:id="416" w:name="_Toc203976284"/>
      <w:bookmarkStart w:id="417" w:name="_Toc203976422"/>
      <w:r w:rsidRPr="00C97CA3">
        <w:rPr>
          <w:i/>
        </w:rPr>
        <w:t>Keyword:</w:t>
      </w:r>
      <w:r w:rsidR="00643A30" w:rsidRPr="00C97CA3">
        <w:rPr>
          <w:i/>
        </w:rPr>
        <w:tab/>
      </w:r>
      <w:r w:rsidRPr="00C97CA3">
        <w:rPr>
          <w:b/>
        </w:rPr>
        <w:t>[Voltage Range]</w:t>
      </w:r>
      <w:bookmarkEnd w:id="415"/>
      <w:bookmarkEnd w:id="416"/>
      <w:bookmarkEnd w:id="417"/>
    </w:p>
    <w:p w:rsidR="005F1462" w:rsidRPr="00F51A5F" w:rsidRDefault="005F1462" w:rsidP="00C97CA3">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rsidP="00C97CA3">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rsidP="00C97CA3">
      <w:pPr>
        <w:pStyle w:val="KeywordDescriptions"/>
      </w:pPr>
      <w:r w:rsidRPr="00C97CA3">
        <w:rPr>
          <w:i/>
        </w:rPr>
        <w:t>Usage Rules:</w:t>
      </w:r>
      <w:r w:rsidR="00643A30">
        <w:tab/>
      </w:r>
      <w:r w:rsidRPr="00F51A5F">
        <w:t xml:space="preserve">Provide actual voltages (not percentages) in the typ, min, max format.  </w:t>
      </w:r>
      <w:del w:id="418" w:author="Michael Mirmak" w:date="2011-08-17T05:54:00Z">
        <w:r w:rsidR="00CA3B8E" w:rsidDel="007B5B21">
          <w:delText>“</w:delText>
        </w:r>
      </w:del>
      <w:ins w:id="419" w:author="Michael Mirmak" w:date="2011-08-17T05:54:00Z">
        <w:r w:rsidR="007B5B21">
          <w:t>'</w:t>
        </w:r>
      </w:ins>
      <w:r w:rsidRPr="00F51A5F">
        <w:t>NA</w:t>
      </w:r>
      <w:del w:id="420" w:author="Michael Mirmak" w:date="2011-08-17T05:54:00Z">
        <w:r w:rsidR="00CA3B8E" w:rsidDel="007B5B21">
          <w:delText>”</w:delText>
        </w:r>
      </w:del>
      <w:ins w:id="421" w:author="Michael Mirmak" w:date="2011-08-17T05:54:00Z">
        <w:r w:rsidR="007B5B21">
          <w:t>'</w:t>
        </w:r>
      </w:ins>
      <w:r w:rsidRPr="00F51A5F">
        <w:t xml:space="preserve"> is allowed for the min and max values only.</w:t>
      </w:r>
    </w:p>
    <w:p w:rsidR="005F1462" w:rsidRPr="00F51A5F" w:rsidRDefault="005F1462" w:rsidP="00C97CA3">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4170D5" w:rsidP="004170D5">
      <w:pPr>
        <w:pStyle w:val="KeywordDescriptions"/>
        <w:rPr>
          <w:i/>
        </w:rPr>
      </w:pPr>
      <w:r w:rsidRPr="00DF0D2F">
        <w:rPr>
          <w:i/>
        </w:rPr>
        <w:t>Example:</w:t>
      </w:r>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Voltage Range]         5.0V            4.5V            5.5V</w:t>
      </w:r>
    </w:p>
    <w:p w:rsidR="005F1462" w:rsidRDefault="005F1462" w:rsidP="00C97CA3"/>
    <w:p w:rsidR="00C97CA3" w:rsidRPr="00F51A5F" w:rsidRDefault="00C97CA3" w:rsidP="00C97CA3"/>
    <w:p w:rsidR="005F1462" w:rsidRPr="00F51A5F" w:rsidRDefault="005F1462" w:rsidP="00C97CA3">
      <w:pPr>
        <w:pStyle w:val="KeywordDescriptions"/>
      </w:pPr>
      <w:bookmarkStart w:id="422" w:name="_Toc203975864"/>
      <w:bookmarkStart w:id="423" w:name="_Toc203976285"/>
      <w:bookmarkStart w:id="424" w:name="_Toc203976423"/>
      <w:r w:rsidRPr="00C97CA3">
        <w:rPr>
          <w:i/>
        </w:rPr>
        <w:t>Keyword:</w:t>
      </w:r>
      <w:r w:rsidR="00C97CA3" w:rsidRPr="00C97CA3">
        <w:rPr>
          <w:i/>
        </w:rPr>
        <w:tab/>
      </w:r>
      <w:r w:rsidRPr="00C97CA3">
        <w:rPr>
          <w:b/>
        </w:rPr>
        <w:t>[Pullup Reference]</w:t>
      </w:r>
      <w:bookmarkEnd w:id="422"/>
      <w:bookmarkEnd w:id="423"/>
      <w:bookmarkEnd w:id="424"/>
    </w:p>
    <w:p w:rsidR="005F1462" w:rsidRPr="00F51A5F" w:rsidRDefault="005F1462" w:rsidP="00C97CA3">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rsidP="00C97CA3">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rsidP="00C97CA3">
      <w:pPr>
        <w:pStyle w:val="KeywordDescriptions"/>
      </w:pPr>
      <w:r w:rsidRPr="00C97CA3">
        <w:rPr>
          <w:i/>
        </w:rPr>
        <w:lastRenderedPageBreak/>
        <w:t>Usage Rules:</w:t>
      </w:r>
      <w:r w:rsidR="00C97CA3">
        <w:tab/>
      </w:r>
      <w:r w:rsidRPr="00F51A5F">
        <w:t xml:space="preserve">Provide actual voltages (not percentages) in the typ, min, max format.  </w:t>
      </w:r>
      <w:del w:id="425" w:author="Michael Mirmak" w:date="2011-08-17T05:54:00Z">
        <w:r w:rsidR="00CA3B8E" w:rsidDel="007B5B21">
          <w:delText>“</w:delText>
        </w:r>
      </w:del>
      <w:ins w:id="426" w:author="Michael Mirmak" w:date="2011-08-17T05:54:00Z">
        <w:r w:rsidR="007B5B21">
          <w:t>'</w:t>
        </w:r>
      </w:ins>
      <w:r w:rsidRPr="00F51A5F">
        <w:t>NA</w:t>
      </w:r>
      <w:del w:id="427" w:author="Michael Mirmak" w:date="2011-08-17T05:54:00Z">
        <w:r w:rsidR="00CA3B8E" w:rsidDel="007B5B21">
          <w:delText>”</w:delText>
        </w:r>
      </w:del>
      <w:ins w:id="428" w:author="Michael Mirmak" w:date="2011-08-17T05:54:00Z">
        <w:r w:rsidR="007B5B21">
          <w:t>'</w:t>
        </w:r>
      </w:ins>
      <w:r w:rsidRPr="00F51A5F">
        <w:t xml:space="preserve"> is allowed for the min and max values only.</w:t>
      </w:r>
    </w:p>
    <w:p w:rsidR="005F1462" w:rsidRPr="00F51A5F" w:rsidRDefault="005F1462" w:rsidP="00C97CA3">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C97CA3" w:rsidP="00C97CA3">
      <w:pPr>
        <w:pStyle w:val="KeywordDescriptions"/>
        <w:rPr>
          <w:i/>
        </w:rPr>
      </w:pPr>
      <w:r w:rsidRPr="00DF0D2F">
        <w:rPr>
          <w:i/>
        </w:rPr>
        <w:t>Example:</w:t>
      </w:r>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Pullup Reference]      5.0V            4.5V            5.5V</w:t>
      </w:r>
    </w:p>
    <w:p w:rsidR="005F1462" w:rsidRDefault="005F1462" w:rsidP="00C97CA3"/>
    <w:p w:rsidR="00C97CA3" w:rsidRPr="00F51A5F" w:rsidRDefault="00C97CA3" w:rsidP="00C97CA3"/>
    <w:p w:rsidR="005F1462" w:rsidRPr="00F51A5F" w:rsidRDefault="005F1462" w:rsidP="0067710D">
      <w:pPr>
        <w:pStyle w:val="KeywordDescriptions"/>
      </w:pPr>
      <w:bookmarkStart w:id="429" w:name="_Toc203975865"/>
      <w:bookmarkStart w:id="430" w:name="_Toc203976286"/>
      <w:bookmarkStart w:id="431" w:name="_Toc203976424"/>
      <w:r w:rsidRPr="0067710D">
        <w:rPr>
          <w:i/>
        </w:rPr>
        <w:t>Keyword:</w:t>
      </w:r>
      <w:r w:rsidR="0067710D" w:rsidRPr="0067710D">
        <w:rPr>
          <w:i/>
        </w:rPr>
        <w:tab/>
      </w:r>
      <w:r w:rsidRPr="0067710D">
        <w:rPr>
          <w:b/>
        </w:rPr>
        <w:t>[Pulldown Reference]</w:t>
      </w:r>
      <w:bookmarkEnd w:id="429"/>
      <w:bookmarkEnd w:id="430"/>
      <w:bookmarkEnd w:id="431"/>
    </w:p>
    <w:p w:rsidR="005F1462" w:rsidRPr="00F51A5F" w:rsidRDefault="005F1462" w:rsidP="0067710D">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rsidP="0067710D">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rsidP="0067710D">
      <w:pPr>
        <w:pStyle w:val="KeywordDescriptions"/>
      </w:pPr>
      <w:r w:rsidRPr="0067710D">
        <w:rPr>
          <w:i/>
        </w:rPr>
        <w:t>Usage Rules:</w:t>
      </w:r>
      <w:r w:rsidR="0067710D">
        <w:tab/>
      </w:r>
      <w:r w:rsidRPr="00F51A5F">
        <w:t xml:space="preserve">Provide actual voltages (not percentages) in the typ, min, max format.  </w:t>
      </w:r>
      <w:del w:id="432" w:author="Michael Mirmak" w:date="2011-08-17T05:54:00Z">
        <w:r w:rsidR="00CA3B8E" w:rsidDel="007B5B21">
          <w:delText>“</w:delText>
        </w:r>
      </w:del>
      <w:ins w:id="433" w:author="Michael Mirmak" w:date="2011-08-17T05:54:00Z">
        <w:r w:rsidR="007B5B21">
          <w:t>'</w:t>
        </w:r>
      </w:ins>
      <w:r w:rsidRPr="00F51A5F">
        <w:t>NA</w:t>
      </w:r>
      <w:del w:id="434" w:author="Michael Mirmak" w:date="2011-08-17T05:54:00Z">
        <w:r w:rsidR="00CA3B8E" w:rsidDel="007B5B21">
          <w:delText>”</w:delText>
        </w:r>
      </w:del>
      <w:ins w:id="435" w:author="Michael Mirmak" w:date="2011-08-17T05:54:00Z">
        <w:r w:rsidR="007B5B21">
          <w:t>'</w:t>
        </w:r>
      </w:ins>
      <w:r w:rsidRPr="00F51A5F">
        <w:t xml:space="preserve"> is allowed for the min and max values only.</w:t>
      </w:r>
    </w:p>
    <w:p w:rsidR="005F1462" w:rsidRPr="00F51A5F" w:rsidRDefault="005F1462" w:rsidP="0067710D">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67710D" w:rsidP="0067710D">
      <w:pPr>
        <w:pStyle w:val="KeywordDescriptions"/>
        <w:rPr>
          <w:i/>
        </w:rPr>
      </w:pPr>
      <w:r w:rsidRPr="00DF0D2F">
        <w:rPr>
          <w:i/>
        </w:rPr>
        <w:t>Example:</w:t>
      </w:r>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Pulldown Reference]    0V              0V              0V</w:t>
      </w:r>
    </w:p>
    <w:p w:rsidR="005F1462" w:rsidRDefault="005F1462" w:rsidP="0067710D"/>
    <w:p w:rsidR="0067710D" w:rsidRPr="00F51A5F" w:rsidRDefault="0067710D" w:rsidP="0067710D"/>
    <w:p w:rsidR="005F1462" w:rsidRPr="00F51A5F" w:rsidRDefault="005F1462" w:rsidP="0067710D">
      <w:pPr>
        <w:pStyle w:val="KeywordDescriptions"/>
      </w:pPr>
      <w:bookmarkStart w:id="436" w:name="_Toc203975866"/>
      <w:bookmarkStart w:id="437" w:name="_Toc203976287"/>
      <w:bookmarkStart w:id="438" w:name="_Toc203976425"/>
      <w:r w:rsidRPr="0067710D">
        <w:rPr>
          <w:i/>
        </w:rPr>
        <w:t>Keyword:</w:t>
      </w:r>
      <w:r w:rsidR="0067710D" w:rsidRPr="0067710D">
        <w:rPr>
          <w:i/>
        </w:rPr>
        <w:tab/>
      </w:r>
      <w:r w:rsidRPr="0067710D">
        <w:rPr>
          <w:b/>
        </w:rPr>
        <w:t>[POWER Clamp Reference]</w:t>
      </w:r>
      <w:bookmarkEnd w:id="436"/>
      <w:bookmarkEnd w:id="437"/>
      <w:bookmarkEnd w:id="438"/>
    </w:p>
    <w:p w:rsidR="005F1462" w:rsidRPr="00F51A5F" w:rsidRDefault="005F1462" w:rsidP="0067710D">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rsidP="0067710D">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rsidP="0067710D">
      <w:pPr>
        <w:pStyle w:val="KeywordDescriptions"/>
      </w:pPr>
      <w:r w:rsidRPr="0067710D">
        <w:rPr>
          <w:i/>
        </w:rPr>
        <w:t>Usage Rules:</w:t>
      </w:r>
      <w:r w:rsidR="0067710D">
        <w:tab/>
      </w:r>
      <w:r w:rsidRPr="00F51A5F">
        <w:t xml:space="preserve">Provide actual voltages (not percentages) in the typ, min, max format.  </w:t>
      </w:r>
      <w:del w:id="439" w:author="Michael Mirmak" w:date="2011-08-17T05:54:00Z">
        <w:r w:rsidR="00CA3B8E" w:rsidDel="007B5B21">
          <w:delText>“</w:delText>
        </w:r>
      </w:del>
      <w:ins w:id="440" w:author="Michael Mirmak" w:date="2011-08-17T05:54:00Z">
        <w:r w:rsidR="007B5B21">
          <w:t>'</w:t>
        </w:r>
      </w:ins>
      <w:r w:rsidRPr="00F51A5F">
        <w:t>NA</w:t>
      </w:r>
      <w:del w:id="441" w:author="Michael Mirmak" w:date="2011-08-17T05:54:00Z">
        <w:r w:rsidR="00CA3B8E" w:rsidDel="007B5B21">
          <w:delText>”</w:delText>
        </w:r>
      </w:del>
      <w:ins w:id="442" w:author="Michael Mirmak" w:date="2011-08-17T05:54:00Z">
        <w:r w:rsidR="007B5B21">
          <w:t>'</w:t>
        </w:r>
      </w:ins>
      <w:r w:rsidRPr="00F51A5F">
        <w:t xml:space="preserve"> is allowed for the min and max values only.</w:t>
      </w:r>
    </w:p>
    <w:p w:rsidR="005F1462" w:rsidRPr="00F51A5F" w:rsidRDefault="005F1462" w:rsidP="0067710D">
      <w:pPr>
        <w:pStyle w:val="KeywordDescriptions"/>
      </w:pPr>
      <w:r w:rsidRPr="0067710D">
        <w:rPr>
          <w:i/>
        </w:rPr>
        <w:t>Other Notes:</w:t>
      </w:r>
      <w:r w:rsidR="0067710D">
        <w:tab/>
      </w:r>
      <w:r w:rsidRPr="00F51A5F">
        <w:t xml:space="preserve">Refer to the </w:t>
      </w:r>
      <w:r w:rsidR="00CA3B8E" w:rsidRPr="007B5B21">
        <w:t>“</w:t>
      </w:r>
      <w:r w:rsidRPr="007B5B21">
        <w:rPr>
          <w:rPrChange w:id="443" w:author="Michael Mirmak" w:date="2011-08-17T05:54:00Z">
            <w:rPr>
              <w:highlight w:val="yellow"/>
            </w:rPr>
          </w:rPrChange>
        </w:rPr>
        <w:t>Other Notes</w:t>
      </w:r>
      <w:r w:rsidR="00CA3B8E">
        <w:t>”</w:t>
      </w:r>
      <w:r w:rsidRPr="00F51A5F">
        <w:t xml:space="preserve"> section of the [GND Clamp Reference] keyword.</w:t>
      </w:r>
    </w:p>
    <w:p w:rsidR="0067710D" w:rsidRPr="00DF0D2F" w:rsidRDefault="0067710D" w:rsidP="0067710D">
      <w:pPr>
        <w:pStyle w:val="KeywordDescriptions"/>
        <w:rPr>
          <w:i/>
        </w:rPr>
      </w:pPr>
      <w:r w:rsidRPr="00DF0D2F">
        <w:rPr>
          <w:i/>
        </w:rPr>
        <w:t>Example:</w:t>
      </w:r>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POWER Clamp Reference] 5.0V            4.5V            5.5V</w:t>
      </w:r>
    </w:p>
    <w:p w:rsidR="005F1462" w:rsidRDefault="005F1462" w:rsidP="00295653"/>
    <w:p w:rsidR="00295653" w:rsidRPr="00F51A5F" w:rsidRDefault="00295653" w:rsidP="00295653"/>
    <w:p w:rsidR="005F1462" w:rsidRPr="00F51A5F" w:rsidRDefault="005F1462" w:rsidP="00CD7843">
      <w:pPr>
        <w:pStyle w:val="KeywordDescriptions"/>
      </w:pPr>
      <w:bookmarkStart w:id="444" w:name="_Toc203975867"/>
      <w:bookmarkStart w:id="445" w:name="_Toc203976288"/>
      <w:bookmarkStart w:id="446" w:name="_Toc203976426"/>
      <w:r w:rsidRPr="00CD7843">
        <w:rPr>
          <w:i/>
        </w:rPr>
        <w:t>Keyword:</w:t>
      </w:r>
      <w:r w:rsidR="00CD7843" w:rsidRPr="00CD7843">
        <w:rPr>
          <w:i/>
        </w:rPr>
        <w:tab/>
      </w:r>
      <w:r w:rsidRPr="00CD7843">
        <w:rPr>
          <w:b/>
        </w:rPr>
        <w:t>[GND Clamp Reference]</w:t>
      </w:r>
      <w:bookmarkEnd w:id="444"/>
      <w:bookmarkEnd w:id="445"/>
      <w:bookmarkEnd w:id="446"/>
    </w:p>
    <w:p w:rsidR="005F1462" w:rsidRPr="00F51A5F" w:rsidRDefault="005F1462" w:rsidP="00CD7843">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rsidP="00CD7843">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rsidP="00CD7843">
      <w:pPr>
        <w:pStyle w:val="KeywordDescriptions"/>
      </w:pPr>
      <w:r w:rsidRPr="00CD7843">
        <w:rPr>
          <w:i/>
        </w:rPr>
        <w:t>Usage Rules:</w:t>
      </w:r>
      <w:r w:rsidR="00CD7843">
        <w:tab/>
      </w:r>
      <w:r w:rsidRPr="00F51A5F">
        <w:t xml:space="preserve">Provide actual voltages (not percentages) in the typ, min, max format.  </w:t>
      </w:r>
      <w:del w:id="447" w:author="Michael Mirmak" w:date="2011-08-17T05:55:00Z">
        <w:r w:rsidR="00CA3B8E" w:rsidDel="007B5B21">
          <w:delText>“</w:delText>
        </w:r>
      </w:del>
      <w:ins w:id="448" w:author="Michael Mirmak" w:date="2011-08-17T05:55:00Z">
        <w:r w:rsidR="007B5B21">
          <w:t>'</w:t>
        </w:r>
      </w:ins>
      <w:r w:rsidRPr="00F51A5F">
        <w:t>NA</w:t>
      </w:r>
      <w:del w:id="449" w:author="Michael Mirmak" w:date="2011-08-17T05:55:00Z">
        <w:r w:rsidR="00CA3B8E" w:rsidDel="007B5B21">
          <w:delText>”</w:delText>
        </w:r>
      </w:del>
      <w:ins w:id="450" w:author="Michael Mirmak" w:date="2011-08-17T05:55:00Z">
        <w:r w:rsidR="007B5B21">
          <w:t>'</w:t>
        </w:r>
      </w:ins>
      <w:r w:rsidRPr="00F51A5F">
        <w:t xml:space="preserve"> is allowed for the min and max values only.</w:t>
      </w:r>
    </w:p>
    <w:p w:rsidR="005F1462" w:rsidRPr="00F51A5F" w:rsidRDefault="005F1462" w:rsidP="00CD7843">
      <w:pPr>
        <w:pStyle w:val="KeywordDescriptions"/>
      </w:pPr>
      <w:r w:rsidRPr="00CD7843">
        <w:rPr>
          <w:i/>
        </w:rPr>
        <w:lastRenderedPageBreak/>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9E1532">
        <w:t>‘</w:t>
      </w:r>
      <w:r w:rsidRPr="00F51A5F">
        <w:t>reference</w:t>
      </w:r>
      <w:r w:rsidR="009E1532">
        <w:t>’</w:t>
      </w:r>
      <w:r w:rsidRPr="00F51A5F">
        <w:t xml:space="preserve"> keywords.</w:t>
      </w:r>
    </w:p>
    <w:p w:rsidR="00CD7843" w:rsidRPr="00DF0D2F" w:rsidRDefault="00CD7843" w:rsidP="00CD7843">
      <w:pPr>
        <w:pStyle w:val="KeywordDescriptions"/>
        <w:rPr>
          <w:i/>
        </w:rPr>
      </w:pPr>
      <w:r w:rsidRPr="00DF0D2F">
        <w:rPr>
          <w:i/>
        </w:rPr>
        <w:t>Example:</w:t>
      </w:r>
    </w:p>
    <w:p w:rsidR="005F1462" w:rsidRPr="00F51A5F" w:rsidRDefault="005F1462" w:rsidP="00CD7843">
      <w:pPr>
        <w:pStyle w:val="Exampletext"/>
      </w:pPr>
      <w:r w:rsidRPr="00F51A5F">
        <w:t>| variable              typ             min             max</w:t>
      </w:r>
    </w:p>
    <w:p w:rsidR="005F1462" w:rsidRPr="00F51A5F" w:rsidRDefault="005F1462" w:rsidP="00CD7843">
      <w:pPr>
        <w:pStyle w:val="Exampletext"/>
      </w:pPr>
      <w:r w:rsidRPr="00F51A5F">
        <w:t>[GND Clamp Reference]   0V              0V              0V</w:t>
      </w:r>
    </w:p>
    <w:p w:rsidR="005F1462" w:rsidRDefault="005F1462" w:rsidP="00CD7843"/>
    <w:p w:rsidR="00CD7843" w:rsidRPr="00F51A5F" w:rsidRDefault="00CD7843" w:rsidP="00CD7843"/>
    <w:p w:rsidR="005F1462" w:rsidRPr="00F51A5F" w:rsidRDefault="005F1462" w:rsidP="007E479F">
      <w:pPr>
        <w:pStyle w:val="KeywordDescriptions"/>
      </w:pPr>
      <w:bookmarkStart w:id="451" w:name="_Toc203975868"/>
      <w:bookmarkStart w:id="452" w:name="_Toc203976289"/>
      <w:bookmarkStart w:id="453" w:name="_Toc203976427"/>
      <w:r w:rsidRPr="007E479F">
        <w:rPr>
          <w:i/>
        </w:rPr>
        <w:t>Keyword:</w:t>
      </w:r>
      <w:r w:rsidR="007E479F" w:rsidRPr="007E479F">
        <w:rPr>
          <w:i/>
        </w:rPr>
        <w:tab/>
      </w:r>
      <w:r w:rsidRPr="007E479F">
        <w:rPr>
          <w:b/>
        </w:rPr>
        <w:t>[External Reference]</w:t>
      </w:r>
      <w:bookmarkEnd w:id="451"/>
      <w:bookmarkEnd w:id="452"/>
      <w:bookmarkEnd w:id="453"/>
    </w:p>
    <w:p w:rsidR="005F1462" w:rsidRPr="00F51A5F" w:rsidRDefault="005F1462" w:rsidP="007E479F">
      <w:pPr>
        <w:pStyle w:val="KeywordDescriptions"/>
      </w:pPr>
      <w:r w:rsidRPr="007E479F">
        <w:rPr>
          <w:i/>
        </w:rPr>
        <w:t>Required:</w:t>
      </w:r>
      <w:r w:rsidR="007E479F" w:rsidRPr="007E479F">
        <w:rPr>
          <w:i/>
        </w:rPr>
        <w:tab/>
      </w:r>
      <w:r w:rsidRPr="00F51A5F">
        <w:t>Yes, if a receiver</w:t>
      </w:r>
      <w:r w:rsidR="009E1532">
        <w:t>’</w:t>
      </w:r>
      <w:r w:rsidRPr="00F51A5F">
        <w:t>s input threshold is determined by an external reference voltage</w:t>
      </w:r>
    </w:p>
    <w:p w:rsidR="005F1462" w:rsidRPr="00F51A5F" w:rsidRDefault="005F1462" w:rsidP="007E479F">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rsidP="007E479F">
      <w:pPr>
        <w:pStyle w:val="KeywordDescriptions"/>
      </w:pPr>
      <w:r w:rsidRPr="007E479F">
        <w:rPr>
          <w:i/>
        </w:rPr>
        <w:t>Usage Notes:</w:t>
      </w:r>
      <w:r w:rsidR="007E479F">
        <w:tab/>
      </w:r>
      <w:r w:rsidRPr="00F51A5F">
        <w:t>Provide actual voltages (not percentages</w:t>
      </w:r>
      <w:r w:rsidR="008A4698">
        <w:t>)</w:t>
      </w:r>
      <w:r w:rsidRPr="00F51A5F">
        <w:t xml:space="preserve"> in the typ, min max format.  </w:t>
      </w:r>
      <w:del w:id="454" w:author="Michael Mirmak" w:date="2011-08-17T05:55:00Z">
        <w:r w:rsidR="00CA3B8E" w:rsidDel="007B5B21">
          <w:delText>“</w:delText>
        </w:r>
      </w:del>
      <w:ins w:id="455" w:author="Michael Mirmak" w:date="2011-08-17T05:55:00Z">
        <w:r w:rsidR="007B5B21">
          <w:t>'</w:t>
        </w:r>
      </w:ins>
      <w:r w:rsidRPr="00F51A5F">
        <w:t>NA</w:t>
      </w:r>
      <w:del w:id="456" w:author="Michael Mirmak" w:date="2011-08-17T05:55:00Z">
        <w:r w:rsidR="00CA3B8E" w:rsidDel="007B5B21">
          <w:delText>”</w:delText>
        </w:r>
      </w:del>
      <w:ins w:id="457" w:author="Michael Mirmak" w:date="2011-08-17T05:55:00Z">
        <w:r w:rsidR="007B5B21">
          <w:t>'</w:t>
        </w:r>
      </w:ins>
      <w:r w:rsidRPr="00F51A5F">
        <w:t xml:space="preserve"> is allowed for the min and max values only. Note that the numerically largest value should be placed in </w:t>
      </w:r>
      <w:r w:rsidR="009E1532">
        <w:t>‘</w:t>
      </w:r>
      <w:r w:rsidRPr="00F51A5F">
        <w:t>max</w:t>
      </w:r>
      <w:r w:rsidR="009E1532">
        <w:t>’</w:t>
      </w:r>
      <w:r w:rsidRPr="00F51A5F">
        <w:t xml:space="preserve"> column, while the numerically smallest value should be placed in the </w:t>
      </w:r>
      <w:r w:rsidR="009E1532">
        <w:t>‘</w:t>
      </w:r>
      <w:r w:rsidRPr="00F51A5F">
        <w:t>min</w:t>
      </w:r>
      <w:r w:rsidR="009E1532">
        <w:t>’</w:t>
      </w:r>
      <w:r w:rsidRPr="00F51A5F">
        <w:t xml:space="preserve"> column. </w:t>
      </w:r>
    </w:p>
    <w:p w:rsidR="007E479F" w:rsidRPr="00DF0D2F" w:rsidRDefault="007E479F" w:rsidP="007E479F">
      <w:pPr>
        <w:pStyle w:val="KeywordDescriptions"/>
        <w:rPr>
          <w:i/>
        </w:rPr>
      </w:pPr>
      <w:r w:rsidRPr="00DF0D2F">
        <w:rPr>
          <w:i/>
        </w:rPr>
        <w:t>Example:</w:t>
      </w:r>
    </w:p>
    <w:p w:rsidR="005F1462" w:rsidRPr="00F51A5F" w:rsidRDefault="005F1462" w:rsidP="007E479F">
      <w:pPr>
        <w:pStyle w:val="Exampletext"/>
      </w:pPr>
      <w:r w:rsidRPr="00F51A5F">
        <w:t>| variable              typ          min           max</w:t>
      </w:r>
    </w:p>
    <w:p w:rsidR="005F1462" w:rsidRPr="00F51A5F" w:rsidRDefault="005F1462" w:rsidP="007E479F">
      <w:pPr>
        <w:pStyle w:val="Exampletext"/>
      </w:pPr>
      <w:r w:rsidRPr="00F51A5F">
        <w:t>[External Reference]   1.00V        0.95V         1.05V</w:t>
      </w:r>
    </w:p>
    <w:p w:rsidR="005F1462" w:rsidRDefault="005F1462" w:rsidP="007E479F"/>
    <w:p w:rsidR="007E479F" w:rsidRPr="00F51A5F" w:rsidRDefault="007E479F" w:rsidP="007E479F"/>
    <w:p w:rsidR="005F1462" w:rsidRPr="00F51A5F" w:rsidRDefault="005F1462" w:rsidP="007E479F">
      <w:pPr>
        <w:pStyle w:val="KeywordDescriptions"/>
      </w:pPr>
      <w:bookmarkStart w:id="458" w:name="_Toc203975869"/>
      <w:bookmarkStart w:id="459" w:name="_Toc203976290"/>
      <w:bookmarkStart w:id="460" w:name="_Toc203976428"/>
      <w:r w:rsidRPr="007E479F">
        <w:rPr>
          <w:i/>
        </w:rPr>
        <w:t>Keywords:</w:t>
      </w:r>
      <w:r w:rsidR="007E479F" w:rsidRPr="007E479F">
        <w:rPr>
          <w:i/>
        </w:rPr>
        <w:tab/>
      </w:r>
      <w:r w:rsidRPr="007E479F">
        <w:rPr>
          <w:b/>
        </w:rPr>
        <w:t>[TTgnd], [TTpower]</w:t>
      </w:r>
      <w:bookmarkEnd w:id="458"/>
      <w:bookmarkEnd w:id="459"/>
      <w:bookmarkEnd w:id="460"/>
    </w:p>
    <w:p w:rsidR="005F1462" w:rsidRPr="00F51A5F" w:rsidRDefault="005F1462" w:rsidP="007E479F">
      <w:pPr>
        <w:pStyle w:val="KeywordDescriptions"/>
      </w:pPr>
      <w:r w:rsidRPr="007E479F">
        <w:rPr>
          <w:i/>
        </w:rPr>
        <w:t>Required:</w:t>
      </w:r>
      <w:r w:rsidR="007E479F" w:rsidRPr="007E479F">
        <w:rPr>
          <w:i/>
        </w:rPr>
        <w:tab/>
      </w:r>
      <w:r w:rsidRPr="00F51A5F">
        <w:t>No</w:t>
      </w:r>
    </w:p>
    <w:p w:rsidR="005F1462" w:rsidRPr="00F51A5F" w:rsidRDefault="005F1462" w:rsidP="007E479F">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rsidP="007E479F">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del w:id="461" w:author="Michael Mirmak" w:date="2011-08-17T05:55:00Z">
        <w:r w:rsidR="00CA3B8E" w:rsidDel="007B5B21">
          <w:delText>“</w:delText>
        </w:r>
      </w:del>
      <w:ins w:id="462" w:author="Michael Mirmak" w:date="2011-08-17T05:55:00Z">
        <w:r w:rsidR="007B5B21">
          <w:t>'</w:t>
        </w:r>
      </w:ins>
      <w:r w:rsidRPr="00F51A5F">
        <w:t>NA</w:t>
      </w:r>
      <w:del w:id="463" w:author="Michael Mirmak" w:date="2011-08-17T05:55:00Z">
        <w:r w:rsidR="00CA3B8E" w:rsidDel="007B5B21">
          <w:delText>”</w:delText>
        </w:r>
      </w:del>
      <w:ins w:id="464" w:author="Michael Mirmak" w:date="2011-08-17T05:55:00Z">
        <w:r w:rsidR="007B5B21">
          <w:t>'</w:t>
        </w:r>
      </w:ins>
      <w:r w:rsidRPr="00F51A5F">
        <w:t xml:space="preserve"> must be used indicating the TT(typ) value by default.</w:t>
      </w:r>
    </w:p>
    <w:p w:rsidR="005F1462" w:rsidRPr="00F51A5F" w:rsidRDefault="005F1462" w:rsidP="007E479F">
      <w:pPr>
        <w:pStyle w:val="KeywordDescriptions"/>
      </w:pPr>
      <w:r w:rsidRPr="007E479F">
        <w:rPr>
          <w:i/>
        </w:rPr>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w:t>
      </w:r>
      <w:smartTag w:uri="urn:schemas-microsoft-com:office:smarttags" w:element="State">
        <w:smartTag w:uri="urn:schemas-microsoft-com:office:smarttags" w:element="place">
          <w:r w:rsidRPr="00F51A5F">
            <w:t>Id.</w:t>
          </w:r>
        </w:smartTag>
      </w:smartTag>
      <w:r w:rsidRPr="00F51A5F">
        <w:t xml:space="preserve">  The Id is found from the [GND Clamp] and [POWER Clamp] operating points, and the corresponding TTgnd or TTpower is used to calculate the Ct value.  If the [</w:t>
      </w:r>
      <w:smartTag w:uri="urn:schemas-microsoft-com:office:smarttags" w:element="place">
        <w:smartTag w:uri="urn:schemas-microsoft-com:office:smarttags" w:element="PlaceName">
          <w:r w:rsidRPr="00F51A5F">
            <w:t>Temperature</w:t>
          </w:r>
        </w:smartTag>
        <w:r w:rsidRPr="00F51A5F">
          <w:t xml:space="preserve"> </w:t>
        </w:r>
        <w:smartTag w:uri="urn:schemas-microsoft-com:office:smarttags" w:element="PlaceType">
          <w:r w:rsidRPr="00F51A5F">
            <w:t>Range</w:t>
          </w:r>
        </w:smartTag>
      </w:smartTag>
      <w:r w:rsidRPr="00F51A5F">
        <w:t xml:space="preserve">] keyword is not defined, then use the default </w:t>
      </w:r>
      <w:del w:id="465" w:author="Michael Mirmak" w:date="2011-08-17T05:55:00Z">
        <w:r w:rsidR="00CA3B8E" w:rsidDel="007B5B21">
          <w:delText>“</w:delText>
        </w:r>
      </w:del>
      <w:ins w:id="466" w:author="Michael Mirmak" w:date="2011-08-17T05:55:00Z">
        <w:r w:rsidR="007B5B21">
          <w:t>'</w:t>
        </w:r>
      </w:ins>
      <w:r w:rsidRPr="00F51A5F">
        <w:t>typ</w:t>
      </w:r>
      <w:del w:id="467" w:author="Michael Mirmak" w:date="2011-08-17T05:55:00Z">
        <w:r w:rsidR="00CA3B8E" w:rsidDel="007B5B21">
          <w:delText>”</w:delText>
        </w:r>
      </w:del>
      <w:ins w:id="468" w:author="Michael Mirmak" w:date="2011-08-17T05:55:00Z">
        <w:r w:rsidR="007B5B21">
          <w:t>'</w:t>
        </w:r>
      </w:ins>
      <w:r w:rsidRPr="00F51A5F">
        <w:t xml:space="preserve"> temperature for all Ct calculations.</w:t>
      </w:r>
    </w:p>
    <w:p w:rsidR="005F1462" w:rsidRPr="00F51A5F" w:rsidRDefault="005F1462" w:rsidP="007E479F">
      <w:pPr>
        <w:pStyle w:val="KeywordDescriptions"/>
      </w:pPr>
      <w:r w:rsidRPr="00F51A5F">
        <w:lastRenderedPageBreak/>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293F7B">
        <w:fldChar w:fldCharType="begin"/>
      </w:r>
      <w:r w:rsidR="00C80B76">
        <w:instrText xml:space="preserve"> REF _Ref300057082 \r \h </w:instrText>
      </w:r>
      <w:r w:rsidR="00293F7B">
        <w:fldChar w:fldCharType="separate"/>
      </w:r>
      <w:r w:rsidR="00EC0B23">
        <w:t>9</w:t>
      </w:r>
      <w:r w:rsidR="00293F7B">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7E479F" w:rsidP="007E479F">
      <w:pPr>
        <w:pStyle w:val="KeywordDescriptions"/>
        <w:rPr>
          <w:i/>
        </w:rPr>
      </w:pPr>
      <w:r w:rsidRPr="00DF0D2F">
        <w:rPr>
          <w:i/>
        </w:rPr>
        <w:t>Example:</w:t>
      </w:r>
    </w:p>
    <w:p w:rsidR="005F1462" w:rsidRPr="00F51A5F" w:rsidRDefault="005F1462" w:rsidP="007E479F">
      <w:pPr>
        <w:pStyle w:val="Exampletext"/>
      </w:pPr>
      <w:r w:rsidRPr="00F51A5F">
        <w:t>| variable      TT(typ)         TT(min)         TT(max)</w:t>
      </w:r>
    </w:p>
    <w:p w:rsidR="005F1462" w:rsidRPr="00F51A5F" w:rsidRDefault="005F1462" w:rsidP="007E479F">
      <w:pPr>
        <w:pStyle w:val="Exampletext"/>
      </w:pPr>
      <w:r w:rsidRPr="00F51A5F">
        <w:t>[TTgnd]         10n             12n             9n</w:t>
      </w:r>
    </w:p>
    <w:p w:rsidR="005F1462" w:rsidRPr="00F51A5F" w:rsidRDefault="005F1462" w:rsidP="007E479F">
      <w:pPr>
        <w:pStyle w:val="Exampletext"/>
      </w:pPr>
      <w:r w:rsidRPr="00F51A5F">
        <w:t>[TTpower]       12n             NA              NA</w:t>
      </w:r>
    </w:p>
    <w:p w:rsidR="005F1462" w:rsidRDefault="005F1462" w:rsidP="007E479F"/>
    <w:p w:rsidR="007E479F" w:rsidRPr="00F51A5F" w:rsidRDefault="007E479F" w:rsidP="007E479F"/>
    <w:p w:rsidR="005F1462" w:rsidRPr="00F51A5F" w:rsidRDefault="005F1462" w:rsidP="008A534F">
      <w:pPr>
        <w:pStyle w:val="KeywordDescriptions"/>
      </w:pPr>
      <w:bookmarkStart w:id="469" w:name="_Toc203975870"/>
      <w:bookmarkStart w:id="470" w:name="_Toc203976291"/>
      <w:bookmarkStart w:id="471" w:name="_Toc203976429"/>
      <w:r w:rsidRPr="008A534F">
        <w:rPr>
          <w:i/>
        </w:rPr>
        <w:t>Keywords:</w:t>
      </w:r>
      <w:r w:rsidR="0025355C">
        <w:tab/>
      </w:r>
      <w:r w:rsidRPr="008A534F">
        <w:rPr>
          <w:b/>
        </w:rPr>
        <w:t>[Pulldown], [Pullup], [GND Clamp], [POWER Clamp]</w:t>
      </w:r>
      <w:bookmarkEnd w:id="469"/>
      <w:bookmarkEnd w:id="470"/>
      <w:bookmarkEnd w:id="471"/>
    </w:p>
    <w:p w:rsidR="005F1462" w:rsidRPr="00F51A5F" w:rsidRDefault="005F1462" w:rsidP="008A534F">
      <w:pPr>
        <w:pStyle w:val="KeywordDescriptions"/>
      </w:pPr>
      <w:r w:rsidRPr="008A534F">
        <w:rPr>
          <w:i/>
        </w:rPr>
        <w:t>Required:</w:t>
      </w:r>
      <w:r w:rsidR="0025355C">
        <w:tab/>
      </w:r>
      <w:r w:rsidRPr="00F51A5F">
        <w:t>Yes, if they exist in the model</w:t>
      </w:r>
    </w:p>
    <w:p w:rsidR="005F1462" w:rsidRPr="00F51A5F" w:rsidRDefault="005F1462" w:rsidP="008A534F">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rsidP="008A534F">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rsidP="008A534F">
      <w:pPr>
        <w:pStyle w:val="KeywordDescriptions"/>
      </w:pPr>
      <w:r w:rsidRPr="00F51A5F">
        <w:t xml:space="preserve">All four columns are required under these keywords.  However, data is only required in the typical column.  If minimum and/or maximum current values are not available, the reserved word </w:t>
      </w:r>
      <w:del w:id="472" w:author="Michael Mirmak" w:date="2011-08-17T05:55:00Z">
        <w:r w:rsidR="00CA3B8E" w:rsidDel="007B5B21">
          <w:delText>“</w:delText>
        </w:r>
      </w:del>
      <w:ins w:id="473" w:author="Michael Mirmak" w:date="2011-08-17T05:55:00Z">
        <w:r w:rsidR="007B5B21">
          <w:t>'</w:t>
        </w:r>
      </w:ins>
      <w:r w:rsidRPr="00F51A5F">
        <w:t>NA</w:t>
      </w:r>
      <w:del w:id="474" w:author="Michael Mirmak" w:date="2011-08-17T05:55:00Z">
        <w:r w:rsidR="00CA3B8E" w:rsidDel="007B5B21">
          <w:delText>”</w:delText>
        </w:r>
      </w:del>
      <w:ins w:id="475" w:author="Michael Mirmak" w:date="2011-08-17T05:55:00Z">
        <w:r w:rsidR="007B5B21">
          <w:t>'</w:t>
        </w:r>
      </w:ins>
      <w:r w:rsidRPr="00F51A5F">
        <w:t xml:space="preserve"> must be used.  </w:t>
      </w:r>
      <w:del w:id="476" w:author="Michael Mirmak" w:date="2011-08-17T05:55:00Z">
        <w:r w:rsidR="00CA3B8E" w:rsidDel="007B5B21">
          <w:delText>“</w:delText>
        </w:r>
      </w:del>
      <w:ins w:id="477" w:author="Michael Mirmak" w:date="2011-08-17T05:55:00Z">
        <w:r w:rsidR="007B5B21">
          <w:t>'</w:t>
        </w:r>
      </w:ins>
      <w:r w:rsidRPr="00F51A5F">
        <w:t>NA</w:t>
      </w:r>
      <w:del w:id="478" w:author="Michael Mirmak" w:date="2011-08-17T05:55:00Z">
        <w:r w:rsidR="00CA3B8E" w:rsidDel="007B5B21">
          <w:delText>”</w:delText>
        </w:r>
      </w:del>
      <w:ins w:id="479" w:author="Michael Mirmak" w:date="2011-08-17T05:55:00Z">
        <w:r w:rsidR="007B5B21">
          <w:t>'</w:t>
        </w:r>
      </w:ins>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rsidP="008A534F">
      <w:pPr>
        <w:pStyle w:val="KeywordDescriptions"/>
      </w:pPr>
      <w:r w:rsidRPr="008A534F">
        <w:rPr>
          <w:i/>
        </w:rPr>
        <w:t>Other Notes:</w:t>
      </w:r>
      <w:r w:rsidR="0025355C">
        <w:tab/>
      </w:r>
      <w:r w:rsidRPr="00F51A5F">
        <w:t xml:space="preserve">The I-V table of the [Pullup] and the [POWER Clamp] structures are </w:t>
      </w:r>
      <w:r w:rsidR="009E1532">
        <w:t>‘</w:t>
      </w:r>
      <w:r w:rsidRPr="00F51A5F">
        <w:t>Vcc relative</w:t>
      </w:r>
      <w:r w:rsidR="009E1532">
        <w:t>’</w:t>
      </w:r>
      <w:r w:rsidRPr="00F51A5F">
        <w:t>, meaning that the voltage values are referenced to the Vcc pin.  (Note</w:t>
      </w:r>
      <w:r w:rsidR="009475B1">
        <w:t>that, u</w:t>
      </w:r>
      <w:r w:rsidRPr="00F51A5F">
        <w:t xml:space="preserve">nder these keywords, all references to </w:t>
      </w:r>
      <w:r w:rsidR="009E1532">
        <w:t>‘</w:t>
      </w:r>
      <w:r w:rsidRPr="00F51A5F">
        <w:t>Vcc</w:t>
      </w:r>
      <w:r w:rsidR="009E1532">
        <w:t>’</w:t>
      </w:r>
      <w:r w:rsidRPr="00F51A5F">
        <w:t xml:space="preserve"> refer to the voltage rail defined by the [Voltage Range], [Pullup Reference], or [POWER Clamp Reference] keywords, as appropriate.)  The voltages in the data tables are derived from the equation:  Vtable = Vcc - Voutput.</w:t>
      </w:r>
    </w:p>
    <w:p w:rsidR="005F1462" w:rsidRPr="00F51A5F" w:rsidRDefault="005F1462" w:rsidP="008A534F">
      <w:pPr>
        <w:pStyle w:val="KeywordDescriptions"/>
      </w:pPr>
      <w:r w:rsidRPr="00F51A5F">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5F1462" w:rsidRPr="00F51A5F" w:rsidRDefault="005F1462" w:rsidP="008A534F">
      <w:pPr>
        <w:pStyle w:val="KeywordDescriptions"/>
      </w:pPr>
      <w:r w:rsidRPr="00F51A5F">
        <w:t xml:space="preserve">When tabulating data for ECL models, the data in the [Pulldown] table is measured with the output in the </w:t>
      </w:r>
      <w:r w:rsidR="009E1532">
        <w:t>‘</w:t>
      </w:r>
      <w:r w:rsidRPr="00F51A5F">
        <w:t>logic low</w:t>
      </w:r>
      <w:r w:rsidR="009E1532">
        <w:t>’</w:t>
      </w:r>
      <w:r w:rsidRPr="00F51A5F">
        <w:t xml:space="preserve"> state.  In other words, the data in the table represents the I-V characteristics of the output when the output is at the most negative of its two logic levels.  Likewise, the data in the [Pullup] table is measured with the output in the </w:t>
      </w:r>
      <w:r w:rsidR="009E1532">
        <w:t>‘</w:t>
      </w:r>
      <w:r w:rsidRPr="00F51A5F">
        <w:t>logic one</w:t>
      </w:r>
      <w:r w:rsidR="009E1532">
        <w:t>’</w:t>
      </w:r>
      <w:r w:rsidRPr="00F51A5F">
        <w:t xml:space="preserve"> state and represents the I-V characteristics when the output is at the most positive logic level.  Note that in BOTH of these cases, the data is referenced to the Vcc supply voltage, using the equation:  Vtable = Vcc - Voutput.</w:t>
      </w:r>
    </w:p>
    <w:p w:rsidR="005F1462" w:rsidRPr="00F51A5F" w:rsidRDefault="005F1462" w:rsidP="008A534F">
      <w:pPr>
        <w:pStyle w:val="KeywordDescriptions"/>
      </w:pPr>
      <w:r w:rsidRPr="00F51A5F">
        <w:t>Monotonicity Requirements:</w:t>
      </w:r>
    </w:p>
    <w:p w:rsidR="005F1462" w:rsidRPr="00F51A5F" w:rsidRDefault="005F1462" w:rsidP="008A534F">
      <w:pPr>
        <w:pStyle w:val="KeywordDescriptions"/>
      </w:pPr>
      <w:r w:rsidRPr="00F51A5F">
        <w:t>To be monotonic, the I-V table data must meet any one of the following 8 criteria:</w:t>
      </w:r>
    </w:p>
    <w:p w:rsidR="005F1462" w:rsidRPr="00F51A5F" w:rsidRDefault="005F1462" w:rsidP="006B266E">
      <w:pPr>
        <w:pStyle w:val="ListContinue"/>
      </w:pPr>
      <w:r w:rsidRPr="00F51A5F">
        <w:t>1- The CURRENT axis either increases or remains constant as</w:t>
      </w:r>
      <w:r w:rsidR="009475B1">
        <w:t xml:space="preserve"> </w:t>
      </w:r>
      <w:r w:rsidRPr="00F51A5F">
        <w:t>the voltage axis is increased.</w:t>
      </w:r>
    </w:p>
    <w:p w:rsidR="005F1462" w:rsidRPr="00F51A5F" w:rsidRDefault="005F1462" w:rsidP="006B266E">
      <w:pPr>
        <w:pStyle w:val="ListContinue"/>
      </w:pPr>
      <w:r w:rsidRPr="00F51A5F">
        <w:lastRenderedPageBreak/>
        <w:t>2- The CURRENT axis either increases or remains constant as the voltage axis is decreased.</w:t>
      </w:r>
    </w:p>
    <w:p w:rsidR="005F1462" w:rsidRPr="00F51A5F" w:rsidRDefault="005F1462" w:rsidP="006B266E">
      <w:pPr>
        <w:pStyle w:val="ListContinue"/>
      </w:pPr>
      <w:r w:rsidRPr="00F51A5F">
        <w:t>3- The CURRENT axis either decreases or remains constant as the voltage axis is increased.</w:t>
      </w:r>
    </w:p>
    <w:p w:rsidR="005F1462" w:rsidRPr="00F51A5F" w:rsidRDefault="005F1462" w:rsidP="006B266E">
      <w:pPr>
        <w:pStyle w:val="ListContinue"/>
      </w:pPr>
      <w:r w:rsidRPr="00F51A5F">
        <w:t>4- The CURRENT axis either decreases or remains constant as the voltage axis is decreased.</w:t>
      </w:r>
    </w:p>
    <w:p w:rsidR="005F1462" w:rsidRPr="00F51A5F" w:rsidRDefault="005F1462" w:rsidP="006B266E">
      <w:pPr>
        <w:pStyle w:val="ListContinue"/>
      </w:pPr>
      <w:r w:rsidRPr="00F51A5F">
        <w:t>5- The VOLTAGE axis either increases or remains constant as the current axis is increased.</w:t>
      </w:r>
    </w:p>
    <w:p w:rsidR="005F1462" w:rsidRPr="00F51A5F" w:rsidRDefault="005F1462" w:rsidP="006B266E">
      <w:pPr>
        <w:pStyle w:val="ListContinue"/>
      </w:pPr>
      <w:r w:rsidRPr="00F51A5F">
        <w:t>6- The VOLTAGE axis either increases or remains constant as the current axis is decreased.</w:t>
      </w:r>
    </w:p>
    <w:p w:rsidR="005F1462" w:rsidRPr="00F51A5F" w:rsidRDefault="005F1462" w:rsidP="006B266E">
      <w:pPr>
        <w:pStyle w:val="ListContinue"/>
      </w:pPr>
      <w:r w:rsidRPr="00F51A5F">
        <w:t>7- The VOLTAGE axis either decreases or remains constant as the current axis is increased.</w:t>
      </w:r>
    </w:p>
    <w:p w:rsidR="005F1462" w:rsidRPr="00F51A5F" w:rsidRDefault="005F1462" w:rsidP="006B266E">
      <w:pPr>
        <w:pStyle w:val="ListContinue"/>
      </w:pPr>
      <w:r w:rsidRPr="00F51A5F">
        <w:t>8- The VOLTAGE axis either decreases or remains constant as the current axis is decreased.</w:t>
      </w:r>
    </w:p>
    <w:p w:rsidR="005F1462" w:rsidRPr="00F51A5F" w:rsidRDefault="005F1462" w:rsidP="008A534F">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B266E">
      <w:pPr>
        <w:pStyle w:val="ListContinue"/>
      </w:pPr>
      <w:r>
        <w:t>“</w:t>
      </w:r>
      <w:r w:rsidR="005F1462" w:rsidRPr="00F51A5F">
        <w:t>Warning: Line 300, Pulldown I-V table for model DC040403 is non-monotonic!  Most simulators will filter this data to remove the non-monotonic data.</w:t>
      </w:r>
      <w:r>
        <w:t>”</w:t>
      </w:r>
    </w:p>
    <w:p w:rsidR="005F1462" w:rsidRPr="00F51A5F" w:rsidRDefault="005F1462" w:rsidP="008A534F">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rsidP="008A534F">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rsidP="008A534F">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rsidP="008A534F">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F51A5F" w:rsidRDefault="005F1462" w:rsidP="008A534F">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8A534F" w:rsidP="008A534F">
      <w:pPr>
        <w:pStyle w:val="KeywordDescriptions"/>
        <w:rPr>
          <w:i/>
        </w:rPr>
      </w:pPr>
      <w:r w:rsidRPr="00DF0D2F">
        <w:rPr>
          <w:i/>
        </w:rPr>
        <w:t>Example:</w:t>
      </w:r>
    </w:p>
    <w:p w:rsidR="005F1462" w:rsidRPr="00F51A5F" w:rsidRDefault="005F1462" w:rsidP="008A534F">
      <w:pPr>
        <w:pStyle w:val="Exampletext"/>
      </w:pPr>
      <w:r w:rsidRPr="00F51A5F">
        <w:t>[Pulldown]</w:t>
      </w:r>
    </w:p>
    <w:p w:rsidR="005F1462" w:rsidRPr="00F51A5F" w:rsidRDefault="005F1462" w:rsidP="008A534F">
      <w:pPr>
        <w:pStyle w:val="Exampletext"/>
      </w:pPr>
      <w:r w:rsidRPr="00F51A5F">
        <w:t>|  Voltag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40.0m    -34.0m    -45.0m</w:t>
      </w:r>
    </w:p>
    <w:p w:rsidR="005F1462" w:rsidRPr="00F51A5F" w:rsidRDefault="005F1462" w:rsidP="008A534F">
      <w:pPr>
        <w:pStyle w:val="Exampletext"/>
      </w:pPr>
      <w:r w:rsidRPr="00F51A5F">
        <w:t xml:space="preserve">   -4.0V    -39.0m    -33.0m    -43.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0.0V      0.0m      0.0m      0.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lastRenderedPageBreak/>
        <w:t xml:space="preserve">    5.0V     40.0m     34.0m     45.0m</w:t>
      </w:r>
    </w:p>
    <w:p w:rsidR="005F1462" w:rsidRPr="00F51A5F" w:rsidRDefault="005F1462" w:rsidP="008A534F">
      <w:pPr>
        <w:pStyle w:val="Exampletext"/>
      </w:pPr>
      <w:r w:rsidRPr="00F51A5F">
        <w:t xml:space="preserve">   10.0V     45.0m     40.0m     49.0m</w:t>
      </w:r>
    </w:p>
    <w:p w:rsidR="005F1462" w:rsidRPr="00F51A5F" w:rsidRDefault="005F1462" w:rsidP="008A534F">
      <w:pPr>
        <w:pStyle w:val="Exampletext"/>
      </w:pPr>
      <w:r w:rsidRPr="00F51A5F">
        <w:t>|</w:t>
      </w:r>
    </w:p>
    <w:p w:rsidR="005F1462" w:rsidRPr="00F51A5F" w:rsidRDefault="005F1462" w:rsidP="008A534F">
      <w:pPr>
        <w:pStyle w:val="Exampletext"/>
      </w:pPr>
      <w:r w:rsidRPr="00F51A5F">
        <w:t>[Pullup]                               | Note: Vtable = Vcc - Voutput</w:t>
      </w:r>
    </w:p>
    <w:p w:rsidR="005F1462" w:rsidRPr="00F51A5F" w:rsidRDefault="005F1462" w:rsidP="008A534F">
      <w:pPr>
        <w:pStyle w:val="Exampletext"/>
      </w:pPr>
      <w:r w:rsidRPr="00F51A5F">
        <w:t>|</w:t>
      </w:r>
    </w:p>
    <w:p w:rsidR="005F1462" w:rsidRPr="00F51A5F" w:rsidRDefault="005F1462" w:rsidP="008A534F">
      <w:pPr>
        <w:pStyle w:val="Exampletext"/>
      </w:pPr>
      <w:r w:rsidRPr="00F51A5F">
        <w:t>|  Voltag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32.0m     30.0m     35.0m</w:t>
      </w:r>
    </w:p>
    <w:p w:rsidR="005F1462" w:rsidRPr="00F51A5F" w:rsidRDefault="005F1462" w:rsidP="008A534F">
      <w:pPr>
        <w:pStyle w:val="Exampletext"/>
      </w:pPr>
      <w:r w:rsidRPr="00F51A5F">
        <w:t xml:space="preserve">   -4.0V     31.0m     29.0m     33.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0.0V      0.0m      0.0m      0.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5.0V    -32.0m    -30.0m    -35.0m</w:t>
      </w:r>
    </w:p>
    <w:p w:rsidR="005F1462" w:rsidRPr="00F51A5F" w:rsidRDefault="005F1462" w:rsidP="008A534F">
      <w:pPr>
        <w:pStyle w:val="Exampletext"/>
      </w:pPr>
      <w:r w:rsidRPr="00F51A5F">
        <w:t xml:space="preserve">   10.0V    -38.0m    -35.0m    -40.0m</w:t>
      </w:r>
    </w:p>
    <w:p w:rsidR="005F1462" w:rsidRPr="00F51A5F" w:rsidRDefault="005F1462" w:rsidP="008A534F">
      <w:pPr>
        <w:pStyle w:val="Exampletext"/>
      </w:pPr>
      <w:r w:rsidRPr="00F51A5F">
        <w:t>|</w:t>
      </w:r>
    </w:p>
    <w:p w:rsidR="005F1462" w:rsidRPr="00F51A5F" w:rsidRDefault="005F1462" w:rsidP="008A534F">
      <w:pPr>
        <w:pStyle w:val="Exampletext"/>
      </w:pPr>
      <w:r w:rsidRPr="00F51A5F">
        <w:t>[GND Clamp]</w:t>
      </w:r>
    </w:p>
    <w:p w:rsidR="005F1462" w:rsidRPr="00F51A5F" w:rsidRDefault="005F1462" w:rsidP="008A534F">
      <w:pPr>
        <w:pStyle w:val="Exampletext"/>
      </w:pPr>
      <w:r w:rsidRPr="00F51A5F">
        <w:t>|</w:t>
      </w:r>
    </w:p>
    <w:p w:rsidR="005F1462" w:rsidRPr="00F51A5F" w:rsidRDefault="005F1462" w:rsidP="008A534F">
      <w:pPr>
        <w:pStyle w:val="Exampletext"/>
      </w:pPr>
      <w:r w:rsidRPr="00F51A5F">
        <w:t>|  Voltag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3900.0m  -3800.0m  -4000.0m</w:t>
      </w:r>
    </w:p>
    <w:p w:rsidR="005F1462" w:rsidRPr="00F51A5F" w:rsidRDefault="005F1462" w:rsidP="008A534F">
      <w:pPr>
        <w:pStyle w:val="Exampletext"/>
      </w:pPr>
      <w:r w:rsidRPr="00F51A5F">
        <w:t xml:space="preserve">   -0.7V    -80.0m    -75.0m    -85.0m</w:t>
      </w:r>
    </w:p>
    <w:p w:rsidR="005F1462" w:rsidRPr="00F51A5F" w:rsidRDefault="005F1462" w:rsidP="008A534F">
      <w:pPr>
        <w:pStyle w:val="Exampletext"/>
      </w:pPr>
      <w:r w:rsidRPr="00F51A5F">
        <w:t xml:space="preserve">   -0.6V    -22.0m    -20.0m    -25.0m</w:t>
      </w:r>
    </w:p>
    <w:p w:rsidR="005F1462" w:rsidRPr="00F51A5F" w:rsidRDefault="005F1462" w:rsidP="008A534F">
      <w:pPr>
        <w:pStyle w:val="Exampletext"/>
      </w:pPr>
      <w:r w:rsidRPr="00F51A5F">
        <w:t xml:space="preserve">   -0.5V     -2.4m     -2.0m     -2.9m</w:t>
      </w:r>
    </w:p>
    <w:p w:rsidR="005F1462" w:rsidRPr="00F51A5F" w:rsidRDefault="005F1462" w:rsidP="008A534F">
      <w:pPr>
        <w:pStyle w:val="Exampletext"/>
      </w:pPr>
      <w:r w:rsidRPr="00F51A5F">
        <w:t xml:space="preserve">   -0.4V      0.0m      0.0m      0.0m</w:t>
      </w:r>
    </w:p>
    <w:p w:rsidR="005F1462" w:rsidRPr="00F51A5F" w:rsidRDefault="005F1462" w:rsidP="008A534F">
      <w:pPr>
        <w:pStyle w:val="Exampletext"/>
      </w:pPr>
      <w:r w:rsidRPr="00F51A5F">
        <w:t xml:space="preserve">    5.0V      0.0m      0.0m      0.0m</w:t>
      </w:r>
    </w:p>
    <w:p w:rsidR="0037693F" w:rsidRDefault="005F1462" w:rsidP="008A534F">
      <w:pPr>
        <w:pStyle w:val="Exampletext"/>
      </w:pPr>
      <w:r w:rsidRPr="00F51A5F">
        <w:t>|</w:t>
      </w:r>
    </w:p>
    <w:p w:rsidR="005F1462" w:rsidRPr="00F51A5F" w:rsidRDefault="005F1462" w:rsidP="008A534F">
      <w:pPr>
        <w:pStyle w:val="Exampletext"/>
      </w:pPr>
      <w:r w:rsidRPr="00F51A5F">
        <w:t>[POWER Clamp]                          | Note: Vtable = Vcc - Voutput</w:t>
      </w:r>
    </w:p>
    <w:p w:rsidR="005F1462" w:rsidRPr="00F51A5F" w:rsidRDefault="005F1462" w:rsidP="008A534F">
      <w:pPr>
        <w:pStyle w:val="Exampletext"/>
      </w:pPr>
      <w:r w:rsidRPr="00F51A5F">
        <w:t>|</w:t>
      </w:r>
    </w:p>
    <w:p w:rsidR="005F1462" w:rsidRPr="00F51A5F" w:rsidRDefault="005F1462" w:rsidP="008A534F">
      <w:pPr>
        <w:pStyle w:val="Exampletext"/>
      </w:pPr>
      <w:r w:rsidRPr="00F51A5F">
        <w:t>|  Voltag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4450.0m       NA        NA</w:t>
      </w:r>
    </w:p>
    <w:p w:rsidR="005F1462" w:rsidRPr="00F51A5F" w:rsidRDefault="005F1462" w:rsidP="008A534F">
      <w:pPr>
        <w:pStyle w:val="Exampletext"/>
      </w:pPr>
      <w:r w:rsidRPr="00F51A5F">
        <w:t xml:space="preserve">   -0.7V     95.0m       NA        NA</w:t>
      </w:r>
    </w:p>
    <w:p w:rsidR="005F1462" w:rsidRPr="00F51A5F" w:rsidRDefault="005F1462" w:rsidP="008A534F">
      <w:pPr>
        <w:pStyle w:val="Exampletext"/>
      </w:pPr>
      <w:r w:rsidRPr="00F51A5F">
        <w:t xml:space="preserve">   -0.6V     23.0m       NA        NA</w:t>
      </w:r>
    </w:p>
    <w:p w:rsidR="005F1462" w:rsidRPr="00F51A5F" w:rsidRDefault="005F1462" w:rsidP="008A534F">
      <w:pPr>
        <w:pStyle w:val="Exampletext"/>
      </w:pPr>
      <w:r w:rsidRPr="00F51A5F">
        <w:t xml:space="preserve">   -0.5V      2.4m       NA        NA</w:t>
      </w:r>
    </w:p>
    <w:p w:rsidR="005F1462" w:rsidRPr="00F51A5F" w:rsidRDefault="005F1462" w:rsidP="008A534F">
      <w:pPr>
        <w:pStyle w:val="Exampletext"/>
      </w:pPr>
      <w:r w:rsidRPr="00F51A5F">
        <w:t xml:space="preserve">   -0.4V      0.0m       NA        NA</w:t>
      </w:r>
    </w:p>
    <w:p w:rsidR="005F1462" w:rsidRPr="00F51A5F" w:rsidRDefault="005F1462" w:rsidP="008A534F">
      <w:pPr>
        <w:pStyle w:val="Exampletext"/>
      </w:pPr>
      <w:r w:rsidRPr="00F51A5F">
        <w:t xml:space="preserve">    0.0V      0.0m       NA        NA</w:t>
      </w:r>
    </w:p>
    <w:p w:rsidR="005F1462" w:rsidRDefault="005F1462" w:rsidP="008A534F"/>
    <w:p w:rsidR="008A534F" w:rsidRPr="00F51A5F" w:rsidRDefault="008A534F" w:rsidP="008A534F"/>
    <w:p w:rsidR="005F1462" w:rsidRPr="00F51A5F" w:rsidRDefault="005F1462" w:rsidP="005853A0">
      <w:pPr>
        <w:pStyle w:val="KeywordDescriptions"/>
      </w:pPr>
      <w:bookmarkStart w:id="480" w:name="_Toc203975871"/>
      <w:bookmarkStart w:id="481" w:name="_Toc203976292"/>
      <w:bookmarkStart w:id="482" w:name="_Toc203976430"/>
      <w:r w:rsidRPr="005853A0">
        <w:rPr>
          <w:i/>
        </w:rPr>
        <w:t>Keywords:</w:t>
      </w:r>
      <w:r w:rsidR="007D3361">
        <w:tab/>
      </w:r>
      <w:r w:rsidRPr="005853A0">
        <w:rPr>
          <w:b/>
        </w:rPr>
        <w:t>[ISSO PD], [ISSO PU]</w:t>
      </w:r>
      <w:bookmarkEnd w:id="480"/>
      <w:bookmarkEnd w:id="481"/>
      <w:bookmarkEnd w:id="482"/>
    </w:p>
    <w:p w:rsidR="005F1462" w:rsidRPr="00F51A5F" w:rsidRDefault="005F1462" w:rsidP="005853A0">
      <w:pPr>
        <w:pStyle w:val="KeywordDescriptions"/>
      </w:pPr>
      <w:r w:rsidRPr="005853A0">
        <w:rPr>
          <w:i/>
        </w:rPr>
        <w:t>Required:</w:t>
      </w:r>
      <w:r w:rsidR="007D3361">
        <w:tab/>
      </w:r>
      <w:r w:rsidRPr="00F51A5F">
        <w:t>No</w:t>
      </w:r>
    </w:p>
    <w:p w:rsidR="005F1462" w:rsidRPr="00F51A5F" w:rsidRDefault="005F1462" w:rsidP="005853A0">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rsidP="005853A0">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rsidP="005853A0">
      <w:pPr>
        <w:pStyle w:val="KeywordDescriptions"/>
      </w:pPr>
      <w:r w:rsidRPr="00F51A5F">
        <w:t xml:space="preserve">All four columns are required under this keyword. However, data is only required in the typical column. If minimum and/or maximum current values are not available, the reserved word </w:t>
      </w:r>
      <w:del w:id="483" w:author="Michael Mirmak" w:date="2011-08-17T05:55:00Z">
        <w:r w:rsidR="00CA3B8E" w:rsidDel="007B5B21">
          <w:delText>“</w:delText>
        </w:r>
      </w:del>
      <w:ins w:id="484" w:author="Michael Mirmak" w:date="2011-08-17T05:55:00Z">
        <w:r w:rsidR="007B5B21">
          <w:t>'</w:t>
        </w:r>
      </w:ins>
      <w:r w:rsidRPr="00F51A5F">
        <w:t>NA</w:t>
      </w:r>
      <w:del w:id="485" w:author="Michael Mirmak" w:date="2011-08-17T05:55:00Z">
        <w:r w:rsidR="00CA3B8E" w:rsidDel="007B5B21">
          <w:delText>”</w:delText>
        </w:r>
      </w:del>
      <w:ins w:id="486" w:author="Michael Mirmak" w:date="2011-08-17T05:55:00Z">
        <w:r w:rsidR="007B5B21">
          <w:t>'</w:t>
        </w:r>
      </w:ins>
      <w:r w:rsidRPr="00F51A5F">
        <w:t xml:space="preserve"> must be used. </w:t>
      </w:r>
      <w:del w:id="487" w:author="Michael Mirmak" w:date="2011-08-17T05:55:00Z">
        <w:r w:rsidR="00CA3B8E" w:rsidDel="007B5B21">
          <w:delText>“</w:delText>
        </w:r>
      </w:del>
      <w:ins w:id="488" w:author="Michael Mirmak" w:date="2011-08-17T05:55:00Z">
        <w:r w:rsidR="007B5B21">
          <w:t>'</w:t>
        </w:r>
      </w:ins>
      <w:r w:rsidRPr="00F51A5F">
        <w:t>NA</w:t>
      </w:r>
      <w:del w:id="489" w:author="Michael Mirmak" w:date="2011-08-17T05:55:00Z">
        <w:r w:rsidR="00CA3B8E" w:rsidDel="007B5B21">
          <w:delText>”</w:delText>
        </w:r>
      </w:del>
      <w:ins w:id="490" w:author="Michael Mirmak" w:date="2011-08-17T05:55:00Z">
        <w:r w:rsidR="007B5B21">
          <w:t>'</w:t>
        </w:r>
      </w:ins>
      <w:r w:rsidRPr="00F51A5F">
        <w:t xml:space="preserve"> can be used for currents in the typical column, but numeric values MUST be </w:t>
      </w:r>
      <w:r w:rsidRPr="00F51A5F">
        <w:lastRenderedPageBreak/>
        <w:t xml:space="preserve">specified for the first and last voltage points in any table.  Each table must have at least 2, but not more than 100, rows.  </w:t>
      </w:r>
    </w:p>
    <w:p w:rsidR="005F1462" w:rsidRPr="00F51A5F" w:rsidRDefault="005F1462" w:rsidP="005853A0">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rsidP="005853A0">
      <w:pPr>
        <w:pStyle w:val="KeywordDescriptions"/>
      </w:pPr>
      <w:r w:rsidRPr="00F51A5F">
        <w:t>If the [ISSO_PD] and [ISSO_PU] keywords are not present, the effect of power supply variations on the I-V tables is not explicitly defined by the model.</w:t>
      </w:r>
    </w:p>
    <w:p w:rsidR="005F1462" w:rsidRDefault="005F1462" w:rsidP="005853A0">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293F7B">
        <w:rPr>
          <w:highlight w:val="yellow"/>
        </w:rPr>
        <w:fldChar w:fldCharType="begin"/>
      </w:r>
      <w:r w:rsidR="00210445">
        <w:instrText xml:space="preserve"> REF _Ref300061561 \r \h </w:instrText>
      </w:r>
      <w:r w:rsidR="00293F7B">
        <w:rPr>
          <w:highlight w:val="yellow"/>
        </w:rPr>
      </w:r>
      <w:r w:rsidR="00293F7B">
        <w:rPr>
          <w:highlight w:val="yellow"/>
        </w:rPr>
        <w:fldChar w:fldCharType="separate"/>
      </w:r>
      <w:r w:rsidR="00EC0B23">
        <w:t>Figure 7</w:t>
      </w:r>
      <w:r w:rsidR="00293F7B">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293F7B">
        <w:rPr>
          <w:highlight w:val="yellow"/>
        </w:rPr>
        <w:fldChar w:fldCharType="begin"/>
      </w:r>
      <w:r w:rsidR="00210445">
        <w:instrText xml:space="preserve"> REF _Ref300061561 \r \h </w:instrText>
      </w:r>
      <w:r w:rsidR="00293F7B">
        <w:rPr>
          <w:highlight w:val="yellow"/>
        </w:rPr>
      </w:r>
      <w:r w:rsidR="00293F7B">
        <w:rPr>
          <w:highlight w:val="yellow"/>
        </w:rPr>
        <w:fldChar w:fldCharType="separate"/>
      </w:r>
      <w:r w:rsidR="00EC0B23">
        <w:t>Figure 7</w:t>
      </w:r>
      <w:r w:rsidR="00293F7B">
        <w:rPr>
          <w:highlight w:val="yellow"/>
        </w:rPr>
        <w:fldChar w:fldCharType="end"/>
      </w:r>
      <w:r w:rsidR="00494653" w:rsidRPr="00494653">
        <w:t>.</w:t>
      </w:r>
    </w:p>
    <w:p w:rsidR="00C51534" w:rsidRDefault="00C51534">
      <w:r>
        <w:br w:type="page"/>
      </w:r>
    </w:p>
    <w:p w:rsidR="002C69B1" w:rsidRDefault="008146CD" w:rsidP="008146CD">
      <w:pPr>
        <w:jc w:val="center"/>
      </w:pPr>
      <w:r>
        <w:object w:dxaOrig="8153" w:dyaOrig="5418">
          <v:shape id="_x0000_i1030" type="#_x0000_t75" style="width:408pt;height:270.75pt" o:ole="">
            <v:imagedata r:id="rId20" o:title=""/>
          </v:shape>
          <o:OLEObject Type="Embed" ProgID="Visio.Drawing.11" ShapeID="_x0000_i1030" DrawAspect="Content" ObjectID="_1375077239" r:id="rId21"/>
        </w:object>
      </w:r>
    </w:p>
    <w:p w:rsidR="008146CD" w:rsidRDefault="00F95F2F" w:rsidP="00CE2A56">
      <w:pPr>
        <w:pStyle w:val="Figurecaption"/>
      </w:pPr>
      <w:bookmarkStart w:id="491" w:name="_Ref300061561"/>
      <w:r>
        <w:t xml:space="preserve"> - </w:t>
      </w:r>
      <w:del w:id="492" w:author="Michael Mirmak" w:date="2011-08-17T07:10:00Z">
        <w:r w:rsidR="00DC72CD" w:rsidDel="008C7C9A">
          <w:delText>{Caption needed}</w:delText>
        </w:r>
      </w:del>
      <w:bookmarkStart w:id="493" w:name="OLE_LINK7"/>
      <w:bookmarkStart w:id="494" w:name="OLE_LINK8"/>
      <w:bookmarkEnd w:id="491"/>
      <w:ins w:id="495" w:author="Michael Mirmak" w:date="2011-08-17T07:10:00Z">
        <w:r w:rsidR="008C7C9A">
          <w:t>Low State (Logic Zero) Isso_pd Data Collection</w:t>
        </w:r>
      </w:ins>
      <w:bookmarkEnd w:id="493"/>
      <w:bookmarkEnd w:id="494"/>
    </w:p>
    <w:p w:rsidR="008146CD" w:rsidRDefault="008146CD" w:rsidP="008146CD"/>
    <w:p w:rsidR="008146CD" w:rsidRPr="00F51A5F" w:rsidDel="00256F31" w:rsidRDefault="008146CD" w:rsidP="008146CD">
      <w:pPr>
        <w:rPr>
          <w:del w:id="496" w:author="Michael Mirmak" w:date="2011-08-12T16:41:00Z"/>
        </w:rPr>
      </w:pPr>
    </w:p>
    <w:p w:rsidR="005F1462" w:rsidRPr="00F51A5F" w:rsidDel="00256F31" w:rsidRDefault="005F1462" w:rsidP="00F51A5F">
      <w:pPr>
        <w:pStyle w:val="PlainText"/>
        <w:rPr>
          <w:del w:id="497" w:author="Michael Mirmak" w:date="2011-08-12T16:41:00Z"/>
        </w:rPr>
      </w:pPr>
      <w:del w:id="498" w:author="Michael Mirmak" w:date="2011-08-12T16:41:00Z">
        <w:r w:rsidRPr="00F51A5F" w:rsidDel="00256F31">
          <w:delText xml:space="preserve"> Low State (logic zero)</w:delText>
        </w:r>
      </w:del>
    </w:p>
    <w:p w:rsidR="005F1462" w:rsidRPr="00F51A5F" w:rsidDel="00256F31" w:rsidRDefault="005F1462" w:rsidP="00F51A5F">
      <w:pPr>
        <w:pStyle w:val="PlainText"/>
        <w:rPr>
          <w:del w:id="499" w:author="Michael Mirmak" w:date="2011-08-12T16:41:00Z"/>
        </w:rPr>
      </w:pPr>
      <w:del w:id="500" w:author="Michael Mirmak" w:date="2011-08-12T16:41:00Z">
        <w:r w:rsidRPr="00F51A5F" w:rsidDel="00256F31">
          <w:delText>|</w:delText>
        </w:r>
      </w:del>
    </w:p>
    <w:p w:rsidR="005F1462" w:rsidRPr="00F51A5F" w:rsidDel="00256F31" w:rsidRDefault="005F1462" w:rsidP="00F51A5F">
      <w:pPr>
        <w:pStyle w:val="PlainText"/>
        <w:rPr>
          <w:del w:id="501" w:author="Michael Mirmak" w:date="2011-08-12T16:41:00Z"/>
        </w:rPr>
      </w:pPr>
      <w:del w:id="502" w:author="Michael Mirmak" w:date="2011-08-12T16:41:00Z">
        <w:r w:rsidRPr="00F51A5F" w:rsidDel="00256F31">
          <w:delText>|                  Vcc (or pullup reference typ/min/max value)</w:delText>
        </w:r>
      </w:del>
    </w:p>
    <w:p w:rsidR="005F1462" w:rsidRPr="00F51A5F" w:rsidDel="00256F31" w:rsidRDefault="005F1462" w:rsidP="00F51A5F">
      <w:pPr>
        <w:pStyle w:val="PlainText"/>
        <w:rPr>
          <w:del w:id="503" w:author="Michael Mirmak" w:date="2011-08-12T16:41:00Z"/>
        </w:rPr>
      </w:pPr>
      <w:del w:id="504" w:author="Michael Mirmak" w:date="2011-08-12T16:41:00Z">
        <w:r w:rsidRPr="00F51A5F" w:rsidDel="00256F31">
          <w:delText>|                   |</w:delText>
        </w:r>
      </w:del>
    </w:p>
    <w:p w:rsidR="005F1462" w:rsidRPr="00F51A5F" w:rsidDel="00256F31" w:rsidRDefault="005F1462" w:rsidP="00F51A5F">
      <w:pPr>
        <w:pStyle w:val="PlainText"/>
        <w:rPr>
          <w:del w:id="505" w:author="Michael Mirmak" w:date="2011-08-12T16:41:00Z"/>
        </w:rPr>
      </w:pPr>
      <w:del w:id="506" w:author="Michael Mirmak" w:date="2011-08-12T16:41:00Z">
        <w:r w:rsidRPr="00F51A5F" w:rsidDel="00256F31">
          <w:delText>|                ___|___</w:delText>
        </w:r>
      </w:del>
    </w:p>
    <w:p w:rsidR="005F1462" w:rsidRPr="00F51A5F" w:rsidDel="00256F31" w:rsidRDefault="005F1462" w:rsidP="00F51A5F">
      <w:pPr>
        <w:pStyle w:val="PlainText"/>
        <w:rPr>
          <w:del w:id="507" w:author="Michael Mirmak" w:date="2011-08-12T16:41:00Z"/>
        </w:rPr>
      </w:pPr>
      <w:del w:id="508" w:author="Michael Mirmak" w:date="2011-08-12T16:41:00Z">
        <w:r w:rsidRPr="00F51A5F" w:rsidDel="00256F31">
          <w:delText>|               |       |</w:delText>
        </w:r>
      </w:del>
    </w:p>
    <w:p w:rsidR="005F1462" w:rsidRPr="00F51A5F" w:rsidDel="00256F31" w:rsidRDefault="005F1462" w:rsidP="00F51A5F">
      <w:pPr>
        <w:pStyle w:val="PlainText"/>
        <w:rPr>
          <w:del w:id="509" w:author="Michael Mirmak" w:date="2011-08-12T16:41:00Z"/>
        </w:rPr>
      </w:pPr>
      <w:del w:id="510" w:author="Michael Mirmak" w:date="2011-08-12T16:41:00Z">
        <w:r w:rsidRPr="00F51A5F" w:rsidDel="00256F31">
          <w:delText>|               |       |</w:delText>
        </w:r>
      </w:del>
    </w:p>
    <w:p w:rsidR="005F1462" w:rsidRPr="00F51A5F" w:rsidDel="00256F31" w:rsidRDefault="005F1462" w:rsidP="00F51A5F">
      <w:pPr>
        <w:pStyle w:val="PlainText"/>
        <w:rPr>
          <w:del w:id="511" w:author="Michael Mirmak" w:date="2011-08-12T16:41:00Z"/>
        </w:rPr>
      </w:pPr>
      <w:del w:id="512" w:author="Michael Mirmak" w:date="2011-08-12T16:41:00Z">
        <w:r w:rsidRPr="00F51A5F" w:rsidDel="00256F31">
          <w:delText>|               |  PU   |</w:delText>
        </w:r>
      </w:del>
    </w:p>
    <w:p w:rsidR="005F1462" w:rsidRPr="00F51A5F" w:rsidDel="00256F31" w:rsidRDefault="005F1462" w:rsidP="00F51A5F">
      <w:pPr>
        <w:pStyle w:val="PlainText"/>
        <w:rPr>
          <w:del w:id="513" w:author="Michael Mirmak" w:date="2011-08-12T16:41:00Z"/>
        </w:rPr>
      </w:pPr>
      <w:del w:id="514" w:author="Michael Mirmak" w:date="2011-08-12T16:41:00Z">
        <w:r w:rsidRPr="00F51A5F" w:rsidDel="00256F31">
          <w:delText>|               |       |</w:delText>
        </w:r>
      </w:del>
    </w:p>
    <w:p w:rsidR="005F1462" w:rsidRPr="00F51A5F" w:rsidDel="00256F31" w:rsidRDefault="005F1462" w:rsidP="00F51A5F">
      <w:pPr>
        <w:pStyle w:val="PlainText"/>
        <w:rPr>
          <w:del w:id="515" w:author="Michael Mirmak" w:date="2011-08-12T16:41:00Z"/>
        </w:rPr>
      </w:pPr>
      <w:del w:id="516" w:author="Michael Mirmak" w:date="2011-08-12T16:41:00Z">
        <w:r w:rsidRPr="00F51A5F" w:rsidDel="00256F31">
          <w:delText>|               |       | Isso_pd (function of Vtable from -Vcc to Vcc)</w:delText>
        </w:r>
      </w:del>
    </w:p>
    <w:p w:rsidR="005F1462" w:rsidRPr="00F51A5F" w:rsidDel="00256F31" w:rsidRDefault="005F1462" w:rsidP="00F51A5F">
      <w:pPr>
        <w:pStyle w:val="PlainText"/>
        <w:rPr>
          <w:del w:id="517" w:author="Michael Mirmak" w:date="2011-08-12T16:41:00Z"/>
        </w:rPr>
      </w:pPr>
      <w:del w:id="518" w:author="Michael Mirmak" w:date="2011-08-12T16:41:00Z">
        <w:r w:rsidRPr="00F51A5F" w:rsidDel="00256F31">
          <w:delText xml:space="preserve">|               |_______| &lt;------  </w:delText>
        </w:r>
      </w:del>
    </w:p>
    <w:p w:rsidR="005F1462" w:rsidRPr="00F51A5F" w:rsidDel="00256F31" w:rsidRDefault="005F1462" w:rsidP="00F51A5F">
      <w:pPr>
        <w:pStyle w:val="PlainText"/>
        <w:rPr>
          <w:del w:id="519" w:author="Michael Mirmak" w:date="2011-08-12T16:41:00Z"/>
        </w:rPr>
      </w:pPr>
      <w:del w:id="520" w:author="Michael Mirmak" w:date="2011-08-12T16:41:00Z">
        <w:r w:rsidRPr="00F51A5F" w:rsidDel="00256F31">
          <w:delText>|                   |____________</w:delText>
        </w:r>
      </w:del>
    </w:p>
    <w:p w:rsidR="005F1462" w:rsidRPr="00F51A5F" w:rsidDel="00256F31" w:rsidRDefault="005F1462" w:rsidP="00F51A5F">
      <w:pPr>
        <w:pStyle w:val="PlainText"/>
        <w:rPr>
          <w:del w:id="521" w:author="Michael Mirmak" w:date="2011-08-12T16:41:00Z"/>
        </w:rPr>
      </w:pPr>
      <w:del w:id="522" w:author="Michael Mirmak" w:date="2011-08-12T16:41:00Z">
        <w:r w:rsidRPr="00F51A5F" w:rsidDel="00256F31">
          <w:delText>|                ___|___         Vcc or pullup reference typ/min/max value)</w:delText>
        </w:r>
      </w:del>
    </w:p>
    <w:p w:rsidR="005F1462" w:rsidRPr="00F51A5F" w:rsidDel="00256F31" w:rsidRDefault="005F1462" w:rsidP="00F51A5F">
      <w:pPr>
        <w:pStyle w:val="PlainText"/>
        <w:rPr>
          <w:del w:id="523" w:author="Michael Mirmak" w:date="2011-08-12T16:41:00Z"/>
        </w:rPr>
      </w:pPr>
      <w:del w:id="524" w:author="Michael Mirmak" w:date="2011-08-12T16:41:00Z">
        <w:r w:rsidRPr="00F51A5F" w:rsidDel="00256F31">
          <w:delText>|               |       |</w:delText>
        </w:r>
      </w:del>
    </w:p>
    <w:p w:rsidR="005F1462" w:rsidRPr="00F51A5F" w:rsidDel="00256F31" w:rsidRDefault="005F1462" w:rsidP="00F51A5F">
      <w:pPr>
        <w:pStyle w:val="PlainText"/>
        <w:rPr>
          <w:del w:id="525" w:author="Michael Mirmak" w:date="2011-08-12T16:41:00Z"/>
        </w:rPr>
      </w:pPr>
      <w:del w:id="526" w:author="Michael Mirmak" w:date="2011-08-12T16:41:00Z">
        <w:r w:rsidRPr="00F51A5F" w:rsidDel="00256F31">
          <w:delText>|               |       |</w:delText>
        </w:r>
      </w:del>
    </w:p>
    <w:p w:rsidR="005F1462" w:rsidRPr="00F51A5F" w:rsidDel="00256F31" w:rsidRDefault="005F1462" w:rsidP="00F51A5F">
      <w:pPr>
        <w:pStyle w:val="PlainText"/>
        <w:rPr>
          <w:del w:id="527" w:author="Michael Mirmak" w:date="2011-08-12T16:41:00Z"/>
        </w:rPr>
      </w:pPr>
      <w:del w:id="528" w:author="Michael Mirmak" w:date="2011-08-12T16:41:00Z">
        <w:r w:rsidRPr="00F51A5F" w:rsidDel="00256F31">
          <w:delText>|               |  PD   |</w:delText>
        </w:r>
      </w:del>
    </w:p>
    <w:p w:rsidR="005F1462" w:rsidRPr="00F51A5F" w:rsidDel="00256F31" w:rsidRDefault="005F1462" w:rsidP="00F51A5F">
      <w:pPr>
        <w:pStyle w:val="PlainText"/>
        <w:rPr>
          <w:del w:id="529" w:author="Michael Mirmak" w:date="2011-08-12T16:41:00Z"/>
        </w:rPr>
      </w:pPr>
      <w:del w:id="530" w:author="Michael Mirmak" w:date="2011-08-12T16:41:00Z">
        <w:r w:rsidRPr="00F51A5F" w:rsidDel="00256F31">
          <w:delText>|               |       |</w:delText>
        </w:r>
      </w:del>
    </w:p>
    <w:p w:rsidR="005F1462" w:rsidRPr="00F51A5F" w:rsidDel="00256F31" w:rsidRDefault="005F1462" w:rsidP="00F51A5F">
      <w:pPr>
        <w:pStyle w:val="PlainText"/>
        <w:rPr>
          <w:del w:id="531" w:author="Michael Mirmak" w:date="2011-08-12T16:41:00Z"/>
        </w:rPr>
      </w:pPr>
      <w:del w:id="532" w:author="Michael Mirmak" w:date="2011-08-12T16:41:00Z">
        <w:r w:rsidRPr="00F51A5F" w:rsidDel="00256F31">
          <w:delText>|               |       |</w:delText>
        </w:r>
      </w:del>
    </w:p>
    <w:p w:rsidR="005F1462" w:rsidRPr="00F51A5F" w:rsidDel="00256F31" w:rsidRDefault="005F1462" w:rsidP="00F51A5F">
      <w:pPr>
        <w:pStyle w:val="PlainText"/>
        <w:rPr>
          <w:del w:id="533" w:author="Michael Mirmak" w:date="2011-08-12T16:41:00Z"/>
        </w:rPr>
      </w:pPr>
      <w:del w:id="534" w:author="Michael Mirmak" w:date="2011-08-12T16:41:00Z">
        <w:r w:rsidRPr="00F51A5F" w:rsidDel="00256F31">
          <w:delText>|               |_______|</w:delText>
        </w:r>
      </w:del>
    </w:p>
    <w:p w:rsidR="005F1462" w:rsidRPr="00F51A5F" w:rsidDel="00256F31" w:rsidRDefault="005F1462" w:rsidP="00F51A5F">
      <w:pPr>
        <w:pStyle w:val="PlainText"/>
        <w:rPr>
          <w:del w:id="535" w:author="Michael Mirmak" w:date="2011-08-12T16:41:00Z"/>
        </w:rPr>
      </w:pPr>
      <w:del w:id="536" w:author="Michael Mirmak" w:date="2011-08-12T16:41:00Z">
        <w:r w:rsidRPr="00F51A5F" w:rsidDel="00256F31">
          <w:delText>|                   |</w:delText>
        </w:r>
      </w:del>
    </w:p>
    <w:p w:rsidR="005F1462" w:rsidRPr="00F51A5F" w:rsidDel="00256F31" w:rsidRDefault="005F1462" w:rsidP="00F51A5F">
      <w:pPr>
        <w:pStyle w:val="PlainText"/>
        <w:rPr>
          <w:del w:id="537" w:author="Michael Mirmak" w:date="2011-08-12T16:41:00Z"/>
        </w:rPr>
      </w:pPr>
      <w:del w:id="538" w:author="Michael Mirmak" w:date="2011-08-12T16:41:00Z">
        <w:r w:rsidRPr="00F51A5F" w:rsidDel="00256F31">
          <w:delText xml:space="preserve">|               +   |              </w:delText>
        </w:r>
      </w:del>
    </w:p>
    <w:p w:rsidR="005F1462" w:rsidRPr="00F51A5F" w:rsidDel="00256F31" w:rsidRDefault="005F1462" w:rsidP="00F51A5F">
      <w:pPr>
        <w:pStyle w:val="PlainText"/>
        <w:rPr>
          <w:del w:id="539" w:author="Michael Mirmak" w:date="2011-08-12T16:41:00Z"/>
        </w:rPr>
      </w:pPr>
      <w:del w:id="540" w:author="Michael Mirmak" w:date="2011-08-12T16:41:00Z">
        <w:r w:rsidRPr="00F51A5F" w:rsidDel="00256F31">
          <w:delText>|                 Vtable</w:delText>
        </w:r>
      </w:del>
    </w:p>
    <w:p w:rsidR="005F1462" w:rsidRPr="00F51A5F" w:rsidDel="00256F31" w:rsidRDefault="005F1462" w:rsidP="00F51A5F">
      <w:pPr>
        <w:pStyle w:val="PlainText"/>
        <w:rPr>
          <w:del w:id="541" w:author="Michael Mirmak" w:date="2011-08-12T16:41:00Z"/>
        </w:rPr>
      </w:pPr>
      <w:del w:id="542" w:author="Michael Mirmak" w:date="2011-08-12T16:41:00Z">
        <w:r w:rsidRPr="00F51A5F" w:rsidDel="00256F31">
          <w:delText>|               -   |</w:delText>
        </w:r>
      </w:del>
    </w:p>
    <w:p w:rsidR="005F1462" w:rsidRPr="00F51A5F" w:rsidDel="00256F31" w:rsidRDefault="005F1462" w:rsidP="00F51A5F">
      <w:pPr>
        <w:pStyle w:val="PlainText"/>
        <w:rPr>
          <w:del w:id="543" w:author="Michael Mirmak" w:date="2011-08-12T16:41:00Z"/>
        </w:rPr>
      </w:pPr>
      <w:del w:id="544" w:author="Michael Mirmak" w:date="2011-08-12T16:41:00Z">
        <w:r w:rsidRPr="00F51A5F" w:rsidDel="00256F31">
          <w:delText xml:space="preserve">|                   |    </w:delText>
        </w:r>
      </w:del>
    </w:p>
    <w:p w:rsidR="005F1462" w:rsidRPr="00F51A5F" w:rsidDel="00256F31" w:rsidRDefault="005F1462" w:rsidP="00F51A5F">
      <w:pPr>
        <w:pStyle w:val="PlainText"/>
        <w:rPr>
          <w:del w:id="545" w:author="Michael Mirmak" w:date="2011-08-12T16:41:00Z"/>
        </w:rPr>
      </w:pPr>
      <w:del w:id="546" w:author="Michael Mirmak" w:date="2011-08-12T16:41:00Z">
        <w:r w:rsidRPr="00F51A5F" w:rsidDel="00256F31">
          <w:delText>|                  GND (or pulldown reference typ/min/max value)</w:delText>
        </w:r>
      </w:del>
    </w:p>
    <w:p w:rsidR="005F1462" w:rsidRPr="00F51A5F" w:rsidDel="00256F31" w:rsidRDefault="005F1462" w:rsidP="00F51A5F">
      <w:pPr>
        <w:pStyle w:val="PlainText"/>
        <w:rPr>
          <w:del w:id="547" w:author="Michael Mirmak" w:date="2011-08-12T16:41:00Z"/>
        </w:rPr>
      </w:pPr>
      <w:del w:id="548" w:author="Michael Mirmak" w:date="2011-08-12T16:41:00Z">
        <w:r w:rsidRPr="00F51A5F" w:rsidDel="00256F31">
          <w:delText>|</w:delText>
        </w:r>
      </w:del>
    </w:p>
    <w:p w:rsidR="005F1462" w:rsidRPr="00F51A5F" w:rsidDel="00256F31" w:rsidRDefault="005F1462" w:rsidP="00F51A5F">
      <w:pPr>
        <w:pStyle w:val="PlainText"/>
        <w:rPr>
          <w:del w:id="549" w:author="Michael Mirmak" w:date="2011-08-12T16:41:00Z"/>
        </w:rPr>
      </w:pPr>
      <w:del w:id="550" w:author="Michael Mirmak" w:date="2011-08-12T16:41:00Z">
        <w:r w:rsidRPr="00F51A5F" w:rsidDel="00256F31">
          <w:delText>|</w:delText>
        </w:r>
      </w:del>
    </w:p>
    <w:p w:rsidR="005F1462" w:rsidRDefault="005F1462" w:rsidP="005853A0">
      <w:pPr>
        <w:pStyle w:val="KeywordDescriptions"/>
      </w:pPr>
      <w:r w:rsidRPr="00F51A5F">
        <w:lastRenderedPageBreak/>
        <w:t xml:space="preserve">The effective current table for the Isso_pu current is extracted by the following process.  The buffer is set to </w:t>
      </w:r>
      <w:r w:rsidR="00CA3B8E">
        <w:t>“</w:t>
      </w:r>
      <w:r w:rsidRPr="00F51A5F">
        <w:t>logic one</w:t>
      </w:r>
      <w:r w:rsidR="00CA3B8E">
        <w:t>”</w:t>
      </w:r>
      <w:r w:rsidRPr="00F51A5F">
        <w:t xml:space="preserve">.  A Vtable voltage source is inserted between the [Pullup Reference] node and the buffer as shown below.  This Vtable voltage is swept form -Vcc (typical) to +Vcc (typical) and is relative to the [Pullup Reference] typ/min/max values for the corresponding columns.  The output is connected to the Vcc (typical) value as shown </w:t>
      </w:r>
      <w:r w:rsidR="00A92BAB">
        <w:t xml:space="preserve">in </w:t>
      </w:r>
      <w:r w:rsidR="00293F7B">
        <w:rPr>
          <w:highlight w:val="yellow"/>
        </w:rPr>
        <w:fldChar w:fldCharType="begin"/>
      </w:r>
      <w:r w:rsidR="00210445">
        <w:instrText xml:space="preserve"> REF _Ref300061582 \r \h </w:instrText>
      </w:r>
      <w:r w:rsidR="00293F7B">
        <w:rPr>
          <w:highlight w:val="yellow"/>
        </w:rPr>
      </w:r>
      <w:r w:rsidR="00293F7B">
        <w:rPr>
          <w:highlight w:val="yellow"/>
        </w:rPr>
        <w:fldChar w:fldCharType="separate"/>
      </w:r>
      <w:r w:rsidR="00EC0B23">
        <w:t>Figure 8</w:t>
      </w:r>
      <w:r w:rsidR="00293F7B">
        <w:rPr>
          <w:highlight w:val="yellow"/>
        </w:rPr>
        <w:fldChar w:fldCharType="end"/>
      </w:r>
      <w:r w:rsidRPr="00F51A5F">
        <w:t>.</w:t>
      </w:r>
    </w:p>
    <w:p w:rsidR="008146CD" w:rsidRDefault="008146CD">
      <w:r>
        <w:br w:type="page"/>
      </w:r>
    </w:p>
    <w:p w:rsidR="008146CD" w:rsidRDefault="008146CD" w:rsidP="008146CD">
      <w:pPr>
        <w:pStyle w:val="KeywordDescriptions"/>
        <w:jc w:val="center"/>
      </w:pPr>
      <w:r>
        <w:object w:dxaOrig="7135" w:dyaOrig="5419">
          <v:shape id="_x0000_i1031" type="#_x0000_t75" style="width:357pt;height:270.75pt" o:ole="">
            <v:imagedata r:id="rId22" o:title=""/>
          </v:shape>
          <o:OLEObject Type="Embed" ProgID="Visio.Drawing.11" ShapeID="_x0000_i1031" DrawAspect="Content" ObjectID="_1375077240" r:id="rId23"/>
        </w:object>
      </w:r>
    </w:p>
    <w:p w:rsidR="008146CD" w:rsidRDefault="00F95F2F" w:rsidP="00CE2A56">
      <w:pPr>
        <w:pStyle w:val="Figurecaption"/>
      </w:pPr>
      <w:bookmarkStart w:id="551" w:name="_Ref300061582"/>
      <w:r>
        <w:t xml:space="preserve"> - </w:t>
      </w:r>
      <w:ins w:id="552" w:author="Michael Mirmak" w:date="2011-08-17T07:11:00Z">
        <w:r w:rsidR="00B06FED">
          <w:t xml:space="preserve">High State (Logic </w:t>
        </w:r>
      </w:ins>
      <w:ins w:id="553" w:author="Michael Mirmak" w:date="2011-08-17T07:12:00Z">
        <w:r w:rsidR="00B06FED">
          <w:t>One</w:t>
        </w:r>
      </w:ins>
      <w:ins w:id="554" w:author="Michael Mirmak" w:date="2011-08-17T07:11:00Z">
        <w:r w:rsidR="00B06FED">
          <w:t>) Isso_p</w:t>
        </w:r>
      </w:ins>
      <w:ins w:id="555" w:author="Michael Mirmak" w:date="2011-08-17T07:12:00Z">
        <w:r w:rsidR="00B06FED">
          <w:t>u</w:t>
        </w:r>
      </w:ins>
      <w:ins w:id="556" w:author="Michael Mirmak" w:date="2011-08-17T07:11:00Z">
        <w:r w:rsidR="00B06FED">
          <w:t xml:space="preserve"> Data Collection</w:t>
        </w:r>
      </w:ins>
      <w:del w:id="557" w:author="Michael Mirmak" w:date="2011-08-17T07:11:00Z">
        <w:r w:rsidR="00DC72CD" w:rsidDel="00B06FED">
          <w:delText>{Caption needed}</w:delText>
        </w:r>
      </w:del>
      <w:bookmarkEnd w:id="551"/>
    </w:p>
    <w:p w:rsidR="008146CD" w:rsidDel="009B20B7" w:rsidRDefault="008146CD" w:rsidP="005853A0">
      <w:pPr>
        <w:pStyle w:val="KeywordDescriptions"/>
        <w:rPr>
          <w:del w:id="558" w:author="Michael Mirmak" w:date="2011-08-12T16:40:00Z"/>
        </w:rPr>
      </w:pPr>
    </w:p>
    <w:p w:rsidR="002C69B1" w:rsidRPr="00F51A5F" w:rsidRDefault="002C69B1" w:rsidP="00F51A5F">
      <w:pPr>
        <w:pStyle w:val="PlainText"/>
      </w:pPr>
    </w:p>
    <w:p w:rsidR="005F1462" w:rsidRPr="00F51A5F" w:rsidDel="009B20B7" w:rsidRDefault="005F1462" w:rsidP="00F51A5F">
      <w:pPr>
        <w:pStyle w:val="PlainText"/>
        <w:rPr>
          <w:del w:id="559" w:author="Michael Mirmak" w:date="2011-08-12T16:40:00Z"/>
        </w:rPr>
      </w:pPr>
      <w:del w:id="560" w:author="Michael Mirmak" w:date="2011-08-12T16:40:00Z">
        <w:r w:rsidRPr="00F51A5F" w:rsidDel="009B20B7">
          <w:delText xml:space="preserve"> High State (logic one)</w:delText>
        </w:r>
      </w:del>
    </w:p>
    <w:p w:rsidR="005F1462" w:rsidRPr="00F51A5F" w:rsidDel="009B20B7" w:rsidRDefault="005F1462" w:rsidP="00F51A5F">
      <w:pPr>
        <w:pStyle w:val="PlainText"/>
        <w:rPr>
          <w:del w:id="561" w:author="Michael Mirmak" w:date="2011-08-12T16:40:00Z"/>
        </w:rPr>
      </w:pPr>
      <w:del w:id="562" w:author="Michael Mirmak" w:date="2011-08-12T16:40:00Z">
        <w:r w:rsidRPr="00F51A5F" w:rsidDel="009B20B7">
          <w:delText>|</w:delText>
        </w:r>
      </w:del>
    </w:p>
    <w:p w:rsidR="005F1462" w:rsidRPr="00F51A5F" w:rsidDel="009B20B7" w:rsidRDefault="005F1462" w:rsidP="00F51A5F">
      <w:pPr>
        <w:pStyle w:val="PlainText"/>
        <w:rPr>
          <w:del w:id="563" w:author="Michael Mirmak" w:date="2011-08-12T16:40:00Z"/>
        </w:rPr>
      </w:pPr>
      <w:del w:id="564" w:author="Michael Mirmak" w:date="2011-08-12T16:40:00Z">
        <w:r w:rsidRPr="00F51A5F" w:rsidDel="009B20B7">
          <w:delText>|                  Vcc (or pullup reference typ/min/max value)</w:delText>
        </w:r>
      </w:del>
    </w:p>
    <w:p w:rsidR="005F1462" w:rsidRPr="00F51A5F" w:rsidDel="009B20B7" w:rsidRDefault="005F1462" w:rsidP="00F51A5F">
      <w:pPr>
        <w:pStyle w:val="PlainText"/>
        <w:rPr>
          <w:del w:id="565" w:author="Michael Mirmak" w:date="2011-08-12T16:40:00Z"/>
        </w:rPr>
      </w:pPr>
      <w:del w:id="566" w:author="Michael Mirmak" w:date="2011-08-12T16:40:00Z">
        <w:r w:rsidRPr="00F51A5F" w:rsidDel="009B20B7">
          <w:delText>|                   |</w:delText>
        </w:r>
      </w:del>
    </w:p>
    <w:p w:rsidR="005F1462" w:rsidRPr="00F51A5F" w:rsidDel="009B20B7" w:rsidRDefault="005F1462" w:rsidP="00F51A5F">
      <w:pPr>
        <w:pStyle w:val="PlainText"/>
        <w:rPr>
          <w:del w:id="567" w:author="Michael Mirmak" w:date="2011-08-12T16:40:00Z"/>
        </w:rPr>
      </w:pPr>
      <w:del w:id="568" w:author="Michael Mirmak" w:date="2011-08-12T16:40:00Z">
        <w:r w:rsidRPr="00F51A5F" w:rsidDel="009B20B7">
          <w:delText>|               -   |</w:delText>
        </w:r>
      </w:del>
    </w:p>
    <w:p w:rsidR="005F1462" w:rsidRPr="00F51A5F" w:rsidDel="009B20B7" w:rsidRDefault="005F1462" w:rsidP="00F51A5F">
      <w:pPr>
        <w:pStyle w:val="PlainText"/>
        <w:rPr>
          <w:del w:id="569" w:author="Michael Mirmak" w:date="2011-08-12T16:40:00Z"/>
        </w:rPr>
      </w:pPr>
      <w:del w:id="570" w:author="Michael Mirmak" w:date="2011-08-12T16:40:00Z">
        <w:r w:rsidRPr="00F51A5F" w:rsidDel="009B20B7">
          <w:delText>|                 Vtable</w:delText>
        </w:r>
      </w:del>
    </w:p>
    <w:p w:rsidR="005F1462" w:rsidRPr="00F51A5F" w:rsidDel="009B20B7" w:rsidRDefault="005F1462" w:rsidP="00F51A5F">
      <w:pPr>
        <w:pStyle w:val="PlainText"/>
        <w:rPr>
          <w:del w:id="571" w:author="Michael Mirmak" w:date="2011-08-12T16:40:00Z"/>
        </w:rPr>
      </w:pPr>
      <w:del w:id="572" w:author="Michael Mirmak" w:date="2011-08-12T16:40:00Z">
        <w:r w:rsidRPr="00F51A5F" w:rsidDel="009B20B7">
          <w:delText>|               +   |</w:delText>
        </w:r>
      </w:del>
    </w:p>
    <w:p w:rsidR="005F1462" w:rsidRPr="00F51A5F" w:rsidDel="009B20B7" w:rsidRDefault="005F1462" w:rsidP="00F51A5F">
      <w:pPr>
        <w:pStyle w:val="PlainText"/>
        <w:rPr>
          <w:del w:id="573" w:author="Michael Mirmak" w:date="2011-08-12T16:40:00Z"/>
        </w:rPr>
      </w:pPr>
      <w:del w:id="574" w:author="Michael Mirmak" w:date="2011-08-12T16:40:00Z">
        <w:r w:rsidRPr="00F51A5F" w:rsidDel="009B20B7">
          <w:delText>|                ___|___</w:delText>
        </w:r>
      </w:del>
    </w:p>
    <w:p w:rsidR="005F1462" w:rsidRPr="00F51A5F" w:rsidDel="009B20B7" w:rsidRDefault="005F1462" w:rsidP="00F51A5F">
      <w:pPr>
        <w:pStyle w:val="PlainText"/>
        <w:rPr>
          <w:del w:id="575" w:author="Michael Mirmak" w:date="2011-08-12T16:40:00Z"/>
        </w:rPr>
      </w:pPr>
      <w:del w:id="576" w:author="Michael Mirmak" w:date="2011-08-12T16:40:00Z">
        <w:r w:rsidRPr="00F51A5F" w:rsidDel="009B20B7">
          <w:delText>|               |       |</w:delText>
        </w:r>
      </w:del>
    </w:p>
    <w:p w:rsidR="005F1462" w:rsidRPr="00F51A5F" w:rsidDel="009B20B7" w:rsidRDefault="005F1462" w:rsidP="00F51A5F">
      <w:pPr>
        <w:pStyle w:val="PlainText"/>
        <w:rPr>
          <w:del w:id="577" w:author="Michael Mirmak" w:date="2011-08-12T16:40:00Z"/>
        </w:rPr>
      </w:pPr>
      <w:del w:id="578" w:author="Michael Mirmak" w:date="2011-08-12T16:40:00Z">
        <w:r w:rsidRPr="00F51A5F" w:rsidDel="009B20B7">
          <w:delText>|               |       |</w:delText>
        </w:r>
      </w:del>
    </w:p>
    <w:p w:rsidR="005F1462" w:rsidRPr="00F51A5F" w:rsidDel="009B20B7" w:rsidRDefault="005F1462" w:rsidP="00F51A5F">
      <w:pPr>
        <w:pStyle w:val="PlainText"/>
        <w:rPr>
          <w:del w:id="579" w:author="Michael Mirmak" w:date="2011-08-12T16:40:00Z"/>
        </w:rPr>
      </w:pPr>
      <w:del w:id="580" w:author="Michael Mirmak" w:date="2011-08-12T16:40:00Z">
        <w:r w:rsidRPr="00F51A5F" w:rsidDel="009B20B7">
          <w:delText>|               |  PU   |</w:delText>
        </w:r>
      </w:del>
    </w:p>
    <w:p w:rsidR="005F1462" w:rsidRPr="00F51A5F" w:rsidDel="009B20B7" w:rsidRDefault="005F1462" w:rsidP="00F51A5F">
      <w:pPr>
        <w:pStyle w:val="PlainText"/>
        <w:rPr>
          <w:del w:id="581" w:author="Michael Mirmak" w:date="2011-08-12T16:40:00Z"/>
        </w:rPr>
      </w:pPr>
      <w:del w:id="582" w:author="Michael Mirmak" w:date="2011-08-12T16:40:00Z">
        <w:r w:rsidRPr="00F51A5F" w:rsidDel="009B20B7">
          <w:delText>|               |       |</w:delText>
        </w:r>
      </w:del>
    </w:p>
    <w:p w:rsidR="005F1462" w:rsidRPr="00F51A5F" w:rsidDel="009B20B7" w:rsidRDefault="005F1462" w:rsidP="00F51A5F">
      <w:pPr>
        <w:pStyle w:val="PlainText"/>
        <w:rPr>
          <w:del w:id="583" w:author="Michael Mirmak" w:date="2011-08-12T16:40:00Z"/>
        </w:rPr>
      </w:pPr>
      <w:del w:id="584" w:author="Michael Mirmak" w:date="2011-08-12T16:40:00Z">
        <w:r w:rsidRPr="00F51A5F" w:rsidDel="009B20B7">
          <w:delText>|               |       | Isso_pu (function of Vtable from -Vcc to Vcc)</w:delText>
        </w:r>
      </w:del>
    </w:p>
    <w:p w:rsidR="005F1462" w:rsidRPr="00F51A5F" w:rsidDel="009B20B7" w:rsidRDefault="005F1462" w:rsidP="00F51A5F">
      <w:pPr>
        <w:pStyle w:val="PlainText"/>
        <w:rPr>
          <w:del w:id="585" w:author="Michael Mirmak" w:date="2011-08-12T16:40:00Z"/>
        </w:rPr>
      </w:pPr>
      <w:del w:id="586" w:author="Michael Mirmak" w:date="2011-08-12T16:40:00Z">
        <w:r w:rsidRPr="00F51A5F" w:rsidDel="009B20B7">
          <w:delText xml:space="preserve">|               |_______| &lt;------ </w:delText>
        </w:r>
      </w:del>
    </w:p>
    <w:p w:rsidR="005F1462" w:rsidRPr="00F51A5F" w:rsidDel="009B20B7" w:rsidRDefault="005F1462" w:rsidP="00F51A5F">
      <w:pPr>
        <w:pStyle w:val="PlainText"/>
        <w:rPr>
          <w:del w:id="587" w:author="Michael Mirmak" w:date="2011-08-12T16:40:00Z"/>
        </w:rPr>
      </w:pPr>
      <w:del w:id="588" w:author="Michael Mirmak" w:date="2011-08-12T16:40:00Z">
        <w:r w:rsidRPr="00F51A5F" w:rsidDel="009B20B7">
          <w:delText>|                   |____________</w:delText>
        </w:r>
      </w:del>
    </w:p>
    <w:p w:rsidR="005F1462" w:rsidRPr="00F51A5F" w:rsidDel="009B20B7" w:rsidRDefault="005F1462" w:rsidP="00F51A5F">
      <w:pPr>
        <w:pStyle w:val="PlainText"/>
        <w:rPr>
          <w:del w:id="589" w:author="Michael Mirmak" w:date="2011-08-12T16:40:00Z"/>
        </w:rPr>
      </w:pPr>
      <w:del w:id="590" w:author="Michael Mirmak" w:date="2011-08-12T16:40:00Z">
        <w:r w:rsidRPr="00F51A5F" w:rsidDel="009B20B7">
          <w:delText>|                ___|___         GND or pulldown reference typ/min/max value)</w:delText>
        </w:r>
      </w:del>
    </w:p>
    <w:p w:rsidR="005F1462" w:rsidRPr="00F51A5F" w:rsidDel="009B20B7" w:rsidRDefault="005F1462" w:rsidP="00F51A5F">
      <w:pPr>
        <w:pStyle w:val="PlainText"/>
        <w:rPr>
          <w:del w:id="591" w:author="Michael Mirmak" w:date="2011-08-12T16:40:00Z"/>
        </w:rPr>
      </w:pPr>
      <w:del w:id="592" w:author="Michael Mirmak" w:date="2011-08-12T16:40:00Z">
        <w:r w:rsidRPr="00F51A5F" w:rsidDel="009B20B7">
          <w:delText>|               |       |</w:delText>
        </w:r>
      </w:del>
    </w:p>
    <w:p w:rsidR="005F1462" w:rsidRPr="00F51A5F" w:rsidDel="009B20B7" w:rsidRDefault="005F1462" w:rsidP="00F51A5F">
      <w:pPr>
        <w:pStyle w:val="PlainText"/>
        <w:rPr>
          <w:del w:id="593" w:author="Michael Mirmak" w:date="2011-08-12T16:40:00Z"/>
        </w:rPr>
      </w:pPr>
      <w:del w:id="594" w:author="Michael Mirmak" w:date="2011-08-12T16:40:00Z">
        <w:r w:rsidRPr="00F51A5F" w:rsidDel="009B20B7">
          <w:delText>|               |       |</w:delText>
        </w:r>
      </w:del>
    </w:p>
    <w:p w:rsidR="005F1462" w:rsidRPr="00F51A5F" w:rsidDel="009B20B7" w:rsidRDefault="005F1462" w:rsidP="00F51A5F">
      <w:pPr>
        <w:pStyle w:val="PlainText"/>
        <w:rPr>
          <w:del w:id="595" w:author="Michael Mirmak" w:date="2011-08-12T16:40:00Z"/>
        </w:rPr>
      </w:pPr>
      <w:del w:id="596" w:author="Michael Mirmak" w:date="2011-08-12T16:40:00Z">
        <w:r w:rsidRPr="00F51A5F" w:rsidDel="009B20B7">
          <w:delText>|               |  PD   |</w:delText>
        </w:r>
      </w:del>
    </w:p>
    <w:p w:rsidR="005F1462" w:rsidRPr="00F51A5F" w:rsidDel="009B20B7" w:rsidRDefault="005F1462" w:rsidP="00F51A5F">
      <w:pPr>
        <w:pStyle w:val="PlainText"/>
        <w:rPr>
          <w:del w:id="597" w:author="Michael Mirmak" w:date="2011-08-12T16:40:00Z"/>
        </w:rPr>
      </w:pPr>
      <w:del w:id="598" w:author="Michael Mirmak" w:date="2011-08-12T16:40:00Z">
        <w:r w:rsidRPr="00F51A5F" w:rsidDel="009B20B7">
          <w:delText>|               |       |</w:delText>
        </w:r>
      </w:del>
    </w:p>
    <w:p w:rsidR="005F1462" w:rsidRPr="00F51A5F" w:rsidDel="009B20B7" w:rsidRDefault="005F1462" w:rsidP="00F51A5F">
      <w:pPr>
        <w:pStyle w:val="PlainText"/>
        <w:rPr>
          <w:del w:id="599" w:author="Michael Mirmak" w:date="2011-08-12T16:40:00Z"/>
        </w:rPr>
      </w:pPr>
      <w:del w:id="600" w:author="Michael Mirmak" w:date="2011-08-12T16:40:00Z">
        <w:r w:rsidRPr="00F51A5F" w:rsidDel="009B20B7">
          <w:delText>|               |       |</w:delText>
        </w:r>
      </w:del>
    </w:p>
    <w:p w:rsidR="005F1462" w:rsidRPr="00F51A5F" w:rsidDel="009B20B7" w:rsidRDefault="005F1462" w:rsidP="00F51A5F">
      <w:pPr>
        <w:pStyle w:val="PlainText"/>
        <w:rPr>
          <w:del w:id="601" w:author="Michael Mirmak" w:date="2011-08-12T16:40:00Z"/>
        </w:rPr>
      </w:pPr>
      <w:del w:id="602" w:author="Michael Mirmak" w:date="2011-08-12T16:40:00Z">
        <w:r w:rsidRPr="00F51A5F" w:rsidDel="009B20B7">
          <w:delText>|               |_______|</w:delText>
        </w:r>
      </w:del>
    </w:p>
    <w:p w:rsidR="005F1462" w:rsidRPr="00F51A5F" w:rsidDel="009B20B7" w:rsidRDefault="005F1462" w:rsidP="00F51A5F">
      <w:pPr>
        <w:pStyle w:val="PlainText"/>
        <w:rPr>
          <w:del w:id="603" w:author="Michael Mirmak" w:date="2011-08-12T16:40:00Z"/>
        </w:rPr>
      </w:pPr>
      <w:del w:id="604" w:author="Michael Mirmak" w:date="2011-08-12T16:40:00Z">
        <w:r w:rsidRPr="00F51A5F" w:rsidDel="009B20B7">
          <w:delText>|                   |</w:delText>
        </w:r>
      </w:del>
    </w:p>
    <w:p w:rsidR="005F1462" w:rsidRPr="00F51A5F" w:rsidDel="009B20B7" w:rsidRDefault="005F1462" w:rsidP="00F51A5F">
      <w:pPr>
        <w:pStyle w:val="PlainText"/>
        <w:rPr>
          <w:del w:id="605" w:author="Michael Mirmak" w:date="2011-08-12T16:40:00Z"/>
        </w:rPr>
      </w:pPr>
      <w:del w:id="606" w:author="Michael Mirmak" w:date="2011-08-12T16:40:00Z">
        <w:r w:rsidRPr="00F51A5F" w:rsidDel="009B20B7">
          <w:delText xml:space="preserve">|                   |    </w:delText>
        </w:r>
      </w:del>
    </w:p>
    <w:p w:rsidR="005F1462" w:rsidRPr="00F51A5F" w:rsidDel="009B20B7" w:rsidRDefault="005F1462" w:rsidP="00F51A5F">
      <w:pPr>
        <w:pStyle w:val="PlainText"/>
        <w:rPr>
          <w:del w:id="607" w:author="Michael Mirmak" w:date="2011-08-12T16:40:00Z"/>
        </w:rPr>
      </w:pPr>
      <w:del w:id="608" w:author="Michael Mirmak" w:date="2011-08-12T16:40:00Z">
        <w:r w:rsidRPr="00F51A5F" w:rsidDel="009B20B7">
          <w:delText>|                  GND (or pulldown reference typ/min/max value)</w:delText>
        </w:r>
      </w:del>
    </w:p>
    <w:p w:rsidR="005F1462" w:rsidRPr="00F51A5F" w:rsidDel="009B20B7" w:rsidRDefault="005F1462" w:rsidP="00F51A5F">
      <w:pPr>
        <w:pStyle w:val="PlainText"/>
        <w:rPr>
          <w:del w:id="609" w:author="Michael Mirmak" w:date="2011-08-12T16:40:00Z"/>
        </w:rPr>
      </w:pPr>
      <w:del w:id="610" w:author="Michael Mirmak" w:date="2011-08-12T16:40:00Z">
        <w:r w:rsidRPr="00F51A5F" w:rsidDel="009B20B7">
          <w:delText>|</w:delText>
        </w:r>
      </w:del>
    </w:p>
    <w:p w:rsidR="005F1462" w:rsidRPr="00F51A5F" w:rsidRDefault="005F1462" w:rsidP="005853A0">
      <w:pPr>
        <w:pStyle w:val="KeywordDescriptions"/>
      </w:pPr>
      <w:r w:rsidRPr="00F51A5F">
        <w:lastRenderedPageBreak/>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rsidP="005853A0">
      <w:pPr>
        <w:pStyle w:val="KeywordDescriptions"/>
      </w:pPr>
      <w:r w:rsidRPr="00F51A5F">
        <w:t>Currents are considered positive when their direction is into the component.</w:t>
      </w:r>
    </w:p>
    <w:p w:rsidR="005F1462" w:rsidRPr="00F51A5F" w:rsidRDefault="005F1462" w:rsidP="005853A0">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rsidP="005853A0">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293F7B">
        <w:rPr>
          <w:highlight w:val="yellow"/>
        </w:rPr>
        <w:fldChar w:fldCharType="begin"/>
      </w:r>
      <w:r w:rsidR="00210445">
        <w:instrText xml:space="preserve"> REF _Ref300061592 \r \h </w:instrText>
      </w:r>
      <w:r w:rsidR="00293F7B">
        <w:rPr>
          <w:highlight w:val="yellow"/>
        </w:rPr>
      </w:r>
      <w:r w:rsidR="00293F7B">
        <w:rPr>
          <w:highlight w:val="yellow"/>
        </w:rPr>
        <w:fldChar w:fldCharType="separate"/>
      </w:r>
      <w:r w:rsidR="00EC0B23">
        <w:t>Figure 9</w:t>
      </w:r>
      <w:r w:rsidR="00293F7B">
        <w:rPr>
          <w:highlight w:val="yellow"/>
        </w:rPr>
        <w:fldChar w:fldCharType="end"/>
      </w:r>
      <w:r w:rsidR="003A7EB6">
        <w:t>.</w:t>
      </w:r>
    </w:p>
    <w:p w:rsidR="008146CD" w:rsidRDefault="008146CD">
      <w:r>
        <w:br w:type="page"/>
      </w:r>
    </w:p>
    <w:p w:rsidR="008146CD" w:rsidRDefault="008146CD" w:rsidP="008146CD">
      <w:pPr>
        <w:pStyle w:val="KeywordDescriptions"/>
        <w:jc w:val="center"/>
      </w:pPr>
      <w:r>
        <w:object w:dxaOrig="6874" w:dyaOrig="4458">
          <v:shape id="_x0000_i1032" type="#_x0000_t75" style="width:344.25pt;height:222.75pt" o:ole="">
            <v:imagedata r:id="rId24" o:title=""/>
          </v:shape>
          <o:OLEObject Type="Embed" ProgID="Visio.Drawing.11" ShapeID="_x0000_i1032" DrawAspect="Content" ObjectID="_1375077241" r:id="rId25"/>
        </w:object>
      </w:r>
    </w:p>
    <w:p w:rsidR="008146CD" w:rsidRDefault="00F95F2F" w:rsidP="00CE2A56">
      <w:pPr>
        <w:pStyle w:val="Figurecaption"/>
      </w:pPr>
      <w:bookmarkStart w:id="611" w:name="_Ref300061592"/>
      <w:bookmarkStart w:id="612" w:name="OLE_LINK3"/>
      <w:bookmarkStart w:id="613" w:name="OLE_LINK4"/>
      <w:r>
        <w:t xml:space="preserve"> - </w:t>
      </w:r>
      <w:del w:id="614" w:author="Michael Mirmak" w:date="2011-08-17T08:18:00Z">
        <w:r w:rsidR="00DC72CD" w:rsidDel="0088223E">
          <w:delText>{Caption needed}</w:delText>
        </w:r>
      </w:del>
      <w:bookmarkEnd w:id="611"/>
      <w:ins w:id="615" w:author="Michael Mirmak" w:date="2011-08-17T08:18:00Z">
        <w:r w:rsidR="0088223E">
          <w:t>Reference Data Coll</w:t>
        </w:r>
      </w:ins>
      <w:ins w:id="616" w:author="Michael Mirmak" w:date="2011-08-17T08:19:00Z">
        <w:r w:rsidR="0088223E">
          <w:t>e</w:t>
        </w:r>
      </w:ins>
      <w:ins w:id="617" w:author="Michael Mirmak" w:date="2011-08-17T08:18:00Z">
        <w:r w:rsidR="0088223E">
          <w:t>ction</w:t>
        </w:r>
      </w:ins>
    </w:p>
    <w:bookmarkEnd w:id="612"/>
    <w:bookmarkEnd w:id="613"/>
    <w:p w:rsidR="002C69B1" w:rsidRDefault="002C69B1" w:rsidP="00F51A5F">
      <w:pPr>
        <w:pStyle w:val="PlainText"/>
      </w:pPr>
    </w:p>
    <w:p w:rsidR="005F1462" w:rsidRPr="00F51A5F" w:rsidDel="009B20B7" w:rsidRDefault="005F1462" w:rsidP="00F51A5F">
      <w:pPr>
        <w:pStyle w:val="PlainText"/>
        <w:rPr>
          <w:del w:id="618" w:author="Michael Mirmak" w:date="2011-08-12T16:35:00Z"/>
        </w:rPr>
      </w:pPr>
      <w:del w:id="619" w:author="Michael Mirmak" w:date="2011-08-12T16:35:00Z">
        <w:r w:rsidRPr="00F51A5F" w:rsidDel="009B20B7">
          <w:delText>|                  Vcc (or pullup reference typ/min/max value)</w:delText>
        </w:r>
      </w:del>
    </w:p>
    <w:p w:rsidR="005F1462" w:rsidRPr="00F51A5F" w:rsidDel="009B20B7" w:rsidRDefault="005F1462" w:rsidP="00F51A5F">
      <w:pPr>
        <w:pStyle w:val="PlainText"/>
        <w:rPr>
          <w:del w:id="620" w:author="Michael Mirmak" w:date="2011-08-12T16:35:00Z"/>
        </w:rPr>
      </w:pPr>
      <w:del w:id="621" w:author="Michael Mirmak" w:date="2011-08-12T16:35:00Z">
        <w:r w:rsidRPr="00F51A5F" w:rsidDel="009B20B7">
          <w:delText>|                   |</w:delText>
        </w:r>
      </w:del>
    </w:p>
    <w:p w:rsidR="005F1462" w:rsidRPr="00F51A5F" w:rsidDel="009B20B7" w:rsidRDefault="005F1462" w:rsidP="00F51A5F">
      <w:pPr>
        <w:pStyle w:val="PlainText"/>
        <w:rPr>
          <w:del w:id="622" w:author="Michael Mirmak" w:date="2011-08-12T16:35:00Z"/>
        </w:rPr>
      </w:pPr>
      <w:del w:id="623" w:author="Michael Mirmak" w:date="2011-08-12T16:35:00Z">
        <w:r w:rsidRPr="00F51A5F" w:rsidDel="009B20B7">
          <w:delText>|                ___|___</w:delText>
        </w:r>
      </w:del>
    </w:p>
    <w:p w:rsidR="005F1462" w:rsidRPr="00F51A5F" w:rsidDel="009B20B7" w:rsidRDefault="005F1462" w:rsidP="00F51A5F">
      <w:pPr>
        <w:pStyle w:val="PlainText"/>
        <w:rPr>
          <w:del w:id="624" w:author="Michael Mirmak" w:date="2011-08-12T16:35:00Z"/>
        </w:rPr>
      </w:pPr>
      <w:del w:id="625" w:author="Michael Mirmak" w:date="2011-08-12T16:35:00Z">
        <w:r w:rsidRPr="00F51A5F" w:rsidDel="009B20B7">
          <w:delText>|               |       |</w:delText>
        </w:r>
      </w:del>
    </w:p>
    <w:p w:rsidR="005F1462" w:rsidRPr="00F51A5F" w:rsidDel="009B20B7" w:rsidRDefault="005F1462" w:rsidP="00F51A5F">
      <w:pPr>
        <w:pStyle w:val="PlainText"/>
        <w:rPr>
          <w:del w:id="626" w:author="Michael Mirmak" w:date="2011-08-12T16:35:00Z"/>
        </w:rPr>
      </w:pPr>
      <w:del w:id="627" w:author="Michael Mirmak" w:date="2011-08-12T16:35:00Z">
        <w:r w:rsidRPr="00F51A5F" w:rsidDel="009B20B7">
          <w:delText>|               |       |</w:delText>
        </w:r>
      </w:del>
    </w:p>
    <w:p w:rsidR="005F1462" w:rsidRPr="00F51A5F" w:rsidDel="009B20B7" w:rsidRDefault="005F1462" w:rsidP="00F51A5F">
      <w:pPr>
        <w:pStyle w:val="PlainText"/>
        <w:rPr>
          <w:del w:id="628" w:author="Michael Mirmak" w:date="2011-08-12T16:35:00Z"/>
        </w:rPr>
      </w:pPr>
      <w:del w:id="629" w:author="Michael Mirmak" w:date="2011-08-12T16:35:00Z">
        <w:r w:rsidRPr="00F51A5F" w:rsidDel="009B20B7">
          <w:delText>|               |  PU   | Kpu(t)*Ipu(Vcc-Vout(t))</w:delText>
        </w:r>
      </w:del>
    </w:p>
    <w:p w:rsidR="005F1462" w:rsidRPr="00F51A5F" w:rsidDel="009B20B7" w:rsidRDefault="005F1462" w:rsidP="00F51A5F">
      <w:pPr>
        <w:pStyle w:val="PlainText"/>
        <w:rPr>
          <w:del w:id="630" w:author="Michael Mirmak" w:date="2011-08-12T16:35:00Z"/>
        </w:rPr>
      </w:pPr>
      <w:del w:id="631" w:author="Michael Mirmak" w:date="2011-08-12T16:35:00Z">
        <w:r w:rsidRPr="00F51A5F" w:rsidDel="009B20B7">
          <w:delText>|               |       |</w:delText>
        </w:r>
      </w:del>
    </w:p>
    <w:p w:rsidR="005F1462" w:rsidRPr="00F51A5F" w:rsidDel="009B20B7" w:rsidRDefault="005F1462" w:rsidP="00F51A5F">
      <w:pPr>
        <w:pStyle w:val="PlainText"/>
        <w:rPr>
          <w:del w:id="632" w:author="Michael Mirmak" w:date="2011-08-12T16:35:00Z"/>
        </w:rPr>
      </w:pPr>
      <w:del w:id="633" w:author="Michael Mirmak" w:date="2011-08-12T16:35:00Z">
        <w:r w:rsidRPr="00F51A5F" w:rsidDel="009B20B7">
          <w:delText>|               |       |</w:delText>
        </w:r>
      </w:del>
    </w:p>
    <w:p w:rsidR="005F1462" w:rsidRPr="00F51A5F" w:rsidDel="009B20B7" w:rsidRDefault="005F1462" w:rsidP="00F51A5F">
      <w:pPr>
        <w:pStyle w:val="PlainText"/>
        <w:rPr>
          <w:del w:id="634" w:author="Michael Mirmak" w:date="2011-08-12T16:35:00Z"/>
        </w:rPr>
      </w:pPr>
      <w:del w:id="635" w:author="Michael Mirmak" w:date="2011-08-12T16:35:00Z">
        <w:r w:rsidRPr="00F51A5F" w:rsidDel="009B20B7">
          <w:delText>|               |_______| &lt;-----  Iout(t)</w:delText>
        </w:r>
      </w:del>
    </w:p>
    <w:p w:rsidR="005F1462" w:rsidRPr="00F51A5F" w:rsidDel="009B20B7" w:rsidRDefault="005F1462" w:rsidP="00F51A5F">
      <w:pPr>
        <w:pStyle w:val="PlainText"/>
        <w:rPr>
          <w:del w:id="636" w:author="Michael Mirmak" w:date="2011-08-12T16:35:00Z"/>
        </w:rPr>
      </w:pPr>
      <w:del w:id="637" w:author="Michael Mirmak" w:date="2011-08-12T16:35:00Z">
        <w:r w:rsidRPr="00F51A5F" w:rsidDel="009B20B7">
          <w:delText>|                   |____________</w:delText>
        </w:r>
      </w:del>
    </w:p>
    <w:p w:rsidR="005F1462" w:rsidRPr="00F51A5F" w:rsidDel="009B20B7" w:rsidRDefault="005F1462" w:rsidP="00F51A5F">
      <w:pPr>
        <w:pStyle w:val="PlainText"/>
        <w:rPr>
          <w:del w:id="638" w:author="Michael Mirmak" w:date="2011-08-12T16:35:00Z"/>
        </w:rPr>
      </w:pPr>
      <w:del w:id="639" w:author="Michael Mirmak" w:date="2011-08-12T16:35:00Z">
        <w:r w:rsidRPr="00F51A5F" w:rsidDel="009B20B7">
          <w:delText>|                ___|___          Vout(t)</w:delText>
        </w:r>
      </w:del>
    </w:p>
    <w:p w:rsidR="005F1462" w:rsidRPr="00F51A5F" w:rsidDel="009B20B7" w:rsidRDefault="005F1462" w:rsidP="00F51A5F">
      <w:pPr>
        <w:pStyle w:val="PlainText"/>
        <w:rPr>
          <w:del w:id="640" w:author="Michael Mirmak" w:date="2011-08-12T16:35:00Z"/>
        </w:rPr>
      </w:pPr>
      <w:del w:id="641" w:author="Michael Mirmak" w:date="2011-08-12T16:35:00Z">
        <w:r w:rsidRPr="00F51A5F" w:rsidDel="009B20B7">
          <w:delText>|               |       |</w:delText>
        </w:r>
      </w:del>
    </w:p>
    <w:p w:rsidR="005F1462" w:rsidRPr="00F51A5F" w:rsidDel="009B20B7" w:rsidRDefault="005F1462" w:rsidP="00F51A5F">
      <w:pPr>
        <w:pStyle w:val="PlainText"/>
        <w:rPr>
          <w:del w:id="642" w:author="Michael Mirmak" w:date="2011-08-12T16:35:00Z"/>
        </w:rPr>
      </w:pPr>
      <w:del w:id="643" w:author="Michael Mirmak" w:date="2011-08-12T16:35:00Z">
        <w:r w:rsidRPr="00F51A5F" w:rsidDel="009B20B7">
          <w:delText>|               |       |</w:delText>
        </w:r>
      </w:del>
    </w:p>
    <w:p w:rsidR="005F1462" w:rsidRPr="00F51A5F" w:rsidDel="009B20B7" w:rsidRDefault="005F1462" w:rsidP="00F51A5F">
      <w:pPr>
        <w:pStyle w:val="PlainText"/>
        <w:rPr>
          <w:del w:id="644" w:author="Michael Mirmak" w:date="2011-08-12T16:35:00Z"/>
        </w:rPr>
      </w:pPr>
      <w:del w:id="645" w:author="Michael Mirmak" w:date="2011-08-12T16:35:00Z">
        <w:r w:rsidRPr="00F51A5F" w:rsidDel="009B20B7">
          <w:delText>|               |  PD   | Kpd(t)*Ipd(Vout(t))</w:delText>
        </w:r>
      </w:del>
    </w:p>
    <w:p w:rsidR="005F1462" w:rsidRPr="00F51A5F" w:rsidDel="009B20B7" w:rsidRDefault="005F1462" w:rsidP="00F51A5F">
      <w:pPr>
        <w:pStyle w:val="PlainText"/>
        <w:rPr>
          <w:del w:id="646" w:author="Michael Mirmak" w:date="2011-08-12T16:35:00Z"/>
        </w:rPr>
      </w:pPr>
      <w:del w:id="647" w:author="Michael Mirmak" w:date="2011-08-12T16:35:00Z">
        <w:r w:rsidRPr="00F51A5F" w:rsidDel="009B20B7">
          <w:delText>|               |       |</w:delText>
        </w:r>
      </w:del>
    </w:p>
    <w:p w:rsidR="005F1462" w:rsidRPr="00F51A5F" w:rsidDel="009B20B7" w:rsidRDefault="005F1462" w:rsidP="00F51A5F">
      <w:pPr>
        <w:pStyle w:val="PlainText"/>
        <w:rPr>
          <w:del w:id="648" w:author="Michael Mirmak" w:date="2011-08-12T16:35:00Z"/>
        </w:rPr>
      </w:pPr>
      <w:del w:id="649" w:author="Michael Mirmak" w:date="2011-08-12T16:35:00Z">
        <w:r w:rsidRPr="00F51A5F" w:rsidDel="009B20B7">
          <w:delText>|               |       |</w:delText>
        </w:r>
      </w:del>
    </w:p>
    <w:p w:rsidR="005F1462" w:rsidRPr="00F51A5F" w:rsidDel="009B20B7" w:rsidRDefault="005F1462" w:rsidP="00F51A5F">
      <w:pPr>
        <w:pStyle w:val="PlainText"/>
        <w:rPr>
          <w:del w:id="650" w:author="Michael Mirmak" w:date="2011-08-12T16:35:00Z"/>
        </w:rPr>
      </w:pPr>
      <w:del w:id="651" w:author="Michael Mirmak" w:date="2011-08-12T16:35:00Z">
        <w:r w:rsidRPr="00F51A5F" w:rsidDel="009B20B7">
          <w:delText>|               |_______|</w:delText>
        </w:r>
      </w:del>
    </w:p>
    <w:p w:rsidR="005F1462" w:rsidRPr="00F51A5F" w:rsidDel="009B20B7" w:rsidRDefault="005F1462" w:rsidP="00F51A5F">
      <w:pPr>
        <w:pStyle w:val="PlainText"/>
        <w:rPr>
          <w:del w:id="652" w:author="Michael Mirmak" w:date="2011-08-12T16:35:00Z"/>
        </w:rPr>
      </w:pPr>
      <w:del w:id="653" w:author="Michael Mirmak" w:date="2011-08-12T16:35:00Z">
        <w:r w:rsidRPr="00F51A5F" w:rsidDel="009B20B7">
          <w:delText>|                   |</w:delText>
        </w:r>
      </w:del>
    </w:p>
    <w:p w:rsidR="005F1462" w:rsidRPr="00F51A5F" w:rsidDel="009B20B7" w:rsidRDefault="005F1462" w:rsidP="00F51A5F">
      <w:pPr>
        <w:pStyle w:val="PlainText"/>
        <w:rPr>
          <w:del w:id="654" w:author="Michael Mirmak" w:date="2011-08-12T16:35:00Z"/>
        </w:rPr>
      </w:pPr>
      <w:del w:id="655" w:author="Michael Mirmak" w:date="2011-08-12T16:35:00Z">
        <w:r w:rsidRPr="00F51A5F" w:rsidDel="009B20B7">
          <w:delText xml:space="preserve">|                   |    </w:delText>
        </w:r>
      </w:del>
    </w:p>
    <w:p w:rsidR="005F1462" w:rsidRPr="00F51A5F" w:rsidDel="009B20B7" w:rsidRDefault="005F1462" w:rsidP="00F51A5F">
      <w:pPr>
        <w:pStyle w:val="PlainText"/>
        <w:rPr>
          <w:del w:id="656" w:author="Michael Mirmak" w:date="2011-08-12T16:35:00Z"/>
        </w:rPr>
      </w:pPr>
      <w:del w:id="657" w:author="Michael Mirmak" w:date="2011-08-12T16:35:00Z">
        <w:r w:rsidRPr="00F51A5F" w:rsidDel="009B20B7">
          <w:delText>|                  GND (or pulldown reference typ/min/max value)</w:delText>
        </w:r>
      </w:del>
    </w:p>
    <w:p w:rsidR="005F1462" w:rsidRPr="00F51A5F" w:rsidDel="009B20B7" w:rsidRDefault="005F1462" w:rsidP="00F51A5F">
      <w:pPr>
        <w:pStyle w:val="PlainText"/>
        <w:rPr>
          <w:del w:id="658" w:author="Michael Mirmak" w:date="2011-08-12T16:35:00Z"/>
        </w:rPr>
      </w:pPr>
      <w:del w:id="659" w:author="Michael Mirmak" w:date="2011-08-12T16:35:00Z">
        <w:r w:rsidRPr="00F51A5F" w:rsidDel="009B20B7">
          <w:delText>|</w:delText>
        </w:r>
      </w:del>
    </w:p>
    <w:p w:rsidR="005F1462" w:rsidRPr="00F51A5F" w:rsidRDefault="005F1462" w:rsidP="00F51A5F">
      <w:pPr>
        <w:pStyle w:val="PlainText"/>
      </w:pPr>
      <w:del w:id="660" w:author="Michael Mirmak" w:date="2011-08-12T16:35:00Z">
        <w:r w:rsidRPr="00F51A5F" w:rsidDel="009B20B7">
          <w:delText xml:space="preserve">|   </w:delText>
        </w:r>
      </w:del>
      <w:r w:rsidRPr="00F51A5F">
        <w:t xml:space="preserve">             </w:t>
      </w:r>
    </w:p>
    <w:p w:rsidR="008146CD" w:rsidRDefault="008146CD">
      <w:r>
        <w:br w:type="page"/>
      </w:r>
    </w:p>
    <w:p w:rsidR="005F1462" w:rsidRDefault="005F1462" w:rsidP="005853A0">
      <w:pPr>
        <w:pStyle w:val="KeywordDescriptions"/>
      </w:pPr>
      <w:r w:rsidRPr="00F51A5F">
        <w:lastRenderedPageBreak/>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293F7B">
        <w:rPr>
          <w:highlight w:val="yellow"/>
        </w:rPr>
        <w:fldChar w:fldCharType="begin"/>
      </w:r>
      <w:r w:rsidR="00210445">
        <w:instrText xml:space="preserve"> REF _Ref300061609 \r \h </w:instrText>
      </w:r>
      <w:r w:rsidR="00293F7B">
        <w:rPr>
          <w:highlight w:val="yellow"/>
        </w:rPr>
      </w:r>
      <w:r w:rsidR="00293F7B">
        <w:rPr>
          <w:highlight w:val="yellow"/>
        </w:rPr>
        <w:fldChar w:fldCharType="separate"/>
      </w:r>
      <w:r w:rsidR="00EC0B23">
        <w:t>Figure 10</w:t>
      </w:r>
      <w:r w:rsidR="00293F7B">
        <w:rPr>
          <w:highlight w:val="yellow"/>
        </w:rPr>
        <w:fldChar w:fldCharType="end"/>
      </w:r>
      <w:r w:rsidR="003A7EB6">
        <w:t>.</w:t>
      </w:r>
    </w:p>
    <w:p w:rsidR="008146CD" w:rsidRDefault="008146CD" w:rsidP="008146CD">
      <w:pPr>
        <w:pStyle w:val="KeywordDescriptions"/>
        <w:jc w:val="center"/>
      </w:pPr>
      <w:r>
        <w:object w:dxaOrig="6477" w:dyaOrig="4458">
          <v:shape id="_x0000_i1033" type="#_x0000_t75" style="width:324pt;height:222.75pt" o:ole="">
            <v:imagedata r:id="rId26" o:title=""/>
          </v:shape>
          <o:OLEObject Type="Embed" ProgID="Visio.Drawing.11" ShapeID="_x0000_i1033" DrawAspect="Content" ObjectID="_1375077242" r:id="rId27"/>
        </w:object>
      </w:r>
    </w:p>
    <w:p w:rsidR="003A7EB6" w:rsidRDefault="00F95F2F" w:rsidP="003A7EB6">
      <w:pPr>
        <w:pStyle w:val="Figurecaption"/>
      </w:pPr>
      <w:bookmarkStart w:id="661" w:name="_Ref300061609"/>
      <w:r>
        <w:t xml:space="preserve"> - </w:t>
      </w:r>
      <w:del w:id="662" w:author="Michael Mirmak" w:date="2011-08-17T08:19:00Z">
        <w:r w:rsidR="003A7EB6" w:rsidDel="0088223E">
          <w:delText>{Caption needed}</w:delText>
        </w:r>
      </w:del>
      <w:bookmarkEnd w:id="661"/>
      <w:ins w:id="663" w:author="Michael Mirmak" w:date="2011-08-17T08:19:00Z">
        <w:r w:rsidR="0088223E">
          <w:t>Reference Data Collection with Supply Modulation</w:t>
        </w:r>
      </w:ins>
    </w:p>
    <w:p w:rsidR="008146CD" w:rsidRPr="00F51A5F" w:rsidDel="000B35DE" w:rsidRDefault="008146CD" w:rsidP="005853A0">
      <w:pPr>
        <w:pStyle w:val="KeywordDescriptions"/>
        <w:rPr>
          <w:del w:id="664" w:author="Michael Mirmak" w:date="2011-08-12T16:34:00Z"/>
        </w:rPr>
      </w:pPr>
    </w:p>
    <w:p w:rsidR="005F1462" w:rsidRPr="00F51A5F" w:rsidDel="000B35DE" w:rsidRDefault="005F1462" w:rsidP="00F51A5F">
      <w:pPr>
        <w:pStyle w:val="PlainText"/>
        <w:rPr>
          <w:del w:id="665" w:author="Michael Mirmak" w:date="2011-08-12T16:34:00Z"/>
        </w:rPr>
      </w:pPr>
      <w:del w:id="666" w:author="Michael Mirmak" w:date="2011-08-12T16:34:00Z">
        <w:r w:rsidRPr="00F51A5F" w:rsidDel="000B35DE">
          <w:delText>|</w:delText>
        </w:r>
      </w:del>
    </w:p>
    <w:p w:rsidR="005F1462" w:rsidRPr="00F51A5F" w:rsidDel="000B35DE" w:rsidRDefault="005F1462" w:rsidP="00F51A5F">
      <w:pPr>
        <w:pStyle w:val="PlainText"/>
        <w:rPr>
          <w:del w:id="667" w:author="Michael Mirmak" w:date="2011-08-12T16:34:00Z"/>
        </w:rPr>
      </w:pPr>
      <w:del w:id="668" w:author="Michael Mirmak" w:date="2011-08-12T16:34:00Z">
        <w:r w:rsidRPr="00F51A5F" w:rsidDel="000B35DE">
          <w:delText>|                  Vcc (or pullup reference typ/min/max value)</w:delText>
        </w:r>
      </w:del>
    </w:p>
    <w:p w:rsidR="005F1462" w:rsidRPr="00F51A5F" w:rsidDel="000B35DE" w:rsidRDefault="005F1462" w:rsidP="00F51A5F">
      <w:pPr>
        <w:pStyle w:val="PlainText"/>
        <w:rPr>
          <w:del w:id="669" w:author="Michael Mirmak" w:date="2011-08-12T16:34:00Z"/>
        </w:rPr>
      </w:pPr>
      <w:del w:id="670" w:author="Michael Mirmak" w:date="2011-08-12T16:34:00Z">
        <w:r w:rsidRPr="00F51A5F" w:rsidDel="000B35DE">
          <w:delText>|                   |</w:delText>
        </w:r>
      </w:del>
    </w:p>
    <w:p w:rsidR="005F1462" w:rsidRPr="00F51A5F" w:rsidDel="000B35DE" w:rsidRDefault="005F1462" w:rsidP="00F51A5F">
      <w:pPr>
        <w:pStyle w:val="PlainText"/>
        <w:rPr>
          <w:del w:id="671" w:author="Michael Mirmak" w:date="2011-08-12T16:34:00Z"/>
        </w:rPr>
      </w:pPr>
      <w:del w:id="672" w:author="Michael Mirmak" w:date="2011-08-12T16:34:00Z">
        <w:r w:rsidRPr="00F51A5F" w:rsidDel="000B35DE">
          <w:delText>|                ___|___</w:delText>
        </w:r>
      </w:del>
    </w:p>
    <w:p w:rsidR="005F1462" w:rsidRPr="00F51A5F" w:rsidDel="000B35DE" w:rsidRDefault="005F1462" w:rsidP="00F51A5F">
      <w:pPr>
        <w:pStyle w:val="PlainText"/>
        <w:rPr>
          <w:del w:id="673" w:author="Michael Mirmak" w:date="2011-08-12T16:34:00Z"/>
        </w:rPr>
      </w:pPr>
      <w:del w:id="674" w:author="Michael Mirmak" w:date="2011-08-12T16:34:00Z">
        <w:r w:rsidRPr="00F51A5F" w:rsidDel="000B35DE">
          <w:delText>|               |       |</w:delText>
        </w:r>
      </w:del>
    </w:p>
    <w:p w:rsidR="005F1462" w:rsidRPr="00F51A5F" w:rsidDel="000B35DE" w:rsidRDefault="005F1462" w:rsidP="00F51A5F">
      <w:pPr>
        <w:pStyle w:val="PlainText"/>
        <w:rPr>
          <w:del w:id="675" w:author="Michael Mirmak" w:date="2011-08-12T16:34:00Z"/>
        </w:rPr>
      </w:pPr>
      <w:del w:id="676" w:author="Michael Mirmak" w:date="2011-08-12T16:34:00Z">
        <w:r w:rsidRPr="00F51A5F" w:rsidDel="000B35DE">
          <w:delText>|               |       |</w:delText>
        </w:r>
      </w:del>
    </w:p>
    <w:p w:rsidR="005F1462" w:rsidRPr="00F51A5F" w:rsidDel="000B35DE" w:rsidRDefault="005F1462" w:rsidP="00F51A5F">
      <w:pPr>
        <w:pStyle w:val="PlainText"/>
        <w:rPr>
          <w:del w:id="677" w:author="Michael Mirmak" w:date="2011-08-12T16:34:00Z"/>
        </w:rPr>
      </w:pPr>
      <w:del w:id="678" w:author="Michael Mirmak" w:date="2011-08-12T16:34:00Z">
        <w:r w:rsidRPr="00F51A5F" w:rsidDel="000B35DE">
          <w:delText>|               |  PU   | Kpu(t)*Ipu(Vcc-Vout(t))*Ksso_pu(Vtable_pu)</w:delText>
        </w:r>
      </w:del>
    </w:p>
    <w:p w:rsidR="005F1462" w:rsidRPr="00F51A5F" w:rsidDel="000B35DE" w:rsidRDefault="005F1462" w:rsidP="00F51A5F">
      <w:pPr>
        <w:pStyle w:val="PlainText"/>
        <w:rPr>
          <w:del w:id="679" w:author="Michael Mirmak" w:date="2011-08-12T16:34:00Z"/>
        </w:rPr>
      </w:pPr>
      <w:del w:id="680" w:author="Michael Mirmak" w:date="2011-08-12T16:34:00Z">
        <w:r w:rsidRPr="00F51A5F" w:rsidDel="000B35DE">
          <w:delText>|               |       |</w:delText>
        </w:r>
      </w:del>
    </w:p>
    <w:p w:rsidR="005F1462" w:rsidRPr="00F51A5F" w:rsidDel="000B35DE" w:rsidRDefault="005F1462" w:rsidP="00F51A5F">
      <w:pPr>
        <w:pStyle w:val="PlainText"/>
        <w:rPr>
          <w:del w:id="681" w:author="Michael Mirmak" w:date="2011-08-12T16:34:00Z"/>
        </w:rPr>
      </w:pPr>
      <w:del w:id="682" w:author="Michael Mirmak" w:date="2011-08-12T16:34:00Z">
        <w:r w:rsidRPr="00F51A5F" w:rsidDel="000B35DE">
          <w:delText xml:space="preserve">|               |       | </w:delText>
        </w:r>
      </w:del>
    </w:p>
    <w:p w:rsidR="005F1462" w:rsidRPr="00F51A5F" w:rsidDel="000B35DE" w:rsidRDefault="005F1462" w:rsidP="00F51A5F">
      <w:pPr>
        <w:pStyle w:val="PlainText"/>
        <w:rPr>
          <w:del w:id="683" w:author="Michael Mirmak" w:date="2011-08-12T16:34:00Z"/>
        </w:rPr>
      </w:pPr>
      <w:del w:id="684" w:author="Michael Mirmak" w:date="2011-08-12T16:34:00Z">
        <w:r w:rsidRPr="00F51A5F" w:rsidDel="000B35DE">
          <w:delText>|               |_______| &lt;-----  Vout(t)</w:delText>
        </w:r>
      </w:del>
    </w:p>
    <w:p w:rsidR="005F1462" w:rsidRPr="00F51A5F" w:rsidDel="000B35DE" w:rsidRDefault="005F1462" w:rsidP="00F51A5F">
      <w:pPr>
        <w:pStyle w:val="PlainText"/>
        <w:rPr>
          <w:del w:id="685" w:author="Michael Mirmak" w:date="2011-08-12T16:34:00Z"/>
        </w:rPr>
      </w:pPr>
      <w:del w:id="686" w:author="Michael Mirmak" w:date="2011-08-12T16:34:00Z">
        <w:r w:rsidRPr="00F51A5F" w:rsidDel="000B35DE">
          <w:delText>|                   |____________</w:delText>
        </w:r>
      </w:del>
    </w:p>
    <w:p w:rsidR="005F1462" w:rsidRPr="00F51A5F" w:rsidDel="000B35DE" w:rsidRDefault="005F1462" w:rsidP="00F51A5F">
      <w:pPr>
        <w:pStyle w:val="PlainText"/>
        <w:rPr>
          <w:del w:id="687" w:author="Michael Mirmak" w:date="2011-08-12T16:34:00Z"/>
        </w:rPr>
      </w:pPr>
      <w:del w:id="688" w:author="Michael Mirmak" w:date="2011-08-12T16:34:00Z">
        <w:r w:rsidRPr="00F51A5F" w:rsidDel="000B35DE">
          <w:delText>|                ___|___          Vout(t)</w:delText>
        </w:r>
      </w:del>
    </w:p>
    <w:p w:rsidR="005F1462" w:rsidRPr="00F51A5F" w:rsidDel="000B35DE" w:rsidRDefault="005F1462" w:rsidP="00F51A5F">
      <w:pPr>
        <w:pStyle w:val="PlainText"/>
        <w:rPr>
          <w:del w:id="689" w:author="Michael Mirmak" w:date="2011-08-12T16:34:00Z"/>
        </w:rPr>
      </w:pPr>
      <w:del w:id="690" w:author="Michael Mirmak" w:date="2011-08-12T16:34:00Z">
        <w:r w:rsidRPr="00F51A5F" w:rsidDel="000B35DE">
          <w:delText>|               |       |</w:delText>
        </w:r>
      </w:del>
    </w:p>
    <w:p w:rsidR="005F1462" w:rsidRPr="00F51A5F" w:rsidDel="000B35DE" w:rsidRDefault="005F1462" w:rsidP="00F51A5F">
      <w:pPr>
        <w:pStyle w:val="PlainText"/>
        <w:rPr>
          <w:del w:id="691" w:author="Michael Mirmak" w:date="2011-08-12T16:34:00Z"/>
        </w:rPr>
      </w:pPr>
      <w:del w:id="692" w:author="Michael Mirmak" w:date="2011-08-12T16:34:00Z">
        <w:r w:rsidRPr="00F51A5F" w:rsidDel="000B35DE">
          <w:delText>|               |       |</w:delText>
        </w:r>
      </w:del>
    </w:p>
    <w:p w:rsidR="005F1462" w:rsidRPr="00F51A5F" w:rsidDel="000B35DE" w:rsidRDefault="005F1462" w:rsidP="00F51A5F">
      <w:pPr>
        <w:pStyle w:val="PlainText"/>
        <w:rPr>
          <w:del w:id="693" w:author="Michael Mirmak" w:date="2011-08-12T16:34:00Z"/>
        </w:rPr>
      </w:pPr>
      <w:del w:id="694" w:author="Michael Mirmak" w:date="2011-08-12T16:34:00Z">
        <w:r w:rsidRPr="00F51A5F" w:rsidDel="000B35DE">
          <w:delText>|               |  PD   | Kpd(t)*Ipd(Vout(t))*Ksso_pd(Vtable_pd)</w:delText>
        </w:r>
      </w:del>
    </w:p>
    <w:p w:rsidR="005F1462" w:rsidRPr="00F51A5F" w:rsidDel="000B35DE" w:rsidRDefault="005F1462" w:rsidP="00F51A5F">
      <w:pPr>
        <w:pStyle w:val="PlainText"/>
        <w:rPr>
          <w:del w:id="695" w:author="Michael Mirmak" w:date="2011-08-12T16:34:00Z"/>
        </w:rPr>
      </w:pPr>
      <w:del w:id="696" w:author="Michael Mirmak" w:date="2011-08-12T16:34:00Z">
        <w:r w:rsidRPr="00F51A5F" w:rsidDel="000B35DE">
          <w:delText>|               |       |</w:delText>
        </w:r>
      </w:del>
    </w:p>
    <w:p w:rsidR="005F1462" w:rsidRPr="00F51A5F" w:rsidDel="000B35DE" w:rsidRDefault="005F1462" w:rsidP="00F51A5F">
      <w:pPr>
        <w:pStyle w:val="PlainText"/>
        <w:rPr>
          <w:del w:id="697" w:author="Michael Mirmak" w:date="2011-08-12T16:34:00Z"/>
        </w:rPr>
      </w:pPr>
      <w:del w:id="698" w:author="Michael Mirmak" w:date="2011-08-12T16:34:00Z">
        <w:r w:rsidRPr="00F51A5F" w:rsidDel="000B35DE">
          <w:delText>|               |       |</w:delText>
        </w:r>
      </w:del>
    </w:p>
    <w:p w:rsidR="005F1462" w:rsidRPr="00F51A5F" w:rsidDel="000B35DE" w:rsidRDefault="005F1462" w:rsidP="00F51A5F">
      <w:pPr>
        <w:pStyle w:val="PlainText"/>
        <w:rPr>
          <w:del w:id="699" w:author="Michael Mirmak" w:date="2011-08-12T16:34:00Z"/>
        </w:rPr>
      </w:pPr>
      <w:del w:id="700" w:author="Michael Mirmak" w:date="2011-08-12T16:34:00Z">
        <w:r w:rsidRPr="00F51A5F" w:rsidDel="000B35DE">
          <w:delText>|               |_______|</w:delText>
        </w:r>
      </w:del>
    </w:p>
    <w:p w:rsidR="005F1462" w:rsidRPr="00F51A5F" w:rsidDel="000B35DE" w:rsidRDefault="005F1462" w:rsidP="00F51A5F">
      <w:pPr>
        <w:pStyle w:val="PlainText"/>
        <w:rPr>
          <w:del w:id="701" w:author="Michael Mirmak" w:date="2011-08-12T16:34:00Z"/>
        </w:rPr>
      </w:pPr>
      <w:del w:id="702" w:author="Michael Mirmak" w:date="2011-08-12T16:34:00Z">
        <w:r w:rsidRPr="00F51A5F" w:rsidDel="000B35DE">
          <w:delText>|                   |</w:delText>
        </w:r>
      </w:del>
    </w:p>
    <w:p w:rsidR="005F1462" w:rsidRPr="00F51A5F" w:rsidDel="000B35DE" w:rsidRDefault="005F1462" w:rsidP="00F51A5F">
      <w:pPr>
        <w:pStyle w:val="PlainText"/>
        <w:rPr>
          <w:del w:id="703" w:author="Michael Mirmak" w:date="2011-08-12T16:34:00Z"/>
        </w:rPr>
      </w:pPr>
      <w:del w:id="704" w:author="Michael Mirmak" w:date="2011-08-12T16:34:00Z">
        <w:r w:rsidRPr="00F51A5F" w:rsidDel="000B35DE">
          <w:delText xml:space="preserve">|                   |    </w:delText>
        </w:r>
      </w:del>
    </w:p>
    <w:p w:rsidR="005F1462" w:rsidRPr="00F51A5F" w:rsidDel="000B35DE" w:rsidRDefault="005F1462" w:rsidP="00F51A5F">
      <w:pPr>
        <w:pStyle w:val="PlainText"/>
        <w:rPr>
          <w:del w:id="705" w:author="Michael Mirmak" w:date="2011-08-12T16:34:00Z"/>
        </w:rPr>
      </w:pPr>
      <w:del w:id="706" w:author="Michael Mirmak" w:date="2011-08-12T16:34:00Z">
        <w:r w:rsidRPr="00F51A5F" w:rsidDel="000B35DE">
          <w:delText>|                  GND (or pulldown reference typ/min/max value)</w:delText>
        </w:r>
      </w:del>
    </w:p>
    <w:p w:rsidR="005F1462" w:rsidRPr="00F51A5F" w:rsidDel="000B35DE" w:rsidRDefault="005F1462" w:rsidP="00F51A5F">
      <w:pPr>
        <w:pStyle w:val="PlainText"/>
        <w:rPr>
          <w:del w:id="707" w:author="Michael Mirmak" w:date="2011-08-12T16:34:00Z"/>
        </w:rPr>
      </w:pPr>
      <w:del w:id="708" w:author="Michael Mirmak" w:date="2011-08-12T16:34:00Z">
        <w:r w:rsidRPr="00F51A5F" w:rsidDel="000B35DE">
          <w:delText>|</w:delText>
        </w:r>
      </w:del>
    </w:p>
    <w:p w:rsidR="005F1462" w:rsidRPr="00F51A5F" w:rsidRDefault="005F1462" w:rsidP="00196CD0"/>
    <w:p w:rsidR="0037693F" w:rsidRDefault="005F1462" w:rsidP="005853A0">
      <w:pPr>
        <w:pStyle w:val="KeywordDescriptions"/>
      </w:pPr>
      <w:r w:rsidRPr="00F51A5F">
        <w:t>The Vtable_pd and Vtable_pu values may change at each time step.  The Ksso_pd(Vtable_pd) and Ksso_pu(Vtable_pu) values are derived from the dynamic reference voltage variation and [ISSO PD] and [ISSO PU] table entries according to the formulas below:</w:t>
      </w:r>
    </w:p>
    <w:p w:rsidR="005F1462" w:rsidRPr="00C51534" w:rsidRDefault="005F1462" w:rsidP="00C51534">
      <w:pPr>
        <w:pStyle w:val="BodyText"/>
        <w:jc w:val="center"/>
        <w:rPr>
          <w:i/>
        </w:rPr>
      </w:pPr>
      <w:r w:rsidRPr="00C51534">
        <w:rPr>
          <w:i/>
        </w:rPr>
        <w:t>Ksso_pd(Vtable_pd) = Isso_pd(Vtable_pd)/Isso_pd(0)</w:t>
      </w:r>
    </w:p>
    <w:p w:rsidR="005F1462" w:rsidRPr="00C51534" w:rsidRDefault="005F1462" w:rsidP="00C51534">
      <w:pPr>
        <w:pStyle w:val="BodyText"/>
        <w:jc w:val="center"/>
        <w:rPr>
          <w:i/>
          <w:lang w:val="fr-FR"/>
        </w:rPr>
      </w:pPr>
      <w:r w:rsidRPr="00C51534">
        <w:rPr>
          <w:i/>
          <w:lang w:val="fr-FR"/>
        </w:rPr>
        <w:t>Ksso_pu(Vtable_pu) = Isso_pu(Vtable_pu)/Isso_pu(0)</w:t>
      </w:r>
    </w:p>
    <w:p w:rsidR="005F1462" w:rsidRPr="00F51A5F" w:rsidRDefault="005F1462" w:rsidP="005853A0">
      <w:pPr>
        <w:pStyle w:val="KeywordDescriptions"/>
      </w:pPr>
      <w:r w:rsidRPr="00F51A5F">
        <w:lastRenderedPageBreak/>
        <w:t>Note that the extraction setup equates the currents for each column at Vtable = 0 lines to the corresponding pulldown and pullup table currents:</w:t>
      </w:r>
    </w:p>
    <w:p w:rsidR="005F1462" w:rsidRPr="00C51534" w:rsidRDefault="005F1462" w:rsidP="00C51534">
      <w:pPr>
        <w:pStyle w:val="BodyText"/>
        <w:jc w:val="center"/>
        <w:rPr>
          <w:i/>
        </w:rPr>
      </w:pPr>
      <w:r w:rsidRPr="00C51534">
        <w:rPr>
          <w:i/>
        </w:rPr>
        <w:t>Isso_pd(0) = Ipd(Vcc)</w:t>
      </w:r>
    </w:p>
    <w:p w:rsidR="005F1462" w:rsidRPr="00C51534" w:rsidRDefault="005F1462" w:rsidP="00C51534">
      <w:pPr>
        <w:pStyle w:val="BodyText"/>
        <w:jc w:val="center"/>
        <w:rPr>
          <w:i/>
        </w:rPr>
      </w:pPr>
      <w:r w:rsidRPr="00C51534">
        <w:rPr>
          <w:i/>
        </w:rPr>
        <w:t>Isso_pu(0) = Ipu(Vcc)</w:t>
      </w:r>
    </w:p>
    <w:p w:rsidR="005F1462" w:rsidRPr="00F51A5F" w:rsidRDefault="005F1462" w:rsidP="005853A0">
      <w:pPr>
        <w:pStyle w:val="KeywordDescriptions"/>
      </w:pPr>
      <w:r w:rsidRPr="00F51A5F">
        <w:t>where Vcc are the typ/min/max values for the corresponding typ/min/max columns.</w:t>
      </w:r>
    </w:p>
    <w:p w:rsidR="005F1462" w:rsidRPr="00F51A5F" w:rsidRDefault="005F1462" w:rsidP="005853A0">
      <w:pPr>
        <w:pStyle w:val="KeywordDescriptions"/>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293F7B">
        <w:rPr>
          <w:highlight w:val="yellow"/>
        </w:rPr>
        <w:fldChar w:fldCharType="begin"/>
      </w:r>
      <w:r w:rsidR="00F95F2F">
        <w:instrText xml:space="preserve"> REF _Ref300064319 \r \h </w:instrText>
      </w:r>
      <w:r w:rsidR="00293F7B">
        <w:rPr>
          <w:highlight w:val="yellow"/>
        </w:rPr>
      </w:r>
      <w:r w:rsidR="00293F7B">
        <w:rPr>
          <w:highlight w:val="yellow"/>
        </w:rPr>
        <w:fldChar w:fldCharType="separate"/>
      </w:r>
      <w:r w:rsidR="00EC0B23">
        <w:t>Table 3</w:t>
      </w:r>
      <w:r w:rsidR="00293F7B">
        <w:rPr>
          <w:highlight w:val="yellow"/>
        </w:rPr>
        <w:fldChar w:fldCharType="end"/>
      </w:r>
      <w:r w:rsidR="00196CD0">
        <w:t>.</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22797A" w:rsidRPr="0022797A" w:rsidTr="0022797A">
        <w:tc>
          <w:tcPr>
            <w:tcW w:w="9806" w:type="dxa"/>
            <w:gridSpan w:val="4"/>
            <w:tcBorders>
              <w:top w:val="nil"/>
              <w:left w:val="nil"/>
              <w:bottom w:val="nil"/>
              <w:right w:val="nil"/>
            </w:tcBorders>
          </w:tcPr>
          <w:p w:rsidR="0022797A" w:rsidRPr="0022797A" w:rsidRDefault="0022797A" w:rsidP="0022797A">
            <w:pPr>
              <w:pStyle w:val="Tablecaption"/>
            </w:pPr>
            <w:bookmarkStart w:id="709" w:name="_Ref300064319"/>
            <w:del w:id="710" w:author="Michael Mirmak" w:date="2011-08-12T16:32:00Z">
              <w:r w:rsidRPr="0022797A" w:rsidDel="000B35DE">
                <w:delText>{Caption needed}</w:delText>
              </w:r>
            </w:del>
            <w:bookmarkEnd w:id="709"/>
            <w:ins w:id="711" w:author="Michael Mirmak" w:date="2011-08-12T16:32:00Z">
              <w:r w:rsidR="000B35DE">
                <w:t>- E</w:t>
              </w:r>
            </w:ins>
            <w:ins w:id="712" w:author="Michael Mirmak" w:date="2011-08-12T16:34:00Z">
              <w:r w:rsidR="000B35DE">
                <w:t xml:space="preserve">xample of </w:t>
              </w:r>
            </w:ins>
            <w:ins w:id="713" w:author="Michael Mirmak" w:date="2011-08-12T16:35:00Z">
              <w:r w:rsidR="000B35DE">
                <w:t xml:space="preserve">Setting </w:t>
              </w:r>
            </w:ins>
            <w:ins w:id="714" w:author="Michael Mirmak" w:date="2011-08-12T16:34:00Z">
              <w:r w:rsidR="000B35DE">
                <w:t>Isso_pu and Isso_pd Values</w:t>
              </w:r>
            </w:ins>
          </w:p>
        </w:tc>
      </w:tr>
      <w:tr w:rsidR="0022797A" w:rsidRPr="0022797A" w:rsidTr="0022797A">
        <w:tc>
          <w:tcPr>
            <w:tcW w:w="2451" w:type="dxa"/>
            <w:tcBorders>
              <w:top w:val="nil"/>
              <w:left w:val="nil"/>
            </w:tcBorders>
          </w:tcPr>
          <w:p w:rsidR="0022797A" w:rsidRPr="0022797A" w:rsidRDefault="0022797A" w:rsidP="00EF1694"/>
        </w:tc>
        <w:tc>
          <w:tcPr>
            <w:tcW w:w="2451" w:type="dxa"/>
            <w:tcBorders>
              <w:top w:val="single" w:sz="4" w:space="0" w:color="auto"/>
            </w:tcBorders>
          </w:tcPr>
          <w:p w:rsidR="0022797A" w:rsidRPr="004F267D" w:rsidRDefault="0022797A" w:rsidP="00EF1694">
            <w:pPr>
              <w:rPr>
                <w:b/>
              </w:rPr>
            </w:pPr>
            <w:r w:rsidRPr="004F267D">
              <w:rPr>
                <w:b/>
              </w:rPr>
              <w:t>Typ</w:t>
            </w:r>
          </w:p>
        </w:tc>
        <w:tc>
          <w:tcPr>
            <w:tcW w:w="2452" w:type="dxa"/>
            <w:tcBorders>
              <w:top w:val="single" w:sz="4" w:space="0" w:color="auto"/>
            </w:tcBorders>
          </w:tcPr>
          <w:p w:rsidR="0022797A" w:rsidRPr="004F267D" w:rsidRDefault="0022797A" w:rsidP="00EF1694">
            <w:pPr>
              <w:rPr>
                <w:b/>
              </w:rPr>
            </w:pPr>
            <w:r w:rsidRPr="004F267D">
              <w:rPr>
                <w:b/>
              </w:rPr>
              <w:t>min</w:t>
            </w:r>
          </w:p>
        </w:tc>
        <w:tc>
          <w:tcPr>
            <w:tcW w:w="2452" w:type="dxa"/>
            <w:tcBorders>
              <w:top w:val="single" w:sz="4" w:space="0" w:color="auto"/>
            </w:tcBorders>
          </w:tcPr>
          <w:p w:rsidR="0022797A" w:rsidRPr="004F267D" w:rsidRDefault="0022797A" w:rsidP="00EF1694">
            <w:pPr>
              <w:rPr>
                <w:b/>
              </w:rPr>
            </w:pPr>
            <w:r w:rsidRPr="004F267D">
              <w:rPr>
                <w:b/>
              </w:rPr>
              <w:t>max</w:t>
            </w:r>
          </w:p>
        </w:tc>
      </w:tr>
      <w:tr w:rsidR="0022797A" w:rsidRPr="0022797A" w:rsidTr="0022797A">
        <w:tc>
          <w:tcPr>
            <w:tcW w:w="2451" w:type="dxa"/>
          </w:tcPr>
          <w:p w:rsidR="0022797A" w:rsidRPr="004F267D" w:rsidRDefault="0022797A" w:rsidP="00EF1694">
            <w:pPr>
              <w:rPr>
                <w:b/>
              </w:rPr>
            </w:pPr>
            <w:r w:rsidRPr="004F267D">
              <w:rPr>
                <w:b/>
              </w:rPr>
              <w:t>Isso_pd(0)</w:t>
            </w:r>
          </w:p>
        </w:tc>
        <w:tc>
          <w:tcPr>
            <w:tcW w:w="2451" w:type="dxa"/>
          </w:tcPr>
          <w:p w:rsidR="0022797A" w:rsidRPr="0022797A" w:rsidRDefault="0022797A" w:rsidP="00EF1694">
            <w:r w:rsidRPr="0022797A">
              <w:t>Ipd(5.0)</w:t>
            </w:r>
          </w:p>
        </w:tc>
        <w:tc>
          <w:tcPr>
            <w:tcW w:w="2452" w:type="dxa"/>
          </w:tcPr>
          <w:p w:rsidR="0022797A" w:rsidRPr="0022797A" w:rsidRDefault="0022797A" w:rsidP="00EF1694">
            <w:r w:rsidRPr="0022797A">
              <w:t>Ipd(4.5)</w:t>
            </w:r>
          </w:p>
        </w:tc>
        <w:tc>
          <w:tcPr>
            <w:tcW w:w="2452" w:type="dxa"/>
          </w:tcPr>
          <w:p w:rsidR="0022797A" w:rsidRPr="0022797A" w:rsidRDefault="0022797A" w:rsidP="00EF1694">
            <w:r w:rsidRPr="0022797A">
              <w:t>Ipd(5.5)</w:t>
            </w:r>
          </w:p>
        </w:tc>
      </w:tr>
      <w:tr w:rsidR="0022797A" w:rsidRPr="0022797A" w:rsidTr="0022797A">
        <w:tc>
          <w:tcPr>
            <w:tcW w:w="2451" w:type="dxa"/>
          </w:tcPr>
          <w:p w:rsidR="0022797A" w:rsidRPr="004F267D" w:rsidRDefault="0022797A" w:rsidP="00EF1694">
            <w:pPr>
              <w:rPr>
                <w:b/>
                <w:lang w:val="fr-FR"/>
              </w:rPr>
            </w:pPr>
            <w:r w:rsidRPr="004F267D">
              <w:rPr>
                <w:b/>
                <w:lang w:val="fr-FR"/>
              </w:rPr>
              <w:t>Isso_pu(0)</w:t>
            </w:r>
          </w:p>
        </w:tc>
        <w:tc>
          <w:tcPr>
            <w:tcW w:w="2451" w:type="dxa"/>
          </w:tcPr>
          <w:p w:rsidR="0022797A" w:rsidRPr="0022797A" w:rsidRDefault="0022797A" w:rsidP="00EF1694">
            <w:pPr>
              <w:rPr>
                <w:lang w:val="fr-FR"/>
              </w:rPr>
            </w:pPr>
            <w:r w:rsidRPr="0022797A">
              <w:rPr>
                <w:lang w:val="fr-FR"/>
              </w:rPr>
              <w:t>Ipu(5.0)</w:t>
            </w:r>
          </w:p>
        </w:tc>
        <w:tc>
          <w:tcPr>
            <w:tcW w:w="2452" w:type="dxa"/>
          </w:tcPr>
          <w:p w:rsidR="0022797A" w:rsidRPr="0022797A" w:rsidRDefault="0022797A" w:rsidP="00EF1694">
            <w:pPr>
              <w:rPr>
                <w:lang w:val="fr-FR"/>
              </w:rPr>
            </w:pPr>
            <w:r w:rsidRPr="0022797A">
              <w:rPr>
                <w:lang w:val="fr-FR"/>
              </w:rPr>
              <w:t>Ipu(4.5)</w:t>
            </w:r>
          </w:p>
        </w:tc>
        <w:tc>
          <w:tcPr>
            <w:tcW w:w="2452" w:type="dxa"/>
          </w:tcPr>
          <w:p w:rsidR="0022797A" w:rsidRPr="0022797A" w:rsidRDefault="0022797A" w:rsidP="00EF1694">
            <w:pPr>
              <w:rPr>
                <w:lang w:val="fr-FR"/>
              </w:rPr>
            </w:pPr>
            <w:r w:rsidRPr="0022797A">
              <w:rPr>
                <w:lang w:val="fr-FR"/>
              </w:rPr>
              <w:t>Ipu(5.5)</w:t>
            </w:r>
          </w:p>
        </w:tc>
      </w:tr>
    </w:tbl>
    <w:p w:rsidR="005F1462" w:rsidRPr="00F51A5F" w:rsidRDefault="005F1462" w:rsidP="00FD54B4">
      <w:r w:rsidRPr="00F51A5F">
        <w:t>|</w:t>
      </w:r>
    </w:p>
    <w:p w:rsidR="005F1462" w:rsidRPr="00F51A5F" w:rsidRDefault="005F1462" w:rsidP="005853A0">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rsidP="005853A0">
      <w:pPr>
        <w:pStyle w:val="KeywordDescriptions"/>
      </w:pPr>
      <w:r w:rsidRPr="00F51A5F">
        <w:t>These modulation factors are updated at each time step.</w:t>
      </w:r>
    </w:p>
    <w:p w:rsidR="005F1462" w:rsidRPr="00F51A5F" w:rsidRDefault="005F1462" w:rsidP="005853A0">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rsidP="005853A0">
      <w:pPr>
        <w:pStyle w:val="KeywordDescriptions"/>
      </w:pPr>
      <w:r w:rsidRPr="00F51A5F">
        <w:t>As a minor source of error, actual modulation effects may lag slight</w:t>
      </w:r>
      <w:r w:rsidR="00EC4BDC">
        <w:t>l</w:t>
      </w:r>
      <w:r w:rsidRPr="00F51A5F">
        <w:t>y from simulated modulation effects due to internal delays within the physical device.</w:t>
      </w:r>
    </w:p>
    <w:p w:rsidR="003E267C" w:rsidRPr="00DF0D2F" w:rsidRDefault="003E267C" w:rsidP="003E267C">
      <w:pPr>
        <w:pStyle w:val="KeywordDescriptions"/>
        <w:rPr>
          <w:i/>
        </w:rPr>
      </w:pPr>
      <w:r w:rsidRPr="00DF0D2F">
        <w:rPr>
          <w:i/>
        </w:rPr>
        <w:t>Example:</w:t>
      </w:r>
    </w:p>
    <w:p w:rsidR="005F1462" w:rsidRPr="00F51A5F" w:rsidRDefault="005F1462" w:rsidP="003E267C">
      <w:pPr>
        <w:pStyle w:val="Exampletext"/>
      </w:pPr>
      <w:r w:rsidRPr="00F51A5F">
        <w:t>| Assume [Voltage Range</w:t>
      </w:r>
      <w:r w:rsidR="007352F3">
        <w:t>]</w:t>
      </w:r>
      <w:r w:rsidRPr="00F51A5F">
        <w:t xml:space="preserve"> is 1.8V (typ), 1.7V (min) and 1.95V (max).</w:t>
      </w:r>
    </w:p>
    <w:p w:rsidR="005F1462" w:rsidRPr="00F51A5F" w:rsidRDefault="005F1462" w:rsidP="003E267C">
      <w:pPr>
        <w:pStyle w:val="Exampletext"/>
      </w:pPr>
      <w:r w:rsidRPr="00F51A5F">
        <w:t>|</w:t>
      </w:r>
    </w:p>
    <w:p w:rsidR="005F1462" w:rsidRPr="00F51A5F" w:rsidRDefault="005F1462" w:rsidP="003E267C">
      <w:pPr>
        <w:pStyle w:val="Exampletext"/>
      </w:pPr>
      <w:r w:rsidRPr="00F51A5F">
        <w:t>| The table voltage entries are relative to the typ/min/max of the</w:t>
      </w:r>
    </w:p>
    <w:p w:rsidR="0037693F" w:rsidRDefault="005F1462" w:rsidP="003E267C">
      <w:pPr>
        <w:pStyle w:val="Exampletext"/>
      </w:pPr>
      <w:r w:rsidRPr="00F51A5F">
        <w:t>| corresponding reference voltage for each table.</w:t>
      </w:r>
    </w:p>
    <w:p w:rsidR="005F1462" w:rsidRPr="00F51A5F" w:rsidRDefault="005F1462" w:rsidP="003E267C">
      <w:pPr>
        <w:pStyle w:val="Exampletext"/>
      </w:pPr>
      <w:r w:rsidRPr="00F51A5F">
        <w:t>[ISSO PD]   |  Relative to the [Pulldown Reference] voltage</w:t>
      </w:r>
    </w:p>
    <w:p w:rsidR="005F1462" w:rsidRPr="00F51A5F" w:rsidRDefault="005F1462" w:rsidP="003E267C">
      <w:pPr>
        <w:pStyle w:val="Exampletext"/>
      </w:pPr>
      <w:r w:rsidRPr="00F51A5F">
        <w:t>|</w:t>
      </w:r>
    </w:p>
    <w:p w:rsidR="005F1462" w:rsidRPr="00F51A5F" w:rsidRDefault="005F1462" w:rsidP="003E267C">
      <w:pPr>
        <w:pStyle w:val="Exampletext"/>
      </w:pPr>
      <w:r w:rsidRPr="00F51A5F">
        <w:t xml:space="preserve">|  Voltage   I(typ)    I(min)    I(max) </w:t>
      </w:r>
    </w:p>
    <w:p w:rsidR="005F1462" w:rsidRPr="00F51A5F" w:rsidRDefault="005F1462" w:rsidP="003E267C">
      <w:pPr>
        <w:pStyle w:val="Exampletext"/>
      </w:pPr>
      <w:r w:rsidRPr="00F51A5F">
        <w:t>|</w:t>
      </w:r>
    </w:p>
    <w:p w:rsidR="005F1462" w:rsidRPr="00F51A5F" w:rsidRDefault="005F1462" w:rsidP="003E267C">
      <w:pPr>
        <w:pStyle w:val="Exampletext"/>
      </w:pPr>
      <w:r w:rsidRPr="00F51A5F">
        <w:t xml:space="preserve">   -1.8V    10.0m      7.0m      13.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0.5V     24.0m     18.0m     31.0m</w:t>
      </w:r>
    </w:p>
    <w:p w:rsidR="005F1462" w:rsidRPr="00F51A5F" w:rsidRDefault="005F1462" w:rsidP="003E267C">
      <w:pPr>
        <w:pStyle w:val="Exampletext"/>
      </w:pPr>
      <w:r w:rsidRPr="00F51A5F">
        <w:t xml:space="preserve">   -0.2V     27.0m     20.0m     37.0m</w:t>
      </w:r>
    </w:p>
    <w:p w:rsidR="005F1462" w:rsidRPr="00F51A5F" w:rsidRDefault="005F1462" w:rsidP="003E267C">
      <w:pPr>
        <w:pStyle w:val="Exampletext"/>
      </w:pPr>
      <w:r w:rsidRPr="00F51A5F">
        <w:t xml:space="preserve">    0.0V     25.0m     19.0m     34.0m</w:t>
      </w:r>
    </w:p>
    <w:p w:rsidR="005F1462" w:rsidRPr="00F51A5F" w:rsidRDefault="005F1462" w:rsidP="003E267C">
      <w:pPr>
        <w:pStyle w:val="Exampletext"/>
      </w:pPr>
      <w:r w:rsidRPr="00F51A5F">
        <w:t xml:space="preserve">    0.2V     18.0m     13.0m     26.0m</w:t>
      </w:r>
    </w:p>
    <w:p w:rsidR="005F1462" w:rsidRPr="00F51A5F" w:rsidRDefault="005F1462" w:rsidP="003E267C">
      <w:pPr>
        <w:pStyle w:val="Exampletext"/>
      </w:pPr>
      <w:r w:rsidRPr="00F51A5F">
        <w:t xml:space="preserve">    0.5V     10.0m      7.0m     16.0m</w:t>
      </w:r>
    </w:p>
    <w:p w:rsidR="005F1462" w:rsidRPr="00F51A5F" w:rsidRDefault="005F1462" w:rsidP="003E267C">
      <w:pPr>
        <w:pStyle w:val="Exampletext"/>
      </w:pPr>
      <w:r w:rsidRPr="00F51A5F">
        <w:t xml:space="preserve">    0.7V      5.0m      3.0m      9.0m</w:t>
      </w:r>
    </w:p>
    <w:p w:rsidR="005F1462" w:rsidRPr="00F51A5F" w:rsidRDefault="005F1462" w:rsidP="003E267C">
      <w:pPr>
        <w:pStyle w:val="Exampletext"/>
      </w:pPr>
      <w:r w:rsidRPr="00F51A5F">
        <w:t xml:space="preserve">    1.0V      1.0m      0.7m      3.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lastRenderedPageBreak/>
        <w:t xml:space="preserve">    1.8V      0.0m      0.0m      0.0m</w:t>
      </w:r>
    </w:p>
    <w:p w:rsidR="005F1462" w:rsidRPr="00F51A5F" w:rsidRDefault="005F1462" w:rsidP="003E267C">
      <w:pPr>
        <w:pStyle w:val="Exampletext"/>
      </w:pPr>
      <w:r w:rsidRPr="00F51A5F">
        <w:t>|</w:t>
      </w:r>
    </w:p>
    <w:p w:rsidR="005F1462" w:rsidRPr="00F51A5F" w:rsidRDefault="005F1462" w:rsidP="003E267C">
      <w:pPr>
        <w:pStyle w:val="Exampletext"/>
      </w:pPr>
      <w:r w:rsidRPr="00F51A5F">
        <w:t>[ISSO_PU]   |  Relative to the [Pullup Reference] voltage)</w:t>
      </w:r>
    </w:p>
    <w:p w:rsidR="005F1462" w:rsidRPr="00F51A5F" w:rsidRDefault="005F1462" w:rsidP="003E267C">
      <w:pPr>
        <w:pStyle w:val="Exampletext"/>
      </w:pPr>
      <w:r w:rsidRPr="00F51A5F">
        <w:t xml:space="preserve">| </w:t>
      </w:r>
    </w:p>
    <w:p w:rsidR="005F1462" w:rsidRPr="00F51A5F" w:rsidRDefault="005F1462" w:rsidP="003E267C">
      <w:pPr>
        <w:pStyle w:val="Exampletext"/>
      </w:pPr>
      <w:r w:rsidRPr="00F51A5F">
        <w:t xml:space="preserve">|  Voltage   I(typ)    I(min)    I(max) </w:t>
      </w:r>
    </w:p>
    <w:p w:rsidR="005F1462" w:rsidRPr="00F51A5F" w:rsidRDefault="005F1462" w:rsidP="003E267C">
      <w:pPr>
        <w:pStyle w:val="Exampletext"/>
      </w:pPr>
      <w:r w:rsidRPr="00F51A5F">
        <w:t>|</w:t>
      </w:r>
    </w:p>
    <w:p w:rsidR="005F1462" w:rsidRPr="00F51A5F" w:rsidRDefault="005F1462" w:rsidP="003E267C">
      <w:pPr>
        <w:pStyle w:val="Exampletext"/>
      </w:pPr>
      <w:r w:rsidRPr="00F51A5F">
        <w:t xml:space="preserve">   -1.8V    -10.0m     -9.0m    -14.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0.6V    -28.0m    -19.0m    -40.0m</w:t>
      </w:r>
    </w:p>
    <w:p w:rsidR="005F1462" w:rsidRPr="00F51A5F" w:rsidRDefault="005F1462" w:rsidP="003E267C">
      <w:pPr>
        <w:pStyle w:val="Exampletext"/>
      </w:pPr>
      <w:r w:rsidRPr="00F51A5F">
        <w:t xml:space="preserve">   -0.4V    -31.0m    -22.0m    -43.0m</w:t>
      </w:r>
    </w:p>
    <w:p w:rsidR="005F1462" w:rsidRPr="00F51A5F" w:rsidRDefault="005F1462" w:rsidP="003E267C">
      <w:pPr>
        <w:pStyle w:val="Exampletext"/>
      </w:pPr>
      <w:r w:rsidRPr="00F51A5F">
        <w:t xml:space="preserve">   -0.2V    -29.0m    -21.0m    -40.0m</w:t>
      </w:r>
    </w:p>
    <w:p w:rsidR="005F1462" w:rsidRPr="00F51A5F" w:rsidRDefault="005F1462" w:rsidP="003E267C">
      <w:pPr>
        <w:pStyle w:val="Exampletext"/>
      </w:pPr>
      <w:r w:rsidRPr="00F51A5F">
        <w:t xml:space="preserve">    0.0V    -27.0m    -19.0m    -38.0m </w:t>
      </w:r>
    </w:p>
    <w:p w:rsidR="005F1462" w:rsidRPr="00F51A5F" w:rsidRDefault="005F1462" w:rsidP="003E267C">
      <w:pPr>
        <w:pStyle w:val="Exampletext"/>
      </w:pPr>
      <w:r w:rsidRPr="00F51A5F">
        <w:t xml:space="preserve">    0.2V    -21.0m    -14.0m    -31.0m</w:t>
      </w:r>
    </w:p>
    <w:p w:rsidR="005F1462" w:rsidRPr="00F51A5F" w:rsidRDefault="005F1462" w:rsidP="003E267C">
      <w:pPr>
        <w:pStyle w:val="Exampletext"/>
      </w:pPr>
      <w:r w:rsidRPr="00F51A5F">
        <w:t xml:space="preserve">    0.4V    -14.0m     -9.0m    -22.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1.8V      0.0m      0.0m      0.0m</w:t>
      </w:r>
    </w:p>
    <w:p w:rsidR="005F1462" w:rsidRDefault="005F1462" w:rsidP="00C73116"/>
    <w:p w:rsidR="00C73116" w:rsidRPr="00F51A5F" w:rsidRDefault="00C73116" w:rsidP="00C73116"/>
    <w:p w:rsidR="005F1462" w:rsidRPr="00F51A5F" w:rsidRDefault="005F1462" w:rsidP="00C73116">
      <w:pPr>
        <w:pStyle w:val="KeywordDescriptions"/>
      </w:pPr>
      <w:bookmarkStart w:id="715" w:name="_Toc203975872"/>
      <w:bookmarkStart w:id="716" w:name="_Toc203976293"/>
      <w:bookmarkStart w:id="717" w:name="_Toc203976431"/>
      <w:r w:rsidRPr="00C73116">
        <w:rPr>
          <w:i/>
        </w:rPr>
        <w:t>Keywords:</w:t>
      </w:r>
      <w:r w:rsidR="00C73116" w:rsidRPr="00C73116">
        <w:rPr>
          <w:i/>
        </w:rPr>
        <w:tab/>
      </w:r>
      <w:bookmarkStart w:id="718" w:name="OLE_LINK5"/>
      <w:bookmarkStart w:id="719" w:name="OLE_LINK6"/>
      <w:r w:rsidRPr="00C73116">
        <w:rPr>
          <w:b/>
        </w:rPr>
        <w:t>[Rgnd], [Rpower], [Rac], [Cac]</w:t>
      </w:r>
      <w:bookmarkEnd w:id="715"/>
      <w:bookmarkEnd w:id="716"/>
      <w:bookmarkEnd w:id="717"/>
    </w:p>
    <w:bookmarkEnd w:id="718"/>
    <w:bookmarkEnd w:id="719"/>
    <w:p w:rsidR="005F1462" w:rsidRPr="00F51A5F" w:rsidRDefault="005F1462" w:rsidP="00C73116">
      <w:pPr>
        <w:pStyle w:val="KeywordDescriptions"/>
      </w:pPr>
      <w:r w:rsidRPr="00C73116">
        <w:rPr>
          <w:i/>
        </w:rPr>
        <w:t>Required:</w:t>
      </w:r>
      <w:r w:rsidR="00C73116" w:rsidRPr="00C73116">
        <w:rPr>
          <w:i/>
        </w:rPr>
        <w:tab/>
      </w:r>
      <w:r w:rsidRPr="00F51A5F">
        <w:t>Yes, if they exist in the model</w:t>
      </w:r>
    </w:p>
    <w:p w:rsidR="005F1462" w:rsidRPr="00F51A5F" w:rsidRDefault="005F1462" w:rsidP="00C73116">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293F7B">
        <w:rPr>
          <w:highlight w:val="yellow"/>
        </w:rPr>
        <w:fldChar w:fldCharType="begin"/>
      </w:r>
      <w:r w:rsidR="00210445">
        <w:instrText xml:space="preserve"> REF _Ref300061623 \r \h </w:instrText>
      </w:r>
      <w:r w:rsidR="00293F7B">
        <w:rPr>
          <w:highlight w:val="yellow"/>
        </w:rPr>
      </w:r>
      <w:r w:rsidR="00293F7B">
        <w:rPr>
          <w:highlight w:val="yellow"/>
        </w:rPr>
        <w:fldChar w:fldCharType="separate"/>
      </w:r>
      <w:r w:rsidR="00EC0B23">
        <w:t>Figure 11</w:t>
      </w:r>
      <w:r w:rsidR="00293F7B">
        <w:rPr>
          <w:highlight w:val="yellow"/>
        </w:rPr>
        <w:fldChar w:fldCharType="end"/>
      </w:r>
      <w:r w:rsidR="00105E6F">
        <w:t>.</w:t>
      </w:r>
    </w:p>
    <w:p w:rsidR="005F1462" w:rsidRPr="00F51A5F" w:rsidRDefault="005F1462" w:rsidP="00C73116">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del w:id="720" w:author="Michael Mirmak" w:date="2011-08-17T05:55:00Z">
        <w:r w:rsidR="00CA3B8E" w:rsidDel="007B5B21">
          <w:delText>“</w:delText>
        </w:r>
      </w:del>
      <w:ins w:id="721" w:author="Michael Mirmak" w:date="2011-08-17T05:55:00Z">
        <w:r w:rsidR="007B5B21">
          <w:t>'</w:t>
        </w:r>
      </w:ins>
      <w:r w:rsidRPr="00F51A5F">
        <w:t>NA</w:t>
      </w:r>
      <w:del w:id="722" w:author="Michael Mirmak" w:date="2011-08-17T05:55:00Z">
        <w:r w:rsidR="00CA3B8E" w:rsidDel="007B5B21">
          <w:delText>”</w:delText>
        </w:r>
      </w:del>
      <w:ins w:id="723" w:author="Michael Mirmak" w:date="2011-08-17T05:55:00Z">
        <w:r w:rsidR="007B5B21">
          <w:t>'</w:t>
        </w:r>
      </w:ins>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rsidP="00C73116">
      <w:pPr>
        <w:pStyle w:val="KeywordDescriptions"/>
      </w:pPr>
      <w:r w:rsidRPr="00C73116">
        <w:rPr>
          <w:i/>
        </w:rPr>
        <w:t>Other Notes:</w:t>
      </w:r>
      <w:r w:rsidR="00C73116">
        <w:tab/>
      </w:r>
      <w:r w:rsidRPr="00F51A5F">
        <w:t xml:space="preserve">[Rpower] is connected to </w:t>
      </w:r>
      <w:r w:rsidR="009E1532">
        <w:t>‘</w:t>
      </w:r>
      <w:r w:rsidRPr="00F51A5F">
        <w:t>Vcc</w:t>
      </w:r>
      <w:r w:rsidR="009E1532">
        <w:t>’</w:t>
      </w:r>
      <w:r w:rsidRPr="00F51A5F">
        <w:t xml:space="preserve"> and [Rgnd] is connected to </w:t>
      </w:r>
      <w:r w:rsidR="009E1532">
        <w:t>‘</w:t>
      </w:r>
      <w:r w:rsidRPr="00F51A5F">
        <w:t>GND</w:t>
      </w:r>
      <w:r w:rsidR="009E1532">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8146CD" w:rsidRDefault="008146CD" w:rsidP="008146CD">
      <w:pPr>
        <w:pStyle w:val="KeywordDescriptions"/>
        <w:jc w:val="center"/>
      </w:pPr>
      <w:r>
        <w:object w:dxaOrig="6638" w:dyaOrig="8160">
          <v:shape id="_x0000_i1034" type="#_x0000_t75" style="width:332.25pt;height:408pt" o:ole="">
            <v:imagedata r:id="rId28" o:title=""/>
          </v:shape>
          <o:OLEObject Type="Embed" ProgID="Visio.Drawing.11" ShapeID="_x0000_i1034" DrawAspect="Content" ObjectID="_1375077243" r:id="rId29"/>
        </w:object>
      </w:r>
    </w:p>
    <w:p w:rsidR="008146CD" w:rsidRPr="00F51A5F" w:rsidRDefault="00F95F2F" w:rsidP="00CE2A56">
      <w:pPr>
        <w:pStyle w:val="Figurecaption"/>
      </w:pPr>
      <w:bookmarkStart w:id="724" w:name="_Ref300061623"/>
      <w:r>
        <w:t xml:space="preserve"> - </w:t>
      </w:r>
      <w:del w:id="725" w:author="Michael Mirmak" w:date="2011-08-17T06:45:00Z">
        <w:r w:rsidR="00DC72CD" w:rsidDel="00B37CE0">
          <w:delText>{Caption needed}</w:delText>
        </w:r>
      </w:del>
      <w:bookmarkEnd w:id="724"/>
      <w:ins w:id="726" w:author="Michael Mirmak" w:date="2011-08-17T06:45:00Z">
        <w:r w:rsidR="00B37CE0">
          <w:t>[Rgnd], [Rpower], [Rac], [Cac]</w:t>
        </w:r>
      </w:ins>
      <w:ins w:id="727" w:author="Michael Mirmak" w:date="2011-08-17T06:46:00Z">
        <w:r w:rsidR="00C147D0">
          <w:t xml:space="preserve"> in Relation to Package and Buffer Data</w:t>
        </w:r>
      </w:ins>
    </w:p>
    <w:p w:rsidR="008146CD" w:rsidRDefault="008146CD">
      <w:pPr>
        <w:rPr>
          <w:rFonts w:ascii="Courier New" w:hAnsi="Courier New" w:cs="Courier New"/>
          <w:sz w:val="20"/>
          <w:szCs w:val="20"/>
        </w:rPr>
      </w:pPr>
      <w:r>
        <w:br w:type="page"/>
      </w:r>
    </w:p>
    <w:p w:rsidR="005F1462" w:rsidRPr="00F51A5F" w:rsidDel="00985A58" w:rsidRDefault="005F1462" w:rsidP="00F51A5F">
      <w:pPr>
        <w:pStyle w:val="PlainText"/>
        <w:rPr>
          <w:del w:id="728" w:author="Michael Mirmak" w:date="2011-08-12T16:56:00Z"/>
        </w:rPr>
      </w:pPr>
      <w:del w:id="729" w:author="Michael Mirmak" w:date="2011-08-12T16:56:00Z">
        <w:r w:rsidRPr="00F51A5F" w:rsidDel="00985A58">
          <w:lastRenderedPageBreak/>
          <w:delText>|</w:delText>
        </w:r>
      </w:del>
    </w:p>
    <w:p w:rsidR="005F1462" w:rsidRPr="00F51A5F" w:rsidDel="00985A58" w:rsidRDefault="005F1462" w:rsidP="00F51A5F">
      <w:pPr>
        <w:pStyle w:val="PlainText"/>
        <w:rPr>
          <w:del w:id="730" w:author="Michael Mirmak" w:date="2011-08-12T16:56:00Z"/>
        </w:rPr>
      </w:pPr>
      <w:del w:id="731" w:author="Michael Mirmak" w:date="2011-08-12T16:56:00Z">
        <w:r w:rsidRPr="00F51A5F" w:rsidDel="00985A58">
          <w:delText>|               |&lt;-------------TERMINATOR Model---------------&gt;|</w:delText>
        </w:r>
      </w:del>
    </w:p>
    <w:p w:rsidR="005F1462" w:rsidRPr="00F51A5F" w:rsidDel="00985A58" w:rsidRDefault="005F1462" w:rsidP="00F51A5F">
      <w:pPr>
        <w:pStyle w:val="PlainText"/>
        <w:rPr>
          <w:del w:id="732" w:author="Michael Mirmak" w:date="2011-08-12T16:56:00Z"/>
        </w:rPr>
      </w:pPr>
      <w:del w:id="733" w:author="Michael Mirmak" w:date="2011-08-12T16:56:00Z">
        <w:r w:rsidRPr="00F51A5F" w:rsidDel="00985A58">
          <w:delText>|</w:delText>
        </w:r>
      </w:del>
    </w:p>
    <w:p w:rsidR="005F1462" w:rsidRPr="00F51A5F" w:rsidDel="00985A58" w:rsidRDefault="005F1462" w:rsidP="00F51A5F">
      <w:pPr>
        <w:pStyle w:val="PlainText"/>
        <w:rPr>
          <w:del w:id="734" w:author="Michael Mirmak" w:date="2011-08-12T16:56:00Z"/>
        </w:rPr>
      </w:pPr>
      <w:del w:id="735" w:author="Michael Mirmak" w:date="2011-08-12T16:56:00Z">
        <w:r w:rsidRPr="00F51A5F" w:rsidDel="00985A58">
          <w:delText>|                   [Voltage Range] or</w:delText>
        </w:r>
      </w:del>
    </w:p>
    <w:p w:rsidR="005F1462" w:rsidRPr="00F51A5F" w:rsidDel="00985A58" w:rsidRDefault="005F1462" w:rsidP="00F51A5F">
      <w:pPr>
        <w:pStyle w:val="PlainText"/>
        <w:rPr>
          <w:del w:id="736" w:author="Michael Mirmak" w:date="2011-08-12T16:56:00Z"/>
        </w:rPr>
      </w:pPr>
      <w:del w:id="737" w:author="Michael Mirmak" w:date="2011-08-12T16:56:00Z">
        <w:r w:rsidRPr="00F51A5F" w:rsidDel="00985A58">
          <w:delText>|                [POWER Clamp Reference]</w:delText>
        </w:r>
      </w:del>
    </w:p>
    <w:p w:rsidR="005F1462" w:rsidRPr="00F51A5F" w:rsidDel="00985A58" w:rsidRDefault="005F1462" w:rsidP="00F51A5F">
      <w:pPr>
        <w:pStyle w:val="PlainText"/>
        <w:rPr>
          <w:del w:id="738" w:author="Michael Mirmak" w:date="2011-08-12T16:56:00Z"/>
        </w:rPr>
      </w:pPr>
      <w:del w:id="739" w:author="Michael Mirmak" w:date="2011-08-12T16:56:00Z">
        <w:r w:rsidRPr="00F51A5F" w:rsidDel="00985A58">
          <w:delText>|                          o</w:delText>
        </w:r>
      </w:del>
    </w:p>
    <w:p w:rsidR="005F1462" w:rsidRPr="00F51A5F" w:rsidDel="00985A58" w:rsidRDefault="005F1462" w:rsidP="00F51A5F">
      <w:pPr>
        <w:pStyle w:val="PlainText"/>
        <w:rPr>
          <w:del w:id="740" w:author="Michael Mirmak" w:date="2011-08-12T16:56:00Z"/>
        </w:rPr>
      </w:pPr>
      <w:del w:id="741" w:author="Michael Mirmak" w:date="2011-08-12T16:56:00Z">
        <w:r w:rsidRPr="00F51A5F" w:rsidDel="00985A58">
          <w:delText>|                          |</w:delText>
        </w:r>
      </w:del>
    </w:p>
    <w:p w:rsidR="005F1462" w:rsidRPr="00F51A5F" w:rsidDel="00985A58" w:rsidRDefault="005F1462" w:rsidP="00F51A5F">
      <w:pPr>
        <w:pStyle w:val="PlainText"/>
        <w:rPr>
          <w:del w:id="742" w:author="Michael Mirmak" w:date="2011-08-12T16:56:00Z"/>
        </w:rPr>
      </w:pPr>
      <w:del w:id="743" w:author="Michael Mirmak" w:date="2011-08-12T16:56:00Z">
        <w:r w:rsidRPr="00F51A5F" w:rsidDel="00985A58">
          <w:delText>|               POWER_ o---o---o</w:delText>
        </w:r>
      </w:del>
    </w:p>
    <w:p w:rsidR="005F1462" w:rsidRPr="00F51A5F" w:rsidDel="00985A58" w:rsidRDefault="005F1462" w:rsidP="00F51A5F">
      <w:pPr>
        <w:pStyle w:val="PlainText"/>
        <w:rPr>
          <w:del w:id="744" w:author="Michael Mirmak" w:date="2011-08-12T16:56:00Z"/>
        </w:rPr>
      </w:pPr>
      <w:del w:id="745" w:author="Michael Mirmak" w:date="2011-08-12T16:56:00Z">
        <w:r w:rsidRPr="00F51A5F" w:rsidDel="00985A58">
          <w:delText>|               clamp  |       |</w:delText>
        </w:r>
      </w:del>
    </w:p>
    <w:p w:rsidR="005F1462" w:rsidRPr="00F51A5F" w:rsidDel="00985A58" w:rsidRDefault="005F1462" w:rsidP="00F51A5F">
      <w:pPr>
        <w:pStyle w:val="PlainText"/>
        <w:rPr>
          <w:del w:id="746" w:author="Michael Mirmak" w:date="2011-08-12T16:56:00Z"/>
        </w:rPr>
      </w:pPr>
      <w:del w:id="747" w:author="Michael Mirmak" w:date="2011-08-12T16:56:00Z">
        <w:r w:rsidRPr="00F51A5F" w:rsidDel="00985A58">
          <w:delText>|                   |--o--|    \</w:delText>
        </w:r>
      </w:del>
    </w:p>
    <w:p w:rsidR="005F1462" w:rsidRPr="00F51A5F" w:rsidDel="00985A58" w:rsidRDefault="005F1462" w:rsidP="00F51A5F">
      <w:pPr>
        <w:pStyle w:val="PlainText"/>
        <w:rPr>
          <w:del w:id="748" w:author="Michael Mirmak" w:date="2011-08-12T16:56:00Z"/>
        </w:rPr>
      </w:pPr>
      <w:del w:id="749" w:author="Michael Mirmak" w:date="2011-08-12T16:56:00Z">
        <w:r w:rsidRPr="00F51A5F" w:rsidDel="00985A58">
          <w:delText>|                   |     |    /</w:delText>
        </w:r>
      </w:del>
    </w:p>
    <w:p w:rsidR="005F1462" w:rsidRPr="00F51A5F" w:rsidDel="00985A58" w:rsidRDefault="005F1462" w:rsidP="00F51A5F">
      <w:pPr>
        <w:pStyle w:val="PlainText"/>
        <w:rPr>
          <w:del w:id="750" w:author="Michael Mirmak" w:date="2011-08-12T16:56:00Z"/>
        </w:rPr>
      </w:pPr>
      <w:del w:id="751" w:author="Michael Mirmak" w:date="2011-08-12T16:56:00Z">
        <w:r w:rsidRPr="00F51A5F" w:rsidDel="00985A58">
          <w:delText>|                   | I-V |    \ Rpower    [Package] Keyword</w:delText>
        </w:r>
      </w:del>
    </w:p>
    <w:p w:rsidR="005F1462" w:rsidRPr="00F51A5F" w:rsidDel="00985A58" w:rsidRDefault="005F1462" w:rsidP="00F51A5F">
      <w:pPr>
        <w:pStyle w:val="PlainText"/>
        <w:rPr>
          <w:del w:id="752" w:author="Michael Mirmak" w:date="2011-08-12T16:56:00Z"/>
        </w:rPr>
      </w:pPr>
      <w:del w:id="753" w:author="Michael Mirmak" w:date="2011-08-12T16:56:00Z">
        <w:r w:rsidRPr="00F51A5F" w:rsidDel="00985A58">
          <w:delText>|                   |     |    /            Subparameters *</w:delText>
        </w:r>
      </w:del>
    </w:p>
    <w:p w:rsidR="005F1462" w:rsidRPr="00F51A5F" w:rsidDel="00985A58" w:rsidRDefault="005F1462" w:rsidP="00F51A5F">
      <w:pPr>
        <w:pStyle w:val="PlainText"/>
        <w:rPr>
          <w:del w:id="754" w:author="Michael Mirmak" w:date="2011-08-12T16:56:00Z"/>
        </w:rPr>
      </w:pPr>
      <w:del w:id="755" w:author="Michael Mirmak" w:date="2011-08-12T16:56:00Z">
        <w:r w:rsidRPr="00F51A5F" w:rsidDel="00985A58">
          <w:delText>|                   |--o--|    |        |&lt;-----------------&gt;|</w:delText>
        </w:r>
      </w:del>
    </w:p>
    <w:p w:rsidR="005F1462" w:rsidRPr="00F51A5F" w:rsidDel="00985A58" w:rsidRDefault="005F1462" w:rsidP="00F51A5F">
      <w:pPr>
        <w:pStyle w:val="PlainText"/>
        <w:rPr>
          <w:del w:id="756" w:author="Michael Mirmak" w:date="2011-08-12T16:56:00Z"/>
        </w:rPr>
      </w:pPr>
      <w:del w:id="757" w:author="Michael Mirmak" w:date="2011-08-12T16:56:00Z">
        <w:r w:rsidRPr="00F51A5F" w:rsidDel="00985A58">
          <w:delText>|                      |       |</w:delText>
        </w:r>
      </w:del>
    </w:p>
    <w:p w:rsidR="005F1462" w:rsidRPr="00F51A5F" w:rsidDel="00985A58" w:rsidRDefault="005F1462" w:rsidP="00F51A5F">
      <w:pPr>
        <w:pStyle w:val="PlainText"/>
        <w:rPr>
          <w:del w:id="758" w:author="Michael Mirmak" w:date="2011-08-12T16:56:00Z"/>
        </w:rPr>
      </w:pPr>
      <w:del w:id="759" w:author="Michael Mirmak" w:date="2011-08-12T16:56:00Z">
        <w:r w:rsidRPr="00F51A5F" w:rsidDel="00985A58">
          <w:delText>|                      |       |                               PIN</w:delText>
        </w:r>
      </w:del>
    </w:p>
    <w:p w:rsidR="005F1462" w:rsidRPr="00F51A5F" w:rsidDel="00985A58" w:rsidRDefault="005F1462" w:rsidP="00F51A5F">
      <w:pPr>
        <w:pStyle w:val="PlainText"/>
        <w:rPr>
          <w:del w:id="760" w:author="Michael Mirmak" w:date="2011-08-12T16:56:00Z"/>
        </w:rPr>
      </w:pPr>
      <w:del w:id="761" w:author="Michael Mirmak" w:date="2011-08-12T16:56:00Z">
        <w:r w:rsidRPr="00F51A5F" w:rsidDel="00985A58">
          <w:delText>|                o-----o-------o-----o-----/\/\/\--@@@@@@---o--o</w:delText>
        </w:r>
      </w:del>
    </w:p>
    <w:p w:rsidR="005F1462" w:rsidRPr="00F51A5F" w:rsidDel="00985A58" w:rsidRDefault="005F1462" w:rsidP="00F51A5F">
      <w:pPr>
        <w:pStyle w:val="PlainText"/>
        <w:rPr>
          <w:del w:id="762" w:author="Michael Mirmak" w:date="2011-08-12T16:56:00Z"/>
        </w:rPr>
      </w:pPr>
      <w:del w:id="763" w:author="Michael Mirmak" w:date="2011-08-12T16:56:00Z">
        <w:r w:rsidRPr="00F51A5F" w:rsidDel="00985A58">
          <w:delText>|                |     |GND_   |     |      R_pkg   L_pkg   |</w:delText>
        </w:r>
      </w:del>
    </w:p>
    <w:p w:rsidR="005F1462" w:rsidRPr="00F51A5F" w:rsidDel="00985A58" w:rsidRDefault="005F1462" w:rsidP="00F51A5F">
      <w:pPr>
        <w:pStyle w:val="PlainText"/>
        <w:rPr>
          <w:del w:id="764" w:author="Michael Mirmak" w:date="2011-08-12T16:56:00Z"/>
        </w:rPr>
      </w:pPr>
      <w:del w:id="765" w:author="Michael Mirmak" w:date="2011-08-12T16:56:00Z">
        <w:r w:rsidRPr="00F51A5F" w:rsidDel="00985A58">
          <w:delText>|                |     |clamp  |     |                      |</w:delText>
        </w:r>
      </w:del>
    </w:p>
    <w:p w:rsidR="005F1462" w:rsidRPr="00F51A5F" w:rsidDel="00985A58" w:rsidRDefault="005F1462" w:rsidP="00F51A5F">
      <w:pPr>
        <w:pStyle w:val="PlainText"/>
        <w:rPr>
          <w:del w:id="766" w:author="Michael Mirmak" w:date="2011-08-12T16:56:00Z"/>
        </w:rPr>
      </w:pPr>
      <w:del w:id="767" w:author="Michael Mirmak" w:date="2011-08-12T16:56:00Z">
        <w:r w:rsidRPr="00F51A5F" w:rsidDel="00985A58">
          <w:delText>|                |  |--o--|    |     |                      |</w:delText>
        </w:r>
      </w:del>
    </w:p>
    <w:p w:rsidR="005F1462" w:rsidRPr="00F51A5F" w:rsidDel="00985A58" w:rsidRDefault="005F1462" w:rsidP="00F51A5F">
      <w:pPr>
        <w:pStyle w:val="PlainText"/>
        <w:rPr>
          <w:del w:id="768" w:author="Michael Mirmak" w:date="2011-08-12T16:56:00Z"/>
        </w:rPr>
      </w:pPr>
      <w:del w:id="769" w:author="Michael Mirmak" w:date="2011-08-12T16:56:00Z">
        <w:r w:rsidRPr="00F51A5F" w:rsidDel="00985A58">
          <w:delText>|                |  |     |    \     |                      |</w:delText>
        </w:r>
      </w:del>
    </w:p>
    <w:p w:rsidR="005F1462" w:rsidRPr="00F51A5F" w:rsidDel="00985A58" w:rsidRDefault="005F1462" w:rsidP="00F51A5F">
      <w:pPr>
        <w:pStyle w:val="PlainText"/>
        <w:rPr>
          <w:del w:id="770" w:author="Michael Mirmak" w:date="2011-08-12T16:56:00Z"/>
        </w:rPr>
      </w:pPr>
      <w:del w:id="771" w:author="Michael Mirmak" w:date="2011-08-12T16:56:00Z">
        <w:r w:rsidRPr="00F51A5F" w:rsidDel="00985A58">
          <w:delText>|                |  | I-V |    /Rgnd |                      |</w:delText>
        </w:r>
      </w:del>
    </w:p>
    <w:p w:rsidR="005F1462" w:rsidRPr="00F51A5F" w:rsidDel="00985A58" w:rsidRDefault="005F1462" w:rsidP="00F51A5F">
      <w:pPr>
        <w:pStyle w:val="PlainText"/>
        <w:rPr>
          <w:del w:id="772" w:author="Michael Mirmak" w:date="2011-08-12T16:56:00Z"/>
        </w:rPr>
      </w:pPr>
      <w:del w:id="773" w:author="Michael Mirmak" w:date="2011-08-12T16:56:00Z">
        <w:r w:rsidRPr="00F51A5F" w:rsidDel="00985A58">
          <w:delText>|                |  |     |    \     \                      |</w:delText>
        </w:r>
      </w:del>
    </w:p>
    <w:p w:rsidR="005F1462" w:rsidRPr="00F51A5F" w:rsidDel="00985A58" w:rsidRDefault="005F1462" w:rsidP="00F51A5F">
      <w:pPr>
        <w:pStyle w:val="PlainText"/>
        <w:rPr>
          <w:del w:id="774" w:author="Michael Mirmak" w:date="2011-08-12T16:56:00Z"/>
        </w:rPr>
      </w:pPr>
      <w:del w:id="775" w:author="Michael Mirmak" w:date="2011-08-12T16:56:00Z">
        <w:r w:rsidRPr="00F51A5F" w:rsidDel="00985A58">
          <w:delText>|                |  |--o--|    /     / Rac                  |</w:delText>
        </w:r>
      </w:del>
    </w:p>
    <w:p w:rsidR="005F1462" w:rsidRPr="00F51A5F" w:rsidDel="00985A58" w:rsidRDefault="005F1462" w:rsidP="00F51A5F">
      <w:pPr>
        <w:pStyle w:val="PlainText"/>
        <w:rPr>
          <w:del w:id="776" w:author="Michael Mirmak" w:date="2011-08-12T16:56:00Z"/>
        </w:rPr>
      </w:pPr>
      <w:del w:id="777" w:author="Michael Mirmak" w:date="2011-08-12T16:56:00Z">
        <w:r w:rsidRPr="00F51A5F" w:rsidDel="00985A58">
          <w:delText>|                |     |       |     \                      |</w:delText>
        </w:r>
      </w:del>
    </w:p>
    <w:p w:rsidR="005F1462" w:rsidRPr="00F51A5F" w:rsidDel="00985A58" w:rsidRDefault="005F1462" w:rsidP="00F51A5F">
      <w:pPr>
        <w:pStyle w:val="PlainText"/>
        <w:rPr>
          <w:del w:id="778" w:author="Michael Mirmak" w:date="2011-08-12T16:56:00Z"/>
        </w:rPr>
      </w:pPr>
      <w:del w:id="779" w:author="Michael Mirmak" w:date="2011-08-12T16:56:00Z">
        <w:r w:rsidRPr="00F51A5F" w:rsidDel="00985A58">
          <w:delText>|                |     o---o---o     /                      |</w:delText>
        </w:r>
      </w:del>
    </w:p>
    <w:p w:rsidR="005F1462" w:rsidRPr="00F51A5F" w:rsidDel="00985A58" w:rsidRDefault="005F1462" w:rsidP="00F51A5F">
      <w:pPr>
        <w:pStyle w:val="PlainText"/>
        <w:rPr>
          <w:del w:id="780" w:author="Michael Mirmak" w:date="2011-08-12T16:56:00Z"/>
        </w:rPr>
      </w:pPr>
      <w:del w:id="781" w:author="Michael Mirmak" w:date="2011-08-12T16:56:00Z">
        <w:r w:rsidRPr="00F51A5F" w:rsidDel="00985A58">
          <w:delText>|                |         |         |                      |</w:delText>
        </w:r>
      </w:del>
    </w:p>
    <w:p w:rsidR="005F1462" w:rsidRPr="00F51A5F" w:rsidDel="00985A58" w:rsidRDefault="005F1462" w:rsidP="00F51A5F">
      <w:pPr>
        <w:pStyle w:val="PlainText"/>
        <w:rPr>
          <w:del w:id="782" w:author="Michael Mirmak" w:date="2011-08-12T16:56:00Z"/>
        </w:rPr>
      </w:pPr>
      <w:del w:id="783" w:author="Michael Mirmak" w:date="2011-08-12T16:56:00Z">
        <w:r w:rsidRPr="00F51A5F" w:rsidDel="00985A58">
          <w:delText>|        C_comp ===        o        === Cac          C_pkg ===</w:delText>
        </w:r>
      </w:del>
    </w:p>
    <w:p w:rsidR="005F1462" w:rsidRPr="00F51A5F" w:rsidDel="00985A58" w:rsidRDefault="005F1462" w:rsidP="00F51A5F">
      <w:pPr>
        <w:pStyle w:val="PlainText"/>
        <w:rPr>
          <w:del w:id="784" w:author="Michael Mirmak" w:date="2011-08-12T16:56:00Z"/>
        </w:rPr>
      </w:pPr>
      <w:del w:id="785" w:author="Michael Mirmak" w:date="2011-08-12T16:56:00Z">
        <w:r w:rsidRPr="00F51A5F" w:rsidDel="00985A58">
          <w:delText>|                |      GND or       |                      |</w:delText>
        </w:r>
      </w:del>
    </w:p>
    <w:p w:rsidR="005F1462" w:rsidRPr="00F51A5F" w:rsidDel="00985A58" w:rsidRDefault="005F1462" w:rsidP="00F51A5F">
      <w:pPr>
        <w:pStyle w:val="PlainText"/>
        <w:rPr>
          <w:del w:id="786" w:author="Michael Mirmak" w:date="2011-08-12T16:56:00Z"/>
        </w:rPr>
      </w:pPr>
      <w:del w:id="787" w:author="Michael Mirmak" w:date="2011-08-12T16:56:00Z">
        <w:r w:rsidRPr="00F51A5F" w:rsidDel="00985A58">
          <w:delText>|                |   [GND Clamp      |                      |</w:delText>
        </w:r>
      </w:del>
    </w:p>
    <w:p w:rsidR="005F1462" w:rsidRPr="00F51A5F" w:rsidDel="00985A58" w:rsidRDefault="005F1462" w:rsidP="00F51A5F">
      <w:pPr>
        <w:pStyle w:val="PlainText"/>
        <w:rPr>
          <w:del w:id="788" w:author="Michael Mirmak" w:date="2011-08-12T16:56:00Z"/>
        </w:rPr>
      </w:pPr>
      <w:del w:id="789" w:author="Michael Mirmak" w:date="2011-08-12T16:56:00Z">
        <w:r w:rsidRPr="00F51A5F" w:rsidDel="00985A58">
          <w:delText>|                |   Reference]      |                      |</w:delText>
        </w:r>
      </w:del>
    </w:p>
    <w:p w:rsidR="005F1462" w:rsidRPr="00F51A5F" w:rsidDel="00985A58" w:rsidRDefault="005F1462" w:rsidP="00F51A5F">
      <w:pPr>
        <w:pStyle w:val="PlainText"/>
        <w:rPr>
          <w:del w:id="790" w:author="Michael Mirmak" w:date="2011-08-12T16:56:00Z"/>
        </w:rPr>
      </w:pPr>
      <w:del w:id="791" w:author="Michael Mirmak" w:date="2011-08-12T16:56:00Z">
        <w:r w:rsidRPr="00F51A5F" w:rsidDel="00985A58">
          <w:delText>|                o-------------------o----------------------o</w:delText>
        </w:r>
      </w:del>
    </w:p>
    <w:p w:rsidR="005F1462" w:rsidRPr="00F51A5F" w:rsidDel="00985A58" w:rsidRDefault="005F1462" w:rsidP="00F51A5F">
      <w:pPr>
        <w:pStyle w:val="PlainText"/>
        <w:rPr>
          <w:del w:id="792" w:author="Michael Mirmak" w:date="2011-08-12T16:56:00Z"/>
        </w:rPr>
      </w:pPr>
      <w:del w:id="793" w:author="Michael Mirmak" w:date="2011-08-12T16:56:00Z">
        <w:r w:rsidRPr="00F51A5F" w:rsidDel="00985A58">
          <w:delText>|                                    |</w:delText>
        </w:r>
      </w:del>
    </w:p>
    <w:p w:rsidR="005F1462" w:rsidRPr="00F51A5F" w:rsidDel="00985A58" w:rsidRDefault="005F1462" w:rsidP="00F51A5F">
      <w:pPr>
        <w:pStyle w:val="PlainText"/>
        <w:rPr>
          <w:del w:id="794" w:author="Michael Mirmak" w:date="2011-08-12T16:56:00Z"/>
        </w:rPr>
      </w:pPr>
      <w:del w:id="795" w:author="Michael Mirmak" w:date="2011-08-12T16:56:00Z">
        <w:r w:rsidRPr="00F51A5F" w:rsidDel="00985A58">
          <w:delText>|                                    o</w:delText>
        </w:r>
      </w:del>
    </w:p>
    <w:p w:rsidR="005F1462" w:rsidRPr="00F51A5F" w:rsidDel="00985A58" w:rsidRDefault="005F1462" w:rsidP="00F51A5F">
      <w:pPr>
        <w:pStyle w:val="PlainText"/>
        <w:rPr>
          <w:del w:id="796" w:author="Michael Mirmak" w:date="2011-08-12T16:56:00Z"/>
        </w:rPr>
      </w:pPr>
      <w:del w:id="797" w:author="Michael Mirmak" w:date="2011-08-12T16:56:00Z">
        <w:r w:rsidRPr="00F51A5F" w:rsidDel="00985A58">
          <w:delText>|                                   GND</w:delText>
        </w:r>
      </w:del>
    </w:p>
    <w:p w:rsidR="005F1462" w:rsidRPr="00F51A5F" w:rsidDel="00985A58" w:rsidRDefault="005F1462" w:rsidP="00F51A5F">
      <w:pPr>
        <w:pStyle w:val="PlainText"/>
        <w:rPr>
          <w:del w:id="798" w:author="Michael Mirmak" w:date="2011-08-12T16:56:00Z"/>
        </w:rPr>
      </w:pPr>
      <w:del w:id="799" w:author="Michael Mirmak" w:date="2011-08-12T16:56:00Z">
        <w:r w:rsidRPr="00F51A5F" w:rsidDel="00985A58">
          <w:delText>|</w:delText>
        </w:r>
      </w:del>
    </w:p>
    <w:p w:rsidR="005F1462" w:rsidRPr="00F51A5F" w:rsidDel="00985A58" w:rsidRDefault="005F1462" w:rsidP="00F51A5F">
      <w:pPr>
        <w:pStyle w:val="PlainText"/>
        <w:rPr>
          <w:del w:id="800" w:author="Michael Mirmak" w:date="2011-08-12T16:56:00Z"/>
        </w:rPr>
      </w:pPr>
      <w:del w:id="801" w:author="Michael Mirmak" w:date="2011-08-12T16:56:00Z">
        <w:r w:rsidRPr="00F51A5F" w:rsidDel="00985A58">
          <w:delText>|        * Note: More advanced package parameters are available</w:delText>
        </w:r>
      </w:del>
    </w:p>
    <w:p w:rsidR="005F1462" w:rsidRPr="00F51A5F" w:rsidDel="00985A58" w:rsidRDefault="005F1462" w:rsidP="00F51A5F">
      <w:pPr>
        <w:pStyle w:val="PlainText"/>
        <w:rPr>
          <w:del w:id="802" w:author="Michael Mirmak" w:date="2011-08-12T16:56:00Z"/>
        </w:rPr>
      </w:pPr>
      <w:del w:id="803" w:author="Michael Mirmak" w:date="2011-08-12T16:56:00Z">
        <w:r w:rsidRPr="00F51A5F" w:rsidDel="00985A58">
          <w:delText>|                within this standard, including more detailed</w:delText>
        </w:r>
      </w:del>
    </w:p>
    <w:p w:rsidR="005F1462" w:rsidRPr="00F51A5F" w:rsidDel="00985A58" w:rsidRDefault="005F1462" w:rsidP="00F51A5F">
      <w:pPr>
        <w:pStyle w:val="PlainText"/>
        <w:rPr>
          <w:del w:id="804" w:author="Michael Mirmak" w:date="2011-08-12T16:56:00Z"/>
        </w:rPr>
      </w:pPr>
      <w:del w:id="805" w:author="Michael Mirmak" w:date="2011-08-12T16:56:00Z">
        <w:r w:rsidRPr="00F51A5F" w:rsidDel="00985A58">
          <w:delText>|                power and ground net descriptions.</w:delText>
        </w:r>
      </w:del>
    </w:p>
    <w:p w:rsidR="005F1462" w:rsidRPr="00F51A5F" w:rsidDel="00985A58" w:rsidRDefault="005F1462" w:rsidP="00F51A5F">
      <w:pPr>
        <w:pStyle w:val="PlainText"/>
        <w:rPr>
          <w:del w:id="806" w:author="Michael Mirmak" w:date="2011-08-12T16:56:00Z"/>
        </w:rPr>
      </w:pPr>
      <w:del w:id="807" w:author="Michael Mirmak" w:date="2011-08-12T16:56:00Z">
        <w:r w:rsidRPr="00F51A5F" w:rsidDel="00985A58">
          <w:delText>|-----------------------------------------------------------------------------</w:delText>
        </w:r>
      </w:del>
    </w:p>
    <w:p w:rsidR="008146CD" w:rsidDel="00985A58" w:rsidRDefault="008146CD">
      <w:pPr>
        <w:rPr>
          <w:del w:id="808" w:author="Michael Mirmak" w:date="2011-08-12T16:56:00Z"/>
          <w:i/>
        </w:rPr>
      </w:pPr>
      <w:del w:id="809" w:author="Michael Mirmak" w:date="2011-08-12T16:56:00Z">
        <w:r w:rsidDel="00985A58">
          <w:rPr>
            <w:i/>
          </w:rPr>
          <w:br w:type="page"/>
        </w:r>
      </w:del>
    </w:p>
    <w:p w:rsidR="00C73116" w:rsidRPr="00DF0D2F" w:rsidRDefault="00C73116" w:rsidP="00C73116">
      <w:pPr>
        <w:pStyle w:val="KeywordDescriptions"/>
        <w:rPr>
          <w:i/>
        </w:rPr>
      </w:pPr>
      <w:r w:rsidRPr="00DF0D2F">
        <w:rPr>
          <w:i/>
        </w:rPr>
        <w:lastRenderedPageBreak/>
        <w:t>Example:</w:t>
      </w:r>
    </w:p>
    <w:p w:rsidR="005F1462" w:rsidRPr="00F51A5F" w:rsidRDefault="005F1462" w:rsidP="00C73116">
      <w:pPr>
        <w:pStyle w:val="Exampletext"/>
      </w:pPr>
      <w:r w:rsidRPr="00F51A5F">
        <w:t>| variable      R(typ)          R(min)          R(max)</w:t>
      </w:r>
    </w:p>
    <w:p w:rsidR="005F1462" w:rsidRPr="00F51A5F" w:rsidRDefault="005F1462" w:rsidP="00C73116">
      <w:pPr>
        <w:pStyle w:val="Exampletext"/>
      </w:pPr>
      <w:r w:rsidRPr="00F51A5F">
        <w:t>[Rgnd]          330ohm          300ohm          360ohm   | Parallel Terminator</w:t>
      </w:r>
    </w:p>
    <w:p w:rsidR="005F1462" w:rsidRPr="00F51A5F" w:rsidRDefault="005F1462" w:rsidP="00C73116">
      <w:pPr>
        <w:pStyle w:val="Exampletext"/>
      </w:pPr>
      <w:r w:rsidRPr="00F51A5F">
        <w:t>[Rpower]        220ohm          200ohm          NA</w:t>
      </w:r>
    </w:p>
    <w:p w:rsidR="005F1462" w:rsidRPr="00F51A5F" w:rsidRDefault="005F1462" w:rsidP="00C73116">
      <w:pPr>
        <w:pStyle w:val="Exampletext"/>
      </w:pPr>
      <w:r w:rsidRPr="00F51A5F">
        <w:t>|</w:t>
      </w:r>
    </w:p>
    <w:p w:rsidR="005F1462" w:rsidRPr="00F51A5F" w:rsidRDefault="005F1462" w:rsidP="00C73116">
      <w:pPr>
        <w:pStyle w:val="Exampletext"/>
      </w:pPr>
      <w:r w:rsidRPr="00F51A5F">
        <w:t>[Rac]           30ohm           NA              NA</w:t>
      </w:r>
    </w:p>
    <w:p w:rsidR="005F1462" w:rsidRPr="00F51A5F" w:rsidRDefault="005F1462" w:rsidP="00C73116">
      <w:pPr>
        <w:pStyle w:val="Exampletext"/>
      </w:pPr>
      <w:r w:rsidRPr="00F51A5F">
        <w:t>|</w:t>
      </w:r>
    </w:p>
    <w:p w:rsidR="005F1462" w:rsidRPr="00F51A5F" w:rsidRDefault="005F1462" w:rsidP="00C73116">
      <w:pPr>
        <w:pStyle w:val="Exampletext"/>
      </w:pPr>
      <w:r w:rsidRPr="00F51A5F">
        <w:t>| variable      C(typ)          C(min)          C(max)   | AC terminator</w:t>
      </w:r>
    </w:p>
    <w:p w:rsidR="005F1462" w:rsidRPr="00F51A5F" w:rsidRDefault="005F1462" w:rsidP="00C73116">
      <w:pPr>
        <w:pStyle w:val="Exampletext"/>
      </w:pPr>
      <w:r w:rsidRPr="00F51A5F">
        <w:t>[Cac]           50pF            NA              NA</w:t>
      </w:r>
    </w:p>
    <w:p w:rsidR="00BA7FEA" w:rsidRDefault="00BA7FEA" w:rsidP="00E43692"/>
    <w:p w:rsidR="00E43692" w:rsidRDefault="00E43692" w:rsidP="00E43692"/>
    <w:p w:rsidR="005F1462" w:rsidRPr="00F51A5F" w:rsidRDefault="005F1462" w:rsidP="00E43692">
      <w:pPr>
        <w:pStyle w:val="KeywordDescriptions"/>
      </w:pPr>
      <w:bookmarkStart w:id="810" w:name="_Toc203975873"/>
      <w:bookmarkStart w:id="811" w:name="_Toc203976294"/>
      <w:bookmarkStart w:id="812" w:name="_Toc203976432"/>
      <w:r w:rsidRPr="00E43692">
        <w:rPr>
          <w:i/>
        </w:rPr>
        <w:t>Keywords:</w:t>
      </w:r>
      <w:r w:rsidR="00E43692" w:rsidRPr="00E43692">
        <w:rPr>
          <w:i/>
        </w:rPr>
        <w:tab/>
      </w:r>
      <w:r w:rsidRPr="00E43692">
        <w:rPr>
          <w:b/>
        </w:rPr>
        <w:t>[On], [Off]</w:t>
      </w:r>
      <w:bookmarkEnd w:id="810"/>
      <w:bookmarkEnd w:id="811"/>
      <w:bookmarkEnd w:id="812"/>
    </w:p>
    <w:p w:rsidR="005F1462" w:rsidRPr="00F51A5F" w:rsidRDefault="005F1462" w:rsidP="00E4369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rsidP="00E43692">
      <w:pPr>
        <w:pStyle w:val="KeywordDescriptions"/>
      </w:pPr>
      <w:r w:rsidRPr="00E43692">
        <w:rPr>
          <w:i/>
        </w:rPr>
        <w:t>Description:</w:t>
      </w:r>
      <w:r w:rsidR="00E43692" w:rsidRPr="00E43692">
        <w:rPr>
          <w:i/>
        </w:rPr>
        <w:tab/>
      </w:r>
      <w:r w:rsidRPr="00F51A5F">
        <w:t xml:space="preserve">The </w:t>
      </w:r>
      <w:r w:rsidR="009E1532">
        <w:t>‘</w:t>
      </w:r>
      <w:r w:rsidRPr="00F51A5F">
        <w:t>On</w:t>
      </w:r>
      <w:r w:rsidR="009E1532">
        <w:t>’</w:t>
      </w:r>
      <w:r w:rsidRPr="00F51A5F">
        <w:t xml:space="preserve"> state electrical models are positioned under [On]. The </w:t>
      </w:r>
      <w:r w:rsidR="009E1532">
        <w:t>‘</w:t>
      </w:r>
      <w:r w:rsidRPr="00F51A5F">
        <w:t>Off</w:t>
      </w:r>
      <w:r w:rsidR="009E1532">
        <w:t>’</w:t>
      </w:r>
      <w:r w:rsidRPr="00F51A5F">
        <w:t xml:space="preserve"> state electrical models are positioned under [Off].</w:t>
      </w:r>
    </w:p>
    <w:p w:rsidR="005F1462" w:rsidRPr="00F51A5F" w:rsidRDefault="005F1462" w:rsidP="00E4369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rsidP="00E4369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E43692" w:rsidP="00E43692">
      <w:pPr>
        <w:pStyle w:val="KeywordDescriptions"/>
        <w:rPr>
          <w:i/>
        </w:rPr>
      </w:pPr>
      <w:r w:rsidRPr="00DF0D2F">
        <w:rPr>
          <w:i/>
        </w:rPr>
        <w:t>Example:</w:t>
      </w:r>
    </w:p>
    <w:p w:rsidR="005F1462" w:rsidRPr="00F51A5F" w:rsidRDefault="005F1462" w:rsidP="00E43692">
      <w:pPr>
        <w:pStyle w:val="Exampletext"/>
      </w:pPr>
      <w:r w:rsidRPr="00F51A5F">
        <w:t>[On]</w:t>
      </w:r>
    </w:p>
    <w:p w:rsidR="005F1462" w:rsidRPr="00F51A5F" w:rsidRDefault="005F1462" w:rsidP="00E43692">
      <w:pPr>
        <w:pStyle w:val="Exampletext"/>
      </w:pPr>
      <w:r w:rsidRPr="00F51A5F">
        <w:t>| ...  On state keywords such as [R Series], [Series Current], [Series MOSFET]</w:t>
      </w:r>
    </w:p>
    <w:p w:rsidR="005F1462" w:rsidRPr="00F51A5F" w:rsidRDefault="005F1462" w:rsidP="00E43692">
      <w:pPr>
        <w:pStyle w:val="Exampletext"/>
      </w:pPr>
      <w:r w:rsidRPr="00F51A5F">
        <w:t>[Off]</w:t>
      </w:r>
    </w:p>
    <w:p w:rsidR="005F1462" w:rsidRPr="00F51A5F" w:rsidRDefault="005F1462" w:rsidP="00E43692">
      <w:pPr>
        <w:pStyle w:val="Exampletext"/>
      </w:pPr>
      <w:r w:rsidRPr="00F51A5F">
        <w:t xml:space="preserve">| ...  Off state keywords such as [R Series], [Series Current] </w:t>
      </w:r>
    </w:p>
    <w:p w:rsidR="005F1462" w:rsidRDefault="005F1462" w:rsidP="00E43692"/>
    <w:p w:rsidR="00E43692" w:rsidRPr="00F51A5F" w:rsidRDefault="00E43692" w:rsidP="00E43692"/>
    <w:p w:rsidR="005F1462" w:rsidRPr="00F51A5F" w:rsidRDefault="005F1462" w:rsidP="00E43692">
      <w:pPr>
        <w:pStyle w:val="KeywordDescriptions"/>
      </w:pPr>
      <w:bookmarkStart w:id="813" w:name="_Toc203975874"/>
      <w:bookmarkStart w:id="814" w:name="_Toc203976295"/>
      <w:bookmarkStart w:id="815" w:name="_Toc203976433"/>
      <w:r w:rsidRPr="00E43692">
        <w:rPr>
          <w:i/>
        </w:rPr>
        <w:t>Keywords:</w:t>
      </w:r>
      <w:r w:rsidR="00E43692" w:rsidRPr="00E43692">
        <w:rPr>
          <w:i/>
        </w:rPr>
        <w:tab/>
      </w:r>
      <w:r w:rsidRPr="00E43692">
        <w:rPr>
          <w:b/>
        </w:rPr>
        <w:t>[R Series], [L Series], [Rl Series], [C Series], [Lc Series],</w:t>
      </w:r>
      <w:bookmarkStart w:id="816" w:name="_Toc203973326"/>
      <w:bookmarkStart w:id="817" w:name="_Toc203975875"/>
      <w:bookmarkStart w:id="818" w:name="_Toc203976296"/>
      <w:bookmarkStart w:id="819" w:name="_Toc203976434"/>
      <w:bookmarkEnd w:id="813"/>
      <w:bookmarkEnd w:id="814"/>
      <w:bookmarkEnd w:id="815"/>
      <w:r w:rsidRPr="00E43692">
        <w:rPr>
          <w:b/>
        </w:rPr>
        <w:t xml:space="preserve"> [Rc Series]</w:t>
      </w:r>
      <w:bookmarkEnd w:id="816"/>
      <w:bookmarkEnd w:id="817"/>
      <w:bookmarkEnd w:id="818"/>
      <w:bookmarkEnd w:id="819"/>
    </w:p>
    <w:p w:rsidR="005F1462" w:rsidRPr="00F51A5F" w:rsidRDefault="005F1462" w:rsidP="00E43692">
      <w:pPr>
        <w:pStyle w:val="KeywordDescriptions"/>
      </w:pPr>
      <w:r w:rsidRPr="00E43692">
        <w:rPr>
          <w:i/>
        </w:rPr>
        <w:t>Required:</w:t>
      </w:r>
      <w:r w:rsidR="00E43692" w:rsidRPr="00E43692">
        <w:rPr>
          <w:i/>
        </w:rPr>
        <w:tab/>
      </w:r>
      <w:r w:rsidRPr="00F51A5F">
        <w:t>Yes, if they exist in the model</w:t>
      </w:r>
    </w:p>
    <w:p w:rsidR="005F1462" w:rsidRPr="00F51A5F" w:rsidRDefault="005F1462" w:rsidP="00E4369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rsidP="00E4369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del w:id="820" w:author="Michael Mirmak" w:date="2011-08-17T05:55:00Z">
        <w:r w:rsidR="00CA3B8E" w:rsidDel="007B5B21">
          <w:delText>“</w:delText>
        </w:r>
      </w:del>
      <w:ins w:id="821" w:author="Michael Mirmak" w:date="2011-08-17T05:55:00Z">
        <w:r w:rsidR="007B5B21">
          <w:t>'</w:t>
        </w:r>
      </w:ins>
      <w:r w:rsidRPr="00F51A5F">
        <w:t>NA</w:t>
      </w:r>
      <w:del w:id="822" w:author="Michael Mirmak" w:date="2011-08-17T05:55:00Z">
        <w:r w:rsidR="00CA3B8E" w:rsidDel="007B5B21">
          <w:delText>”</w:delText>
        </w:r>
      </w:del>
      <w:ins w:id="823" w:author="Michael Mirmak" w:date="2011-08-17T05:55:00Z">
        <w:r w:rsidR="007B5B21">
          <w:t>'</w:t>
        </w:r>
      </w:ins>
      <w:r w:rsidRPr="00F51A5F">
        <w:t xml:space="preserve"> must be used.</w:t>
      </w:r>
    </w:p>
    <w:p w:rsidR="005F1462" w:rsidRPr="00F51A5F" w:rsidRDefault="005F1462" w:rsidP="00E4369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rsidP="00E4369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rsidP="00E43692">
      <w:pPr>
        <w:pStyle w:val="KeywordDescriptions"/>
      </w:pPr>
      <w:r w:rsidRPr="00F51A5F">
        <w:t>These keywords are valid only for Series or Series_switch Model_types.</w:t>
      </w:r>
    </w:p>
    <w:p w:rsidR="00BA7FEA" w:rsidRDefault="005F1462" w:rsidP="00E43692">
      <w:pPr>
        <w:pStyle w:val="KeywordDescriptions"/>
      </w:pPr>
      <w:r w:rsidRPr="00F51A5F">
        <w:t>The model is</w:t>
      </w:r>
      <w:r w:rsidR="00EF175C">
        <w:t xml:space="preserve"> shown in </w:t>
      </w:r>
      <w:r w:rsidR="00293F7B">
        <w:rPr>
          <w:highlight w:val="yellow"/>
        </w:rPr>
        <w:fldChar w:fldCharType="begin"/>
      </w:r>
      <w:r w:rsidR="00210445">
        <w:instrText xml:space="preserve"> REF _Ref300061637 \r \h </w:instrText>
      </w:r>
      <w:r w:rsidR="00293F7B">
        <w:rPr>
          <w:highlight w:val="yellow"/>
        </w:rPr>
      </w:r>
      <w:r w:rsidR="00293F7B">
        <w:rPr>
          <w:highlight w:val="yellow"/>
        </w:rPr>
        <w:fldChar w:fldCharType="separate"/>
      </w:r>
      <w:r w:rsidR="00EC0B23">
        <w:t>Figure 12</w:t>
      </w:r>
      <w:r w:rsidR="00293F7B">
        <w:rPr>
          <w:highlight w:val="yellow"/>
        </w:rPr>
        <w:fldChar w:fldCharType="end"/>
      </w:r>
      <w:r w:rsidR="00EF175C">
        <w:t>.</w:t>
      </w:r>
    </w:p>
    <w:p w:rsidR="008146CD" w:rsidRDefault="00C76A14" w:rsidP="00C76A14">
      <w:pPr>
        <w:pStyle w:val="KeywordDescriptions"/>
        <w:jc w:val="center"/>
      </w:pPr>
      <w:r>
        <w:object w:dxaOrig="6215" w:dyaOrig="2538">
          <v:shape id="_x0000_i1035" type="#_x0000_t75" style="width:310.5pt;height:126.75pt" o:ole="">
            <v:imagedata r:id="rId30" o:title=""/>
          </v:shape>
          <o:OLEObject Type="Embed" ProgID="Visio.Drawing.11" ShapeID="_x0000_i1035" DrawAspect="Content" ObjectID="_1375077244" r:id="rId31"/>
        </w:object>
      </w:r>
    </w:p>
    <w:p w:rsidR="008146CD" w:rsidRDefault="00F95F2F" w:rsidP="00CE2A56">
      <w:pPr>
        <w:pStyle w:val="Figurecaption"/>
      </w:pPr>
      <w:bookmarkStart w:id="824" w:name="_Ref300061637"/>
      <w:r>
        <w:t xml:space="preserve"> - </w:t>
      </w:r>
      <w:del w:id="825" w:author="Michael Mirmak" w:date="2011-08-17T08:19:00Z">
        <w:r w:rsidR="00DC72CD" w:rsidDel="0088223E">
          <w:delText>{Caption needed}</w:delText>
        </w:r>
      </w:del>
      <w:bookmarkEnd w:id="824"/>
      <w:ins w:id="826" w:author="Michael Mirmak" w:date="2011-08-17T08:19:00Z">
        <w:r w:rsidR="0088223E">
          <w:t>Series Element</w:t>
        </w:r>
      </w:ins>
      <w:ins w:id="827" w:author="Michael Mirmak" w:date="2011-08-17T08:20:00Z">
        <w:r w:rsidR="0088223E">
          <w:t xml:space="preserve"> Associations</w:t>
        </w:r>
      </w:ins>
    </w:p>
    <w:p w:rsidR="00E43692" w:rsidDel="00512C46" w:rsidRDefault="00E43692" w:rsidP="00F51A5F">
      <w:pPr>
        <w:pStyle w:val="PlainText"/>
        <w:rPr>
          <w:del w:id="828" w:author="Michael Mirmak" w:date="2011-08-12T16:55:00Z"/>
        </w:rPr>
      </w:pPr>
    </w:p>
    <w:p w:rsidR="005F1462" w:rsidRPr="00F51A5F" w:rsidDel="00512C46" w:rsidRDefault="005F1462" w:rsidP="00F51A5F">
      <w:pPr>
        <w:pStyle w:val="PlainText"/>
        <w:rPr>
          <w:del w:id="829" w:author="Michael Mirmak" w:date="2011-08-12T16:55:00Z"/>
        </w:rPr>
      </w:pPr>
      <w:del w:id="830" w:author="Michael Mirmak" w:date="2011-08-12T16:55:00Z">
        <w:r w:rsidRPr="00F51A5F" w:rsidDel="00512C46">
          <w:delText>|                            R Series</w:delText>
        </w:r>
      </w:del>
    </w:p>
    <w:p w:rsidR="005F1462" w:rsidRPr="00F51A5F" w:rsidDel="00512C46" w:rsidRDefault="005F1462" w:rsidP="00F51A5F">
      <w:pPr>
        <w:pStyle w:val="PlainText"/>
        <w:rPr>
          <w:del w:id="831" w:author="Michael Mirmak" w:date="2011-08-12T16:55:00Z"/>
        </w:rPr>
      </w:pPr>
      <w:del w:id="832" w:author="Michael Mirmak" w:date="2011-08-12T16:55:00Z">
        <w:r w:rsidRPr="00F51A5F" w:rsidDel="00512C46">
          <w:delText>|                        +---/\/\/\/\---------------------+</w:delText>
        </w:r>
      </w:del>
    </w:p>
    <w:p w:rsidR="005F1462" w:rsidRPr="00F51A5F" w:rsidDel="00512C46" w:rsidRDefault="005F1462" w:rsidP="00F51A5F">
      <w:pPr>
        <w:pStyle w:val="PlainText"/>
        <w:rPr>
          <w:del w:id="833" w:author="Michael Mirmak" w:date="2011-08-12T16:55:00Z"/>
        </w:rPr>
      </w:pPr>
      <w:del w:id="834" w:author="Michael Mirmak" w:date="2011-08-12T16:55:00Z">
        <w:r w:rsidRPr="00F51A5F" w:rsidDel="00512C46">
          <w:delText>|                        |                                |</w:delText>
        </w:r>
      </w:del>
    </w:p>
    <w:p w:rsidR="005F1462" w:rsidRPr="00F51A5F" w:rsidDel="00512C46" w:rsidRDefault="005F1462" w:rsidP="00F51A5F">
      <w:pPr>
        <w:pStyle w:val="PlainText"/>
        <w:rPr>
          <w:del w:id="835" w:author="Michael Mirmak" w:date="2011-08-12T16:55:00Z"/>
        </w:rPr>
      </w:pPr>
      <w:del w:id="836" w:author="Michael Mirmak" w:date="2011-08-12T16:55:00Z">
        <w:r w:rsidRPr="00F51A5F" w:rsidDel="00512C46">
          <w:delText>|                 Pin 1  |   L Series   Rl Series         |  Pin 2</w:delText>
        </w:r>
      </w:del>
    </w:p>
    <w:p w:rsidR="005F1462" w:rsidRPr="00F51A5F" w:rsidDel="00512C46" w:rsidRDefault="005F1462" w:rsidP="00F51A5F">
      <w:pPr>
        <w:pStyle w:val="PlainText"/>
        <w:rPr>
          <w:del w:id="837" w:author="Michael Mirmak" w:date="2011-08-12T16:55:00Z"/>
        </w:rPr>
      </w:pPr>
      <w:del w:id="838" w:author="Michael Mirmak" w:date="2011-08-12T16:55:00Z">
        <w:r w:rsidRPr="00F51A5F" w:rsidDel="00512C46">
          <w:delText>|                    &lt;---+---@@@@@@@@---/\/\/\/\----------+---&gt;</w:delText>
        </w:r>
      </w:del>
    </w:p>
    <w:p w:rsidR="005F1462" w:rsidRPr="00F51A5F" w:rsidDel="00512C46" w:rsidRDefault="005F1462" w:rsidP="00F51A5F">
      <w:pPr>
        <w:pStyle w:val="PlainText"/>
        <w:rPr>
          <w:del w:id="839" w:author="Michael Mirmak" w:date="2011-08-12T16:55:00Z"/>
        </w:rPr>
      </w:pPr>
      <w:del w:id="840" w:author="Michael Mirmak" w:date="2011-08-12T16:55:00Z">
        <w:r w:rsidRPr="00F51A5F" w:rsidDel="00512C46">
          <w:delText>|                        |                                |</w:delText>
        </w:r>
      </w:del>
    </w:p>
    <w:p w:rsidR="005F1462" w:rsidRPr="00F51A5F" w:rsidDel="00512C46" w:rsidRDefault="005F1462" w:rsidP="00F51A5F">
      <w:pPr>
        <w:pStyle w:val="PlainText"/>
        <w:rPr>
          <w:del w:id="841" w:author="Michael Mirmak" w:date="2011-08-12T16:55:00Z"/>
        </w:rPr>
      </w:pPr>
      <w:del w:id="842" w:author="Michael Mirmak" w:date="2011-08-12T16:55:00Z">
        <w:r w:rsidRPr="00F51A5F" w:rsidDel="00512C46">
          <w:delText>|                        |   | |                          |</w:delText>
        </w:r>
      </w:del>
    </w:p>
    <w:p w:rsidR="005F1462" w:rsidRPr="00F51A5F" w:rsidDel="00512C46" w:rsidRDefault="005F1462" w:rsidP="00F51A5F">
      <w:pPr>
        <w:pStyle w:val="PlainText"/>
        <w:rPr>
          <w:del w:id="843" w:author="Michael Mirmak" w:date="2011-08-12T16:55:00Z"/>
        </w:rPr>
      </w:pPr>
      <w:del w:id="844" w:author="Michael Mirmak" w:date="2011-08-12T16:55:00Z">
        <w:r w:rsidRPr="00F51A5F" w:rsidDel="00512C46">
          <w:delText>|                        +---| |---@@@@@@@@@---/\/\/\/\---+</w:delText>
        </w:r>
      </w:del>
    </w:p>
    <w:p w:rsidR="005F1462" w:rsidRPr="00F51A5F" w:rsidDel="00512C46" w:rsidRDefault="005F1462" w:rsidP="00F51A5F">
      <w:pPr>
        <w:pStyle w:val="PlainText"/>
        <w:rPr>
          <w:del w:id="845" w:author="Michael Mirmak" w:date="2011-08-12T16:55:00Z"/>
        </w:rPr>
      </w:pPr>
      <w:del w:id="846" w:author="Michael Mirmak" w:date="2011-08-12T16:55:00Z">
        <w:r w:rsidRPr="00F51A5F" w:rsidDel="00512C46">
          <w:delText>|                            | |   Lc Series   Rc Series</w:delText>
        </w:r>
      </w:del>
    </w:p>
    <w:p w:rsidR="005F1462" w:rsidRPr="00F51A5F" w:rsidDel="00512C46" w:rsidRDefault="005F1462" w:rsidP="00F51A5F">
      <w:pPr>
        <w:pStyle w:val="PlainText"/>
        <w:rPr>
          <w:del w:id="847" w:author="Michael Mirmak" w:date="2011-08-12T16:55:00Z"/>
        </w:rPr>
      </w:pPr>
      <w:del w:id="848" w:author="Michael Mirmak" w:date="2011-08-12T16:55:00Z">
        <w:r w:rsidRPr="00F51A5F" w:rsidDel="00512C46">
          <w:delText>|                          C Series</w:delText>
        </w:r>
      </w:del>
    </w:p>
    <w:p w:rsidR="005F1462" w:rsidDel="00512C46" w:rsidRDefault="005F1462" w:rsidP="00F51A5F">
      <w:pPr>
        <w:pStyle w:val="PlainText"/>
        <w:rPr>
          <w:del w:id="849" w:author="Michael Mirmak" w:date="2011-08-12T16:55:00Z"/>
        </w:rPr>
      </w:pPr>
    </w:p>
    <w:p w:rsidR="00C76A14" w:rsidRPr="00F51A5F" w:rsidRDefault="00C76A14" w:rsidP="008E683F"/>
    <w:p w:rsidR="005F1462" w:rsidRPr="00F51A5F" w:rsidRDefault="005F1462" w:rsidP="00E43692">
      <w:pPr>
        <w:pStyle w:val="KeywordDescriptions"/>
      </w:pPr>
      <w:r w:rsidRPr="00F51A5F">
        <w:t>[Rl Series] shall be defined only if [L Series] exists. [Rl Series] is 0 ohms if it is not defined in the path.</w:t>
      </w:r>
    </w:p>
    <w:p w:rsidR="005F1462" w:rsidRPr="00F51A5F" w:rsidRDefault="005F1462" w:rsidP="00E4369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rsidP="00E43692">
      <w:pPr>
        <w:pStyle w:val="KeywordDescriptions"/>
      </w:pPr>
      <w:r w:rsidRPr="00F51A5F">
        <w:t>C_comp values are ignored for series models.</w:t>
      </w:r>
    </w:p>
    <w:p w:rsidR="00E43692" w:rsidRPr="00DF0D2F" w:rsidRDefault="00E43692" w:rsidP="00E43692">
      <w:pPr>
        <w:pStyle w:val="KeywordDescriptions"/>
        <w:rPr>
          <w:i/>
        </w:rPr>
      </w:pPr>
      <w:r w:rsidRPr="00DF0D2F">
        <w:rPr>
          <w:i/>
        </w:rPr>
        <w:t>Example:</w:t>
      </w:r>
    </w:p>
    <w:p w:rsidR="005F1462" w:rsidRPr="00F51A5F" w:rsidRDefault="005F1462" w:rsidP="00E43692">
      <w:pPr>
        <w:pStyle w:val="Exampletext"/>
      </w:pPr>
      <w:r w:rsidRPr="00F51A5F">
        <w:t>| variable      R(typ)          R(min)          R(max)</w:t>
      </w:r>
    </w:p>
    <w:p w:rsidR="005F1462" w:rsidRPr="00F51A5F" w:rsidRDefault="005F1462" w:rsidP="00E43692">
      <w:pPr>
        <w:pStyle w:val="Exampletext"/>
      </w:pPr>
      <w:r w:rsidRPr="00F51A5F">
        <w:t>[R Series]      8ohm            6ohm            12ohm</w:t>
      </w:r>
    </w:p>
    <w:p w:rsidR="005F1462" w:rsidRPr="00F51A5F" w:rsidRDefault="005F1462" w:rsidP="00E43692">
      <w:pPr>
        <w:pStyle w:val="Exampletext"/>
      </w:pPr>
      <w:r w:rsidRPr="00F51A5F">
        <w:t>|</w:t>
      </w:r>
    </w:p>
    <w:p w:rsidR="005F1462" w:rsidRPr="00F51A5F" w:rsidRDefault="005F1462" w:rsidP="00E43692">
      <w:pPr>
        <w:pStyle w:val="Exampletext"/>
      </w:pPr>
      <w:r w:rsidRPr="00F51A5F">
        <w:t>| variable      L(typ)          L(min)          L(max)</w:t>
      </w:r>
    </w:p>
    <w:p w:rsidR="005F1462" w:rsidRPr="00F51A5F" w:rsidRDefault="005F1462" w:rsidP="00E43692">
      <w:pPr>
        <w:pStyle w:val="Exampletext"/>
      </w:pPr>
      <w:r w:rsidRPr="00F51A5F">
        <w:t>[L Series]      5nH             NA              NA</w:t>
      </w:r>
    </w:p>
    <w:p w:rsidR="005F1462" w:rsidRPr="00F51A5F" w:rsidRDefault="005F1462" w:rsidP="00E43692">
      <w:pPr>
        <w:pStyle w:val="Exampletext"/>
      </w:pPr>
      <w:r w:rsidRPr="00F51A5F">
        <w:t>| variable      R(typ)          R(min)          R(max)</w:t>
      </w:r>
    </w:p>
    <w:p w:rsidR="005F1462" w:rsidRPr="00F51A5F" w:rsidRDefault="005F1462" w:rsidP="00E43692">
      <w:pPr>
        <w:pStyle w:val="Exampletext"/>
      </w:pPr>
      <w:r w:rsidRPr="00F51A5F">
        <w:t>[Rl Series]     4ohm            NA              NA</w:t>
      </w:r>
    </w:p>
    <w:p w:rsidR="005F1462" w:rsidRPr="00F51A5F" w:rsidRDefault="005F1462" w:rsidP="00E43692">
      <w:pPr>
        <w:pStyle w:val="Exampletext"/>
      </w:pPr>
      <w:r w:rsidRPr="00F51A5F">
        <w:t>|</w:t>
      </w:r>
    </w:p>
    <w:p w:rsidR="005F1462" w:rsidRPr="00F51A5F" w:rsidRDefault="005F1462" w:rsidP="00E43692">
      <w:pPr>
        <w:pStyle w:val="Exampletext"/>
      </w:pPr>
      <w:r w:rsidRPr="00F51A5F">
        <w:t>| variable      C(typ)          C(min)          C(max)  | The other elements</w:t>
      </w:r>
    </w:p>
    <w:p w:rsidR="005F1462" w:rsidRPr="00F51A5F" w:rsidRDefault="005F1462" w:rsidP="00E43692">
      <w:pPr>
        <w:pStyle w:val="Exampletext"/>
      </w:pPr>
      <w:r w:rsidRPr="00F51A5F">
        <w:t>[C Series]      50pF            NA              NA      | are 0 impedance</w:t>
      </w:r>
    </w:p>
    <w:p w:rsidR="005F1462" w:rsidRDefault="005F1462" w:rsidP="004953AF"/>
    <w:p w:rsidR="004953AF" w:rsidRPr="00F51A5F" w:rsidRDefault="004953AF" w:rsidP="004953AF"/>
    <w:p w:rsidR="005F1462" w:rsidRPr="004953AF" w:rsidRDefault="005F1462" w:rsidP="004953AF">
      <w:pPr>
        <w:pStyle w:val="KeywordDescriptions"/>
        <w:rPr>
          <w:b/>
        </w:rPr>
      </w:pPr>
      <w:bookmarkStart w:id="850" w:name="_Toc203975876"/>
      <w:bookmarkStart w:id="851" w:name="_Toc203976297"/>
      <w:bookmarkStart w:id="852" w:name="_Toc203976435"/>
      <w:r w:rsidRPr="004953AF">
        <w:rPr>
          <w:i/>
        </w:rPr>
        <w:t>Keyword</w:t>
      </w:r>
      <w:r w:rsidR="004953AF">
        <w:t>:</w:t>
      </w:r>
      <w:r w:rsidR="004953AF">
        <w:tab/>
      </w:r>
      <w:r w:rsidRPr="004953AF">
        <w:rPr>
          <w:b/>
        </w:rPr>
        <w:t>[Series Current]</w:t>
      </w:r>
      <w:bookmarkEnd w:id="850"/>
      <w:bookmarkEnd w:id="851"/>
      <w:bookmarkEnd w:id="852"/>
    </w:p>
    <w:p w:rsidR="005F1462" w:rsidRPr="00F51A5F" w:rsidRDefault="005F1462" w:rsidP="004953AF">
      <w:pPr>
        <w:pStyle w:val="KeywordDescriptions"/>
      </w:pPr>
      <w:r w:rsidRPr="004953AF">
        <w:rPr>
          <w:i/>
        </w:rPr>
        <w:t>Required:</w:t>
      </w:r>
      <w:r w:rsidR="004953AF">
        <w:tab/>
      </w:r>
      <w:r w:rsidRPr="00F51A5F">
        <w:t>Yes, if they exist in the model</w:t>
      </w:r>
    </w:p>
    <w:p w:rsidR="005F1462" w:rsidRPr="00F51A5F" w:rsidRDefault="005F1462" w:rsidP="004953AF">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rsidP="004953AF">
      <w:pPr>
        <w:pStyle w:val="KeywordDescriptions"/>
      </w:pPr>
      <w:r w:rsidRPr="004953AF">
        <w:rPr>
          <w:i/>
        </w:rPr>
        <w:lastRenderedPageBreak/>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rsidP="004953AF">
      <w:pPr>
        <w:pStyle w:val="KeywordDescriptions"/>
      </w:pPr>
      <w:r w:rsidRPr="00F51A5F">
        <w:t xml:space="preserve">All four columns are required under these keywords.  However, data is only required in the typical column.  If minimum and/or maximum current values are not available, the reserved word </w:t>
      </w:r>
      <w:del w:id="853" w:author="Michael Mirmak" w:date="2011-08-17T05:55:00Z">
        <w:r w:rsidR="00CA3B8E" w:rsidDel="007B5B21">
          <w:delText>“</w:delText>
        </w:r>
      </w:del>
      <w:ins w:id="854" w:author="Michael Mirmak" w:date="2011-08-17T05:55:00Z">
        <w:r w:rsidR="007B5B21">
          <w:t>'</w:t>
        </w:r>
      </w:ins>
      <w:r w:rsidRPr="00F51A5F">
        <w:t>NA</w:t>
      </w:r>
      <w:del w:id="855" w:author="Michael Mirmak" w:date="2011-08-17T05:55:00Z">
        <w:r w:rsidR="00CA3B8E" w:rsidDel="007B5B21">
          <w:delText>”</w:delText>
        </w:r>
      </w:del>
      <w:ins w:id="856" w:author="Michael Mirmak" w:date="2011-08-17T05:55:00Z">
        <w:r w:rsidR="007B5B21">
          <w:t>'</w:t>
        </w:r>
      </w:ins>
      <w:r w:rsidRPr="00F51A5F">
        <w:t xml:space="preserve"> must be used.  </w:t>
      </w:r>
      <w:del w:id="857" w:author="Michael Mirmak" w:date="2011-08-17T05:55:00Z">
        <w:r w:rsidR="00CA3B8E" w:rsidDel="007B5B21">
          <w:delText>“</w:delText>
        </w:r>
      </w:del>
      <w:ins w:id="858" w:author="Michael Mirmak" w:date="2011-08-17T05:55:00Z">
        <w:r w:rsidR="007B5B21">
          <w:t>'</w:t>
        </w:r>
      </w:ins>
      <w:r w:rsidRPr="00F51A5F">
        <w:t>NA</w:t>
      </w:r>
      <w:del w:id="859" w:author="Michael Mirmak" w:date="2011-08-17T05:55:00Z">
        <w:r w:rsidR="00CA3B8E" w:rsidDel="007B5B21">
          <w:delText>”</w:delText>
        </w:r>
      </w:del>
      <w:ins w:id="860" w:author="Michael Mirmak" w:date="2011-08-17T05:55:00Z">
        <w:r w:rsidR="007B5B21">
          <w:t>'</w:t>
        </w:r>
      </w:ins>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rsidP="004953AF">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rsidP="004953AF">
      <w:pPr>
        <w:pStyle w:val="KeywordDescriptions"/>
      </w:pPr>
      <w:r w:rsidRPr="00F51A5F">
        <w:t>The model is</w:t>
      </w:r>
      <w:r w:rsidR="00105E6F">
        <w:t xml:space="preserve"> shown in </w:t>
      </w:r>
      <w:r w:rsidR="00293F7B">
        <w:rPr>
          <w:highlight w:val="yellow"/>
        </w:rPr>
        <w:fldChar w:fldCharType="begin"/>
      </w:r>
      <w:r w:rsidR="00210445">
        <w:instrText xml:space="preserve"> REF _Ref300061652 \r \h </w:instrText>
      </w:r>
      <w:r w:rsidR="00293F7B">
        <w:rPr>
          <w:highlight w:val="yellow"/>
        </w:rPr>
      </w:r>
      <w:r w:rsidR="00293F7B">
        <w:rPr>
          <w:highlight w:val="yellow"/>
        </w:rPr>
        <w:fldChar w:fldCharType="separate"/>
      </w:r>
      <w:r w:rsidR="00EC0B23">
        <w:t>Figure 13</w:t>
      </w:r>
      <w:r w:rsidR="00293F7B">
        <w:rPr>
          <w:highlight w:val="yellow"/>
        </w:rPr>
        <w:fldChar w:fldCharType="end"/>
      </w:r>
      <w:r w:rsidR="00105E6F">
        <w:t>.</w:t>
      </w:r>
    </w:p>
    <w:p w:rsidR="0002165B" w:rsidRDefault="0002165B" w:rsidP="0002165B">
      <w:pPr>
        <w:pStyle w:val="KeywordDescriptions"/>
        <w:jc w:val="center"/>
      </w:pPr>
      <w:r>
        <w:object w:dxaOrig="3291" w:dyaOrig="1962">
          <v:shape id="_x0000_i1036" type="#_x0000_t75" style="width:164.25pt;height:98.25pt" o:ole="">
            <v:imagedata r:id="rId32" o:title=""/>
          </v:shape>
          <o:OLEObject Type="Embed" ProgID="Visio.Drawing.11" ShapeID="_x0000_i1036" DrawAspect="Content" ObjectID="_1375077245" r:id="rId33"/>
        </w:object>
      </w:r>
    </w:p>
    <w:p w:rsidR="0002165B" w:rsidRPr="00F51A5F" w:rsidRDefault="00F95F2F" w:rsidP="00CE2A56">
      <w:pPr>
        <w:pStyle w:val="Figurecaption"/>
      </w:pPr>
      <w:bookmarkStart w:id="861" w:name="_Ref300061652"/>
      <w:r>
        <w:t xml:space="preserve"> - </w:t>
      </w:r>
      <w:del w:id="862" w:author="Michael Mirmak" w:date="2011-08-17T07:09:00Z">
        <w:r w:rsidR="00DC72CD" w:rsidDel="0085484A">
          <w:delText>{Caption needed}</w:delText>
        </w:r>
      </w:del>
      <w:bookmarkEnd w:id="861"/>
      <w:ins w:id="863" w:author="Michael Mirmak" w:date="2011-08-17T07:09:00Z">
        <w:r w:rsidR="0085484A">
          <w:t xml:space="preserve">[Series Current] </w:t>
        </w:r>
      </w:ins>
      <w:ins w:id="864" w:author="Michael Mirmak" w:date="2011-08-17T07:10:00Z">
        <w:r w:rsidR="0085484A">
          <w:t xml:space="preserve">Voltage Polarity and </w:t>
        </w:r>
      </w:ins>
      <w:ins w:id="865" w:author="Michael Mirmak" w:date="2011-08-17T07:09:00Z">
        <w:r w:rsidR="0085484A">
          <w:t>Current Direction</w:t>
        </w:r>
      </w:ins>
    </w:p>
    <w:p w:rsidR="005F1462" w:rsidRPr="00F51A5F" w:rsidDel="00F8146D" w:rsidRDefault="005F1462" w:rsidP="00F51A5F">
      <w:pPr>
        <w:pStyle w:val="PlainText"/>
        <w:rPr>
          <w:del w:id="866" w:author="Michael Mirmak" w:date="2011-08-12T16:55:00Z"/>
        </w:rPr>
      </w:pPr>
      <w:del w:id="867" w:author="Michael Mirmak" w:date="2011-08-12T16:55:00Z">
        <w:r w:rsidRPr="00F51A5F" w:rsidDel="00F8146D">
          <w:delText>|</w:delText>
        </w:r>
      </w:del>
    </w:p>
    <w:p w:rsidR="005F1462" w:rsidRPr="00F51A5F" w:rsidDel="00F8146D" w:rsidRDefault="005F1462" w:rsidP="00F51A5F">
      <w:pPr>
        <w:pStyle w:val="PlainText"/>
        <w:rPr>
          <w:del w:id="868" w:author="Michael Mirmak" w:date="2011-08-12T16:55:00Z"/>
        </w:rPr>
      </w:pPr>
      <w:del w:id="869" w:author="Michael Mirmak" w:date="2011-08-12T16:55:00Z">
        <w:r w:rsidRPr="00F51A5F" w:rsidDel="00F8146D">
          <w:delText>|                                Table Current</w:delText>
        </w:r>
      </w:del>
    </w:p>
    <w:p w:rsidR="005F1462" w:rsidRPr="00F51A5F" w:rsidDel="00F8146D" w:rsidRDefault="005F1462" w:rsidP="00F51A5F">
      <w:pPr>
        <w:pStyle w:val="PlainText"/>
        <w:rPr>
          <w:del w:id="870" w:author="Michael Mirmak" w:date="2011-08-12T16:55:00Z"/>
        </w:rPr>
      </w:pPr>
      <w:del w:id="871" w:author="Michael Mirmak" w:date="2011-08-12T16:55:00Z">
        <w:r w:rsidRPr="00F51A5F" w:rsidDel="00F8146D">
          <w:delText>|                                   ------&gt;</w:delText>
        </w:r>
      </w:del>
    </w:p>
    <w:p w:rsidR="005F1462" w:rsidRPr="00F51A5F" w:rsidDel="00F8146D" w:rsidRDefault="005F1462" w:rsidP="00F51A5F">
      <w:pPr>
        <w:pStyle w:val="PlainText"/>
        <w:rPr>
          <w:del w:id="872" w:author="Michael Mirmak" w:date="2011-08-12T16:55:00Z"/>
        </w:rPr>
      </w:pPr>
      <w:del w:id="873" w:author="Michael Mirmak" w:date="2011-08-12T16:55:00Z">
        <w:r w:rsidRPr="00F51A5F" w:rsidDel="00F8146D">
          <w:delText>|                             +  Table Voltage  -</w:delText>
        </w:r>
      </w:del>
    </w:p>
    <w:p w:rsidR="005F1462" w:rsidRPr="00F51A5F" w:rsidDel="00F8146D" w:rsidRDefault="005F1462" w:rsidP="00F51A5F">
      <w:pPr>
        <w:pStyle w:val="PlainText"/>
        <w:rPr>
          <w:del w:id="874" w:author="Michael Mirmak" w:date="2011-08-12T16:55:00Z"/>
        </w:rPr>
      </w:pPr>
      <w:del w:id="875" w:author="Michael Mirmak" w:date="2011-08-12T16:55:00Z">
        <w:r w:rsidRPr="00F51A5F" w:rsidDel="00F8146D">
          <w:delText>|                          Pin 1  |---------|  Pin 2</w:delText>
        </w:r>
      </w:del>
    </w:p>
    <w:p w:rsidR="005F1462" w:rsidRPr="00F51A5F" w:rsidDel="00F8146D" w:rsidRDefault="005F1462" w:rsidP="00F51A5F">
      <w:pPr>
        <w:pStyle w:val="PlainText"/>
        <w:rPr>
          <w:del w:id="876" w:author="Michael Mirmak" w:date="2011-08-12T16:55:00Z"/>
        </w:rPr>
      </w:pPr>
      <w:del w:id="877" w:author="Michael Mirmak" w:date="2011-08-12T16:55:00Z">
        <w:r w:rsidRPr="00F51A5F" w:rsidDel="00F8146D">
          <w:delText>|                             &lt;---+         +---&gt;</w:delText>
        </w:r>
      </w:del>
    </w:p>
    <w:p w:rsidR="005F1462" w:rsidRPr="00F51A5F" w:rsidDel="00F8146D" w:rsidRDefault="005F1462" w:rsidP="00F51A5F">
      <w:pPr>
        <w:pStyle w:val="PlainText"/>
        <w:rPr>
          <w:del w:id="878" w:author="Michael Mirmak" w:date="2011-08-12T16:55:00Z"/>
        </w:rPr>
      </w:pPr>
      <w:del w:id="879" w:author="Michael Mirmak" w:date="2011-08-12T16:55:00Z">
        <w:r w:rsidRPr="00F51A5F" w:rsidDel="00F8146D">
          <w:delText>|                                 |---------|</w:delText>
        </w:r>
      </w:del>
    </w:p>
    <w:p w:rsidR="005F1462" w:rsidDel="00F8146D" w:rsidRDefault="005F1462" w:rsidP="00F51A5F">
      <w:pPr>
        <w:pStyle w:val="PlainText"/>
        <w:rPr>
          <w:del w:id="880" w:author="Michael Mirmak" w:date="2011-08-12T16:55:00Z"/>
        </w:rPr>
      </w:pPr>
      <w:del w:id="881" w:author="Michael Mirmak" w:date="2011-08-12T16:55:00Z">
        <w:r w:rsidRPr="00F51A5F" w:rsidDel="00F8146D">
          <w:delText>|</w:delText>
        </w:r>
      </w:del>
    </w:p>
    <w:p w:rsidR="0002165B" w:rsidRPr="00F51A5F" w:rsidRDefault="0002165B" w:rsidP="00F51A5F">
      <w:pPr>
        <w:pStyle w:val="PlainText"/>
      </w:pPr>
    </w:p>
    <w:p w:rsidR="005F1462" w:rsidRPr="00F51A5F" w:rsidRDefault="005F1462" w:rsidP="004953AF">
      <w:pPr>
        <w:pStyle w:val="KeywordDescriptions"/>
      </w:pPr>
      <w:r w:rsidRPr="00F51A5F">
        <w:t>C_comp values are ignored for [Series Current] models.</w:t>
      </w:r>
    </w:p>
    <w:p w:rsidR="004953AF" w:rsidRPr="00DF0D2F" w:rsidRDefault="004953AF" w:rsidP="004953AF">
      <w:pPr>
        <w:pStyle w:val="KeywordDescriptions"/>
        <w:rPr>
          <w:i/>
        </w:rPr>
      </w:pPr>
      <w:r w:rsidRPr="00DF0D2F">
        <w:rPr>
          <w:i/>
        </w:rPr>
        <w:t>Example:</w:t>
      </w:r>
    </w:p>
    <w:p w:rsidR="005F1462" w:rsidRPr="00F51A5F" w:rsidRDefault="005F1462" w:rsidP="004953AF">
      <w:pPr>
        <w:pStyle w:val="Exampletext"/>
      </w:pPr>
      <w:r w:rsidRPr="00F51A5F">
        <w:t>[Series Current]</w:t>
      </w:r>
    </w:p>
    <w:p w:rsidR="005F1462" w:rsidRPr="00F51A5F" w:rsidRDefault="005F1462" w:rsidP="004953AF">
      <w:pPr>
        <w:pStyle w:val="Exampletext"/>
      </w:pPr>
      <w:r w:rsidRPr="00F51A5F">
        <w:t>|  Voltage   I(typ)    I(min)    I(max)</w:t>
      </w:r>
    </w:p>
    <w:p w:rsidR="005F1462" w:rsidRPr="00F51A5F" w:rsidRDefault="005F1462" w:rsidP="004953AF">
      <w:pPr>
        <w:pStyle w:val="Exampletext"/>
      </w:pPr>
      <w:r w:rsidRPr="00F51A5F">
        <w:t xml:space="preserve">   -5.0V  -3900.0m  -3800.0m  -4000.0m</w:t>
      </w:r>
    </w:p>
    <w:p w:rsidR="005F1462" w:rsidRPr="00F51A5F" w:rsidRDefault="005F1462" w:rsidP="004953AF">
      <w:pPr>
        <w:pStyle w:val="Exampletext"/>
      </w:pPr>
      <w:r w:rsidRPr="00F51A5F">
        <w:t xml:space="preserve">   -0.7V    -80.0m    -75.0m    -85.0m</w:t>
      </w:r>
    </w:p>
    <w:p w:rsidR="005F1462" w:rsidRPr="00F51A5F" w:rsidRDefault="005F1462" w:rsidP="004953AF">
      <w:pPr>
        <w:pStyle w:val="Exampletext"/>
      </w:pPr>
      <w:r w:rsidRPr="00F51A5F">
        <w:t xml:space="preserve">   -0.6V    -22.0m    -20.0m    -25.0m</w:t>
      </w:r>
    </w:p>
    <w:p w:rsidR="005F1462" w:rsidRPr="00F51A5F" w:rsidRDefault="005F1462" w:rsidP="004953AF">
      <w:pPr>
        <w:pStyle w:val="Exampletext"/>
      </w:pPr>
      <w:r w:rsidRPr="00F51A5F">
        <w:t xml:space="preserve">   -0.5V     -2.4m     -2.0m     -2.9m</w:t>
      </w:r>
    </w:p>
    <w:p w:rsidR="005F1462" w:rsidRPr="00F51A5F" w:rsidRDefault="005F1462" w:rsidP="004953AF">
      <w:pPr>
        <w:pStyle w:val="Exampletext"/>
      </w:pPr>
      <w:r w:rsidRPr="00F51A5F">
        <w:t xml:space="preserve">   -0.4V      0.0m      0.0m      0.0m</w:t>
      </w:r>
    </w:p>
    <w:p w:rsidR="005F1462" w:rsidRPr="00F51A5F" w:rsidRDefault="005F1462" w:rsidP="004953AF">
      <w:pPr>
        <w:pStyle w:val="Exampletext"/>
      </w:pPr>
      <w:r w:rsidRPr="00F51A5F">
        <w:t xml:space="preserve">    5.0V      0.0m      0.0m      0.0m</w:t>
      </w:r>
    </w:p>
    <w:p w:rsidR="005F1462" w:rsidRDefault="005F1462" w:rsidP="00FD6F64"/>
    <w:p w:rsidR="00FD6F64" w:rsidRPr="00F51A5F" w:rsidRDefault="00FD6F64" w:rsidP="00FD6F64"/>
    <w:p w:rsidR="005F1462" w:rsidRPr="00F51A5F" w:rsidRDefault="005F1462" w:rsidP="003B429D">
      <w:pPr>
        <w:pStyle w:val="KeywordDescriptions"/>
      </w:pPr>
      <w:bookmarkStart w:id="882" w:name="_Toc203975877"/>
      <w:bookmarkStart w:id="883" w:name="_Toc203976298"/>
      <w:bookmarkStart w:id="884" w:name="_Toc203976436"/>
      <w:r w:rsidRPr="003B429D">
        <w:rPr>
          <w:i/>
        </w:rPr>
        <w:t>Keyword:</w:t>
      </w:r>
      <w:r w:rsidR="00B04F57" w:rsidRPr="003B429D">
        <w:rPr>
          <w:i/>
        </w:rPr>
        <w:tab/>
      </w:r>
      <w:r w:rsidRPr="003B429D">
        <w:rPr>
          <w:b/>
        </w:rPr>
        <w:t>[Series MOSFET]</w:t>
      </w:r>
      <w:bookmarkEnd w:id="882"/>
      <w:bookmarkEnd w:id="883"/>
      <w:bookmarkEnd w:id="884"/>
    </w:p>
    <w:p w:rsidR="005F1462" w:rsidRPr="00F51A5F" w:rsidRDefault="005F1462" w:rsidP="003B429D">
      <w:pPr>
        <w:pStyle w:val="KeywordDescriptions"/>
      </w:pPr>
      <w:r w:rsidRPr="003B429D">
        <w:rPr>
          <w:i/>
        </w:rPr>
        <w:t>Required:</w:t>
      </w:r>
      <w:r w:rsidR="00B04F57" w:rsidRPr="003B429D">
        <w:rPr>
          <w:i/>
        </w:rPr>
        <w:tab/>
      </w:r>
      <w:r w:rsidRPr="00F51A5F">
        <w:t>Yes, for series MOSFET switches</w:t>
      </w:r>
    </w:p>
    <w:p w:rsidR="005F1462" w:rsidRPr="00F51A5F" w:rsidRDefault="005F1462" w:rsidP="003B429D">
      <w:pPr>
        <w:pStyle w:val="KeywordDescriptions"/>
      </w:pPr>
      <w:r w:rsidRPr="003B429D">
        <w:rPr>
          <w:i/>
        </w:rPr>
        <w:t>Description:</w:t>
      </w:r>
      <w:r w:rsidR="00B04F57" w:rsidRPr="003B429D">
        <w:rPr>
          <w:i/>
        </w:rPr>
        <w:tab/>
      </w:r>
      <w:r w:rsidRPr="00F51A5F">
        <w:t xml:space="preserve">The data points under this keyword define the I-V tables for voltages measured at Pin 2 for a given Vds setting.  Currents are considered positive if they flow into Pin 1.  Pins 1 and 2 </w:t>
      </w:r>
      <w:r w:rsidRPr="00F51A5F">
        <w:lastRenderedPageBreak/>
        <w:t>are listed under the [Series Pin Mapping] keyword under [Series Pin Mapping] and pin_2 columns, respectively.</w:t>
      </w:r>
      <w:r w:rsidR="00C82ECA">
        <w:t xml:space="preserve"> See </w:t>
      </w:r>
      <w:r w:rsidR="00293F7B">
        <w:rPr>
          <w:highlight w:val="yellow"/>
        </w:rPr>
        <w:fldChar w:fldCharType="begin"/>
      </w:r>
      <w:r w:rsidR="0030668E">
        <w:instrText xml:space="preserve"> REF _Ref300063682 \r \h </w:instrText>
      </w:r>
      <w:r w:rsidR="00293F7B">
        <w:rPr>
          <w:highlight w:val="yellow"/>
        </w:rPr>
      </w:r>
      <w:r w:rsidR="00293F7B">
        <w:rPr>
          <w:highlight w:val="yellow"/>
        </w:rPr>
        <w:fldChar w:fldCharType="separate"/>
      </w:r>
      <w:r w:rsidR="00EC0B23">
        <w:t>Figure 14</w:t>
      </w:r>
      <w:r w:rsidR="00293F7B">
        <w:rPr>
          <w:highlight w:val="yellow"/>
        </w:rPr>
        <w:fldChar w:fldCharType="end"/>
      </w:r>
      <w:r w:rsidR="00C82ECA">
        <w:t>.</w:t>
      </w:r>
    </w:p>
    <w:p w:rsidR="005F1462" w:rsidRPr="00F51A5F" w:rsidRDefault="005F1462" w:rsidP="003B429D">
      <w:pPr>
        <w:pStyle w:val="KeywordDescriptions"/>
      </w:pPr>
      <w:r w:rsidRPr="003B429D">
        <w:rPr>
          <w:i/>
        </w:rPr>
        <w:t>Sub-Params:</w:t>
      </w:r>
      <w:r w:rsidR="00B04F57">
        <w:tab/>
      </w:r>
      <w:r w:rsidRPr="00F51A5F">
        <w:t>Vds</w:t>
      </w:r>
    </w:p>
    <w:p w:rsidR="005F1462" w:rsidRPr="00F51A5F" w:rsidRDefault="005F1462" w:rsidP="003B429D">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rsidP="003B429D">
      <w:pPr>
        <w:pStyle w:val="KeywordDescriptions"/>
      </w:pPr>
      <w:r w:rsidRPr="00F51A5F">
        <w:t xml:space="preserve">All four columns are required under this keyword.  However, data is only required in the typical column.  If minimum and/or maximum current values are not available, the reserved word </w:t>
      </w:r>
      <w:del w:id="885" w:author="Michael Mirmak" w:date="2011-08-17T05:55:00Z">
        <w:r w:rsidR="00CA3B8E" w:rsidDel="007B5B21">
          <w:delText>“</w:delText>
        </w:r>
      </w:del>
      <w:ins w:id="886" w:author="Michael Mirmak" w:date="2011-08-17T05:55:00Z">
        <w:r w:rsidR="007B5B21">
          <w:t>'</w:t>
        </w:r>
      </w:ins>
      <w:r w:rsidRPr="00F51A5F">
        <w:t>NA</w:t>
      </w:r>
      <w:del w:id="887" w:author="Michael Mirmak" w:date="2011-08-17T05:55:00Z">
        <w:r w:rsidR="00CA3B8E" w:rsidDel="007B5B21">
          <w:delText>”</w:delText>
        </w:r>
      </w:del>
      <w:ins w:id="888" w:author="Michael Mirmak" w:date="2011-08-17T05:55:00Z">
        <w:r w:rsidR="007B5B21">
          <w:t>'</w:t>
        </w:r>
      </w:ins>
      <w:r w:rsidRPr="00F51A5F">
        <w:t xml:space="preserve"> must be used.  </w:t>
      </w:r>
      <w:del w:id="889" w:author="Michael Mirmak" w:date="2011-08-17T05:55:00Z">
        <w:r w:rsidR="00CA3B8E" w:rsidDel="007B5B21">
          <w:delText>“</w:delText>
        </w:r>
      </w:del>
      <w:ins w:id="890" w:author="Michael Mirmak" w:date="2011-08-17T05:55:00Z">
        <w:r w:rsidR="007B5B21">
          <w:t>'</w:t>
        </w:r>
      </w:ins>
      <w:r w:rsidRPr="00F51A5F">
        <w:t>NA</w:t>
      </w:r>
      <w:del w:id="891" w:author="Michael Mirmak" w:date="2011-08-17T05:55:00Z">
        <w:r w:rsidR="00CA3B8E" w:rsidDel="007B5B21">
          <w:delText>”</w:delText>
        </w:r>
      </w:del>
      <w:ins w:id="892" w:author="Michael Mirmak" w:date="2011-08-17T05:55:00Z">
        <w:r w:rsidR="007B5B21">
          <w:t>'</w:t>
        </w:r>
      </w:ins>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rsidP="003B429D">
      <w:pPr>
        <w:pStyle w:val="KeywordDescriptions"/>
      </w:pPr>
      <w:r w:rsidRPr="003B429D">
        <w:rPr>
          <w:i/>
        </w:rPr>
        <w:t>Other Notes:</w:t>
      </w:r>
      <w:r w:rsidR="00B04F57">
        <w:tab/>
      </w:r>
      <w:r w:rsidRPr="00F51A5F">
        <w:t>There is no monotonicity requirement. However the model supplier should realize that it may not be possible to derive a behavioral model from non-monotonic data.</w:t>
      </w:r>
    </w:p>
    <w:p w:rsidR="000605BE" w:rsidRDefault="000605BE" w:rsidP="000605BE">
      <w:pPr>
        <w:pStyle w:val="KeywordDescriptions"/>
        <w:jc w:val="center"/>
      </w:pPr>
      <w:r>
        <w:object w:dxaOrig="7936" w:dyaOrig="3306">
          <v:shape id="_x0000_i1037" type="#_x0000_t75" style="width:396pt;height:165.75pt" o:ole="">
            <v:imagedata r:id="rId34" o:title=""/>
          </v:shape>
          <o:OLEObject Type="Embed" ProgID="Visio.Drawing.11" ShapeID="_x0000_i1037" DrawAspect="Content" ObjectID="_1375077246" r:id="rId35"/>
        </w:object>
      </w:r>
    </w:p>
    <w:p w:rsidR="000605BE" w:rsidRDefault="00F95F2F" w:rsidP="00CE2A56">
      <w:pPr>
        <w:pStyle w:val="Figurecaption"/>
      </w:pPr>
      <w:bookmarkStart w:id="893" w:name="_Ref300063682"/>
      <w:r>
        <w:t xml:space="preserve"> - </w:t>
      </w:r>
      <w:del w:id="894" w:author="Michael Mirmak" w:date="2011-08-17T07:08:00Z">
        <w:r w:rsidR="00DC72CD" w:rsidDel="00825C9A">
          <w:delText>{Caption needed}</w:delText>
        </w:r>
      </w:del>
      <w:bookmarkEnd w:id="893"/>
      <w:ins w:id="895" w:author="Michael Mirmak" w:date="2011-08-17T07:09:00Z">
        <w:r w:rsidR="00825C9A">
          <w:t>[</w:t>
        </w:r>
      </w:ins>
      <w:ins w:id="896" w:author="Michael Mirmak" w:date="2011-08-17T07:08:00Z">
        <w:r w:rsidR="00825C9A">
          <w:t>Series MOSFET</w:t>
        </w:r>
        <w:r w:rsidR="00825C9A">
          <w:t>]</w:t>
        </w:r>
      </w:ins>
      <w:ins w:id="897" w:author="Michael Mirmak" w:date="2011-08-17T07:09:00Z">
        <w:r w:rsidR="00825C9A">
          <w:t xml:space="preserve"> Voltage Polarities and Current Direction</w:t>
        </w:r>
      </w:ins>
    </w:p>
    <w:p w:rsidR="00B04F57" w:rsidRDefault="00B04F57" w:rsidP="00F51A5F">
      <w:pPr>
        <w:pStyle w:val="PlainText"/>
      </w:pPr>
    </w:p>
    <w:p w:rsidR="005F1462" w:rsidRPr="00F51A5F" w:rsidDel="00F8146D" w:rsidRDefault="005F1462" w:rsidP="00F51A5F">
      <w:pPr>
        <w:pStyle w:val="PlainText"/>
        <w:rPr>
          <w:del w:id="898" w:author="Michael Mirmak" w:date="2011-08-12T16:55:00Z"/>
        </w:rPr>
      </w:pPr>
      <w:del w:id="899" w:author="Michael Mirmak" w:date="2011-08-12T16:55:00Z">
        <w:r w:rsidRPr="00F51A5F" w:rsidDel="00F8146D">
          <w:delText>|                                 Table Current</w:delText>
        </w:r>
      </w:del>
    </w:p>
    <w:p w:rsidR="005F1462" w:rsidRPr="00F51A5F" w:rsidDel="00F8146D" w:rsidRDefault="005F1462" w:rsidP="00F51A5F">
      <w:pPr>
        <w:pStyle w:val="PlainText"/>
        <w:rPr>
          <w:del w:id="900" w:author="Michael Mirmak" w:date="2011-08-12T16:55:00Z"/>
        </w:rPr>
      </w:pPr>
      <w:del w:id="901" w:author="Michael Mirmak" w:date="2011-08-12T16:55:00Z">
        <w:r w:rsidRPr="00F51A5F" w:rsidDel="00F8146D">
          <w:delText>|                                    -------&gt;  Ids</w:delText>
        </w:r>
      </w:del>
    </w:p>
    <w:p w:rsidR="005F1462" w:rsidRPr="00F51A5F" w:rsidDel="00F8146D" w:rsidRDefault="005F1462" w:rsidP="00F51A5F">
      <w:pPr>
        <w:pStyle w:val="PlainText"/>
        <w:rPr>
          <w:del w:id="902" w:author="Michael Mirmak" w:date="2011-08-12T16:55:00Z"/>
        </w:rPr>
      </w:pPr>
      <w:del w:id="903" w:author="Michael Mirmak" w:date="2011-08-12T16:55:00Z">
        <w:r w:rsidRPr="00F51A5F" w:rsidDel="00F8146D">
          <w:delText>|                                +     Vds     -</w:delText>
        </w:r>
      </w:del>
    </w:p>
    <w:p w:rsidR="005F1462" w:rsidRPr="00F51A5F" w:rsidDel="00F8146D" w:rsidRDefault="005F1462" w:rsidP="00F51A5F">
      <w:pPr>
        <w:pStyle w:val="PlainText"/>
        <w:rPr>
          <w:del w:id="904" w:author="Michael Mirmak" w:date="2011-08-12T16:55:00Z"/>
        </w:rPr>
      </w:pPr>
      <w:del w:id="905" w:author="Michael Mirmak" w:date="2011-08-12T16:55:00Z">
        <w:r w:rsidRPr="00F51A5F" w:rsidDel="00F8146D">
          <w:delText xml:space="preserve">| </w:delText>
        </w:r>
      </w:del>
    </w:p>
    <w:p w:rsidR="005F1462" w:rsidRPr="00F51A5F" w:rsidDel="00F8146D" w:rsidRDefault="005F1462" w:rsidP="00F51A5F">
      <w:pPr>
        <w:pStyle w:val="PlainText"/>
        <w:rPr>
          <w:del w:id="906" w:author="Michael Mirmak" w:date="2011-08-12T16:55:00Z"/>
        </w:rPr>
      </w:pPr>
      <w:del w:id="907" w:author="Michael Mirmak" w:date="2011-08-12T16:55:00Z">
        <w:r w:rsidRPr="00F51A5F" w:rsidDel="00F8146D">
          <w:delText>|                                      Vcc</w:delText>
        </w:r>
      </w:del>
    </w:p>
    <w:p w:rsidR="005F1462" w:rsidRPr="00F51A5F" w:rsidDel="00F8146D" w:rsidRDefault="005F1462" w:rsidP="00F51A5F">
      <w:pPr>
        <w:pStyle w:val="PlainText"/>
        <w:rPr>
          <w:del w:id="908" w:author="Michael Mirmak" w:date="2011-08-12T16:55:00Z"/>
        </w:rPr>
      </w:pPr>
      <w:del w:id="909" w:author="Michael Mirmak" w:date="2011-08-12T16:55:00Z">
        <w:r w:rsidRPr="00F51A5F" w:rsidDel="00F8146D">
          <w:delText>|                                       | g</w:delText>
        </w:r>
      </w:del>
    </w:p>
    <w:p w:rsidR="005F1462" w:rsidRPr="00F51A5F" w:rsidDel="00F8146D" w:rsidRDefault="005F1462" w:rsidP="00F51A5F">
      <w:pPr>
        <w:pStyle w:val="PlainText"/>
        <w:rPr>
          <w:del w:id="910" w:author="Michael Mirmak" w:date="2011-08-12T16:55:00Z"/>
        </w:rPr>
      </w:pPr>
      <w:del w:id="911" w:author="Michael Mirmak" w:date="2011-08-12T16:55:00Z">
        <w:r w:rsidRPr="00F51A5F" w:rsidDel="00F8146D">
          <w:delText>|                                     __|__</w:delText>
        </w:r>
      </w:del>
    </w:p>
    <w:p w:rsidR="005F1462" w:rsidRPr="00F51A5F" w:rsidDel="00F8146D" w:rsidRDefault="005F1462" w:rsidP="00F51A5F">
      <w:pPr>
        <w:pStyle w:val="PlainText"/>
        <w:rPr>
          <w:del w:id="912" w:author="Michael Mirmak" w:date="2011-08-12T16:55:00Z"/>
        </w:rPr>
      </w:pPr>
      <w:del w:id="913" w:author="Michael Mirmak" w:date="2011-08-12T16:55:00Z">
        <w:r w:rsidRPr="00F51A5F" w:rsidDel="00F8146D">
          <w:delText>|                                     -----  NMOS</w:delText>
        </w:r>
      </w:del>
    </w:p>
    <w:p w:rsidR="005F1462" w:rsidRPr="00F51A5F" w:rsidDel="00F8146D" w:rsidRDefault="005F1462" w:rsidP="00F51A5F">
      <w:pPr>
        <w:pStyle w:val="PlainText"/>
        <w:rPr>
          <w:del w:id="914" w:author="Michael Mirmak" w:date="2011-08-12T16:55:00Z"/>
        </w:rPr>
      </w:pPr>
      <w:del w:id="915" w:author="Michael Mirmak" w:date="2011-08-12T16:55:00Z">
        <w:r w:rsidRPr="00F51A5F" w:rsidDel="00F8146D">
          <w:delText>|                              Pin 1 |     |    Pin 2</w:delText>
        </w:r>
      </w:del>
    </w:p>
    <w:p w:rsidR="005F1462" w:rsidRPr="00F51A5F" w:rsidDel="00F8146D" w:rsidRDefault="005F1462" w:rsidP="00F51A5F">
      <w:pPr>
        <w:pStyle w:val="PlainText"/>
        <w:rPr>
          <w:del w:id="916" w:author="Michael Mirmak" w:date="2011-08-12T16:55:00Z"/>
        </w:rPr>
      </w:pPr>
      <w:del w:id="917" w:author="Michael Mirmak" w:date="2011-08-12T16:55:00Z">
        <w:r w:rsidRPr="00F51A5F" w:rsidDel="00F8146D">
          <w:delText>|                                &lt;---+     +---&gt;  +  Voltage = Vcc - Vs</w:delText>
        </w:r>
      </w:del>
    </w:p>
    <w:p w:rsidR="005F1462" w:rsidRPr="00F51A5F" w:rsidDel="00F8146D" w:rsidRDefault="005F1462" w:rsidP="00F51A5F">
      <w:pPr>
        <w:pStyle w:val="PlainText"/>
        <w:rPr>
          <w:del w:id="918" w:author="Michael Mirmak" w:date="2011-08-12T16:55:00Z"/>
        </w:rPr>
      </w:pPr>
      <w:del w:id="919" w:author="Michael Mirmak" w:date="2011-08-12T16:55:00Z">
        <w:r w:rsidRPr="00F51A5F" w:rsidDel="00F8146D">
          <w:delText xml:space="preserve">|                                d   |_____|   s  </w:delText>
        </w:r>
      </w:del>
    </w:p>
    <w:p w:rsidR="005F1462" w:rsidRPr="00F51A5F" w:rsidDel="00F8146D" w:rsidRDefault="005F1462" w:rsidP="00F51A5F">
      <w:pPr>
        <w:pStyle w:val="PlainText"/>
        <w:rPr>
          <w:del w:id="920" w:author="Michael Mirmak" w:date="2011-08-12T16:55:00Z"/>
        </w:rPr>
      </w:pPr>
      <w:del w:id="921" w:author="Michael Mirmak" w:date="2011-08-12T16:55:00Z">
        <w:r w:rsidRPr="00F51A5F" w:rsidDel="00F8146D">
          <w:delText>|                               PMOS  --+--       Vs</w:delText>
        </w:r>
      </w:del>
    </w:p>
    <w:p w:rsidR="005F1462" w:rsidRPr="00F51A5F" w:rsidDel="00F8146D" w:rsidRDefault="005F1462" w:rsidP="00F51A5F">
      <w:pPr>
        <w:pStyle w:val="PlainText"/>
        <w:rPr>
          <w:del w:id="922" w:author="Michael Mirmak" w:date="2011-08-12T16:55:00Z"/>
        </w:rPr>
      </w:pPr>
      <w:del w:id="923" w:author="Michael Mirmak" w:date="2011-08-12T16:55:00Z">
        <w:r w:rsidRPr="00F51A5F" w:rsidDel="00F8146D">
          <w:delText xml:space="preserve">|                                       | g  </w:delText>
        </w:r>
      </w:del>
    </w:p>
    <w:p w:rsidR="005F1462" w:rsidRPr="00F51A5F" w:rsidDel="00F8146D" w:rsidRDefault="005F1462" w:rsidP="00F51A5F">
      <w:pPr>
        <w:pStyle w:val="PlainText"/>
        <w:rPr>
          <w:del w:id="924" w:author="Michael Mirmak" w:date="2011-08-12T16:55:00Z"/>
        </w:rPr>
      </w:pPr>
      <w:del w:id="925" w:author="Michael Mirmak" w:date="2011-08-12T16:55:00Z">
        <w:r w:rsidRPr="00F51A5F" w:rsidDel="00F8146D">
          <w:delText>|                                      GND        -</w:delText>
        </w:r>
      </w:del>
    </w:p>
    <w:p w:rsidR="005F1462" w:rsidRPr="00F51A5F" w:rsidDel="00F8146D" w:rsidRDefault="005F1462" w:rsidP="00F51A5F">
      <w:pPr>
        <w:pStyle w:val="PlainText"/>
        <w:rPr>
          <w:del w:id="926" w:author="Michael Mirmak" w:date="2011-08-12T16:55:00Z"/>
        </w:rPr>
      </w:pPr>
      <w:del w:id="927" w:author="Michael Mirmak" w:date="2011-08-12T16:55:00Z">
        <w:r w:rsidRPr="00F51A5F" w:rsidDel="00F8146D">
          <w:delText>|</w:delText>
        </w:r>
      </w:del>
    </w:p>
    <w:p w:rsidR="000605BE" w:rsidDel="00F8146D" w:rsidRDefault="000605BE">
      <w:pPr>
        <w:rPr>
          <w:del w:id="928" w:author="Michael Mirmak" w:date="2011-08-12T16:55:00Z"/>
        </w:rPr>
      </w:pPr>
      <w:del w:id="929" w:author="Michael Mirmak" w:date="2011-08-12T16:55:00Z">
        <w:r w:rsidDel="00F8146D">
          <w:br w:type="page"/>
        </w:r>
      </w:del>
    </w:p>
    <w:p w:rsidR="005F1462" w:rsidRPr="00F51A5F" w:rsidRDefault="005F1462" w:rsidP="003B429D">
      <w:pPr>
        <w:pStyle w:val="KeywordDescriptions"/>
      </w:pPr>
      <w:r w:rsidRPr="00F51A5F">
        <w:lastRenderedPageBreak/>
        <w:t>Either of the FETs could be removed (or have zero current contribution).  Thus this model covers all four conditions</w:t>
      </w:r>
      <w:r w:rsidR="00FE2243">
        <w:t>:</w:t>
      </w:r>
      <w:r w:rsidRPr="00F51A5F">
        <w:t xml:space="preserve"> off, single NMOS, single PMOS</w:t>
      </w:r>
      <w:r w:rsidR="00FE2243">
        <w:t>,</w:t>
      </w:r>
      <w:r w:rsidRPr="00F51A5F">
        <w:t xml:space="preserve"> and parallel NMOS/PMOS.</w:t>
      </w:r>
    </w:p>
    <w:p w:rsidR="005F1462" w:rsidRPr="005F1462" w:rsidRDefault="005F1462" w:rsidP="006B266E">
      <w:pPr>
        <w:pStyle w:val="ListContinue"/>
        <w:rPr>
          <w:lang w:val="fr-FR"/>
        </w:rPr>
      </w:pPr>
      <w:r w:rsidRPr="005F1462">
        <w:rPr>
          <w:lang w:val="fr-FR"/>
        </w:rPr>
        <w:t>Voltage = Table Voltage = Vtable = Vcc - Vs</w:t>
      </w:r>
    </w:p>
    <w:p w:rsidR="005F1462" w:rsidRPr="00F51A5F" w:rsidRDefault="005F1462" w:rsidP="006B266E">
      <w:pPr>
        <w:pStyle w:val="ListContinue"/>
      </w:pPr>
      <w:r w:rsidRPr="00F51A5F">
        <w:t>Ids = Table Current for a given Vcc and Vds</w:t>
      </w:r>
    </w:p>
    <w:p w:rsidR="005F1462" w:rsidRPr="00F51A5F" w:rsidRDefault="005F1462" w:rsidP="003B429D">
      <w:pPr>
        <w:pStyle w:val="KeywordDescriptions"/>
      </w:pPr>
      <w:r w:rsidRPr="00F51A5F">
        <w:t xml:space="preserve">Internal Logic that is generally referenced to the power rail is used to set the NMOS MOSFET switch to its </w:t>
      </w:r>
      <w:r w:rsidR="009E1532">
        <w:t>‘</w:t>
      </w:r>
      <w:r w:rsidRPr="00F51A5F">
        <w:t>ON</w:t>
      </w:r>
      <w:r w:rsidR="009E1532">
        <w:t>’</w:t>
      </w:r>
      <w:r w:rsidRPr="00F51A5F">
        <w:t xml:space="preserve"> state. Internal logic</w:t>
      </w:r>
      <w:r w:rsidR="00FE2243">
        <w:t>,</w:t>
      </w:r>
      <w:r w:rsidRPr="00F51A5F">
        <w:t xml:space="preserve"> likewise referenced to ground</w:t>
      </w:r>
      <w:r w:rsidR="00FE2243">
        <w:t>,</w:t>
      </w:r>
      <w:r w:rsidRPr="00F51A5F">
        <w:t xml:space="preserve"> is used to set the PMOS device to its </w:t>
      </w:r>
      <w:r w:rsidR="009E1532">
        <w:t>‘</w:t>
      </w:r>
      <w:r w:rsidRPr="00F51A5F">
        <w:t>ON</w:t>
      </w:r>
      <w:r w:rsidR="009E1532">
        <w:t>’</w:t>
      </w:r>
      <w:r w:rsidRPr="00F51A5F">
        <w:t xml:space="preserve"> state if the PMOS device is present.  Thus</w:t>
      </w:r>
      <w:r w:rsidR="00FE2243">
        <w:t>,</w:t>
      </w:r>
      <w:r w:rsidRPr="00F51A5F">
        <w:t xml:space="preserve"> the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 settings provide the assumed gate voltages.  If the [POWER Clamp Reference] exists, it overrides the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rsidP="003B429D">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rsidP="003B429D">
      <w:pPr>
        <w:pStyle w:val="KeywordDescriptions"/>
      </w:pPr>
      <w:r w:rsidRPr="00F51A5F">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F51A5F" w:rsidRDefault="005F1462" w:rsidP="003B429D">
      <w:pPr>
        <w:pStyle w:val="KeywordDescriptions"/>
      </w:pPr>
      <w:r w:rsidRPr="00F51A5F">
        <w:t>The model data is used to create an On state relationship between the actual drain to source current, ids, and the actual drain to source voltage, vds:</w:t>
      </w:r>
    </w:p>
    <w:p w:rsidR="005F1462" w:rsidRPr="008869B8" w:rsidRDefault="005F1462" w:rsidP="008869B8">
      <w:pPr>
        <w:pStyle w:val="BodyText"/>
        <w:jc w:val="center"/>
        <w:rPr>
          <w:i/>
        </w:rPr>
      </w:pPr>
      <w:r w:rsidRPr="008869B8">
        <w:rPr>
          <w:i/>
        </w:rPr>
        <w:t>ids = f(vds).</w:t>
      </w:r>
    </w:p>
    <w:p w:rsidR="005F1462" w:rsidRPr="00F51A5F" w:rsidRDefault="005F1462" w:rsidP="003B429D">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Pr="00F51A5F" w:rsidRDefault="005F1462" w:rsidP="003B429D">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5F1462" w:rsidRPr="008869B8" w:rsidRDefault="005F1462" w:rsidP="008869B8">
      <w:pPr>
        <w:pStyle w:val="BodyText"/>
        <w:jc w:val="center"/>
        <w:rPr>
          <w:i/>
        </w:rPr>
      </w:pPr>
      <w:r w:rsidRPr="008869B8">
        <w:rPr>
          <w:i/>
        </w:rPr>
        <w:t>ids = Ids(Vtable, Vds) * vds/Vds.</w:t>
      </w:r>
    </w:p>
    <w:p w:rsidR="005F1462" w:rsidRPr="00F51A5F" w:rsidRDefault="005F1462" w:rsidP="003B429D">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rsidP="003B429D">
      <w:pPr>
        <w:pStyle w:val="KeywordDescriptions"/>
      </w:pPr>
      <w:r w:rsidRPr="00F51A5F">
        <w:t>C_comp values are ignored for [Series MOSFET] models.</w:t>
      </w:r>
    </w:p>
    <w:p w:rsidR="00FD6F64" w:rsidRPr="00DF0D2F" w:rsidRDefault="00FD6F64" w:rsidP="00FD6F64">
      <w:pPr>
        <w:pStyle w:val="KeywordDescriptions"/>
        <w:rPr>
          <w:i/>
        </w:rPr>
      </w:pPr>
      <w:r w:rsidRPr="00DF0D2F">
        <w:rPr>
          <w:i/>
        </w:rPr>
        <w:t>Example</w:t>
      </w:r>
      <w:r w:rsidR="00964F39">
        <w:rPr>
          <w:i/>
        </w:rPr>
        <w:t>s</w:t>
      </w:r>
      <w:r w:rsidRPr="00DF0D2F">
        <w:rPr>
          <w:i/>
        </w:rPr>
        <w:t>:</w:t>
      </w:r>
    </w:p>
    <w:p w:rsidR="005F1462" w:rsidRPr="00F51A5F" w:rsidRDefault="005F1462" w:rsidP="003B429D">
      <w:pPr>
        <w:pStyle w:val="Exampletext"/>
      </w:pPr>
      <w:r w:rsidRPr="00F51A5F">
        <w:lastRenderedPageBreak/>
        <w:t>| An NMOS Example</w:t>
      </w:r>
    </w:p>
    <w:p w:rsidR="005F1462" w:rsidRPr="00F51A5F" w:rsidRDefault="005F1462" w:rsidP="003B429D">
      <w:pPr>
        <w:pStyle w:val="Exampletext"/>
      </w:pPr>
      <w:r w:rsidRPr="00F51A5F">
        <w:t>|</w:t>
      </w:r>
    </w:p>
    <w:p w:rsidR="005F1462" w:rsidRPr="00F51A5F" w:rsidRDefault="005F1462" w:rsidP="003B429D">
      <w:pPr>
        <w:pStyle w:val="Exampletext"/>
      </w:pPr>
      <w:r w:rsidRPr="00F51A5F">
        <w:t>[On]</w:t>
      </w:r>
      <w:r w:rsidRPr="00F51A5F">
        <w:cr/>
      </w:r>
    </w:p>
    <w:p w:rsidR="005F1462" w:rsidRPr="00F51A5F" w:rsidRDefault="005F1462" w:rsidP="003B429D">
      <w:pPr>
        <w:pStyle w:val="Exampletext"/>
      </w:pPr>
      <w:r w:rsidRPr="00F51A5F">
        <w:t>[Series MOSFET]</w:t>
      </w:r>
    </w:p>
    <w:p w:rsidR="005F1462" w:rsidRPr="00F51A5F" w:rsidRDefault="005F1462" w:rsidP="003B429D">
      <w:pPr>
        <w:pStyle w:val="Exampletext"/>
      </w:pPr>
      <w:r w:rsidRPr="00F51A5F">
        <w:t xml:space="preserve">Vds = 1.0  </w:t>
      </w:r>
    </w:p>
    <w:p w:rsidR="005F1462" w:rsidRPr="00F51A5F" w:rsidRDefault="005F1462" w:rsidP="003B429D">
      <w:pPr>
        <w:pStyle w:val="Exampletext"/>
      </w:pPr>
      <w:r w:rsidRPr="00F51A5F">
        <w:t>|  Voltage   I(typ)    I(min)    I(max)</w:t>
      </w:r>
    </w:p>
    <w:p w:rsidR="005F1462" w:rsidRPr="00F51A5F" w:rsidRDefault="005F1462" w:rsidP="003B429D">
      <w:pPr>
        <w:pStyle w:val="Exampletext"/>
      </w:pPr>
      <w:r w:rsidRPr="00F51A5F">
        <w:t xml:space="preserve">    5.0V    257.9m     153.3m    399.5m    | Defines the Ids current as a</w:t>
      </w:r>
    </w:p>
    <w:p w:rsidR="005F1462" w:rsidRPr="00F51A5F" w:rsidRDefault="005F1462" w:rsidP="003B429D">
      <w:pPr>
        <w:pStyle w:val="Exampletext"/>
      </w:pPr>
      <w:r w:rsidRPr="00F51A5F">
        <w:t xml:space="preserve">    4.0V    203.0m     119.4m    317.3m    | function of Vtable, for Vds = 1.0</w:t>
      </w:r>
    </w:p>
    <w:p w:rsidR="005F1462" w:rsidRPr="00F51A5F" w:rsidRDefault="005F1462" w:rsidP="003B429D">
      <w:pPr>
        <w:pStyle w:val="Exampletext"/>
      </w:pPr>
      <w:r w:rsidRPr="00F51A5F">
        <w:t xml:space="preserve">    3.0V    129.8m      74.7m    205.6m </w:t>
      </w:r>
    </w:p>
    <w:p w:rsidR="005F1462" w:rsidRPr="00F51A5F" w:rsidRDefault="005F1462" w:rsidP="003B429D">
      <w:pPr>
        <w:pStyle w:val="Exampletext"/>
      </w:pPr>
      <w:r w:rsidRPr="00F51A5F">
        <w:t xml:space="preserve">    2.0V     31.2m      16.6m     51.0m</w:t>
      </w:r>
    </w:p>
    <w:p w:rsidR="005F1462" w:rsidRPr="00F51A5F" w:rsidRDefault="005F1462" w:rsidP="003B429D">
      <w:pPr>
        <w:pStyle w:val="Exampletext"/>
      </w:pPr>
      <w:r w:rsidRPr="00F51A5F">
        <w:t xml:space="preserve">    1.0V     52.7p      46.7p     56.7p</w:t>
      </w:r>
    </w:p>
    <w:p w:rsidR="005F1462" w:rsidRPr="00F51A5F" w:rsidRDefault="005F1462" w:rsidP="003B429D">
      <w:pPr>
        <w:pStyle w:val="Exampletext"/>
      </w:pPr>
      <w:r w:rsidRPr="00F51A5F">
        <w:t xml:space="preserve">    0.0V      0.0p       0.0p      0.0p</w:t>
      </w:r>
    </w:p>
    <w:p w:rsidR="001D2898" w:rsidRDefault="005F1462" w:rsidP="003B429D">
      <w:pPr>
        <w:pStyle w:val="Exampletext"/>
      </w:pPr>
      <w:r w:rsidRPr="00F51A5F">
        <w:t>|</w:t>
      </w:r>
    </w:p>
    <w:p w:rsidR="005F1462" w:rsidRPr="00F51A5F" w:rsidRDefault="005F1462" w:rsidP="003B429D">
      <w:pPr>
        <w:pStyle w:val="Exampletext"/>
      </w:pPr>
      <w:r w:rsidRPr="00F51A5F">
        <w:t>| A PMOS/NMOS Example</w:t>
      </w:r>
    </w:p>
    <w:p w:rsidR="005F1462" w:rsidRPr="00F51A5F" w:rsidRDefault="005F1462" w:rsidP="003B429D">
      <w:pPr>
        <w:pStyle w:val="Exampletext"/>
      </w:pPr>
      <w:r w:rsidRPr="00F51A5F">
        <w:t>|</w:t>
      </w:r>
    </w:p>
    <w:p w:rsidR="005F1462" w:rsidRPr="00F51A5F" w:rsidRDefault="005F1462" w:rsidP="003B429D">
      <w:pPr>
        <w:pStyle w:val="Exampletext"/>
      </w:pPr>
      <w:r w:rsidRPr="00F51A5F">
        <w:t>[On]</w:t>
      </w:r>
    </w:p>
    <w:p w:rsidR="005F1462" w:rsidRPr="00F51A5F" w:rsidRDefault="005F1462" w:rsidP="003B429D">
      <w:pPr>
        <w:pStyle w:val="Exampletext"/>
      </w:pPr>
      <w:r w:rsidRPr="00F51A5F">
        <w:t>[Series MOSFET]</w:t>
      </w:r>
    </w:p>
    <w:p w:rsidR="005F1462" w:rsidRPr="00F51A5F" w:rsidRDefault="005F1462" w:rsidP="003B429D">
      <w:pPr>
        <w:pStyle w:val="Exampletext"/>
      </w:pPr>
      <w:r w:rsidRPr="00F51A5F">
        <w:t>Vds = 0.5</w:t>
      </w:r>
    </w:p>
    <w:p w:rsidR="005F1462" w:rsidRPr="00F51A5F" w:rsidRDefault="005F1462" w:rsidP="003B429D">
      <w:pPr>
        <w:pStyle w:val="Exampletext"/>
      </w:pPr>
      <w:r w:rsidRPr="00F51A5F">
        <w:t>|  Voltage   I(typ)    I(min)     I(max)</w:t>
      </w:r>
    </w:p>
    <w:p w:rsidR="005F1462" w:rsidRPr="00F51A5F" w:rsidRDefault="005F1462" w:rsidP="003B429D">
      <w:pPr>
        <w:pStyle w:val="Exampletext"/>
      </w:pPr>
      <w:r w:rsidRPr="00F51A5F">
        <w:t>0.0 48.6ma NA NA</w:t>
      </w:r>
    </w:p>
    <w:p w:rsidR="005F1462" w:rsidRPr="00F51A5F" w:rsidRDefault="005F1462" w:rsidP="003B429D">
      <w:pPr>
        <w:pStyle w:val="Exampletext"/>
      </w:pPr>
      <w:r w:rsidRPr="00F51A5F">
        <w:t>0.1 47.7ma NA NA</w:t>
      </w:r>
    </w:p>
    <w:p w:rsidR="005F1462" w:rsidRPr="00F51A5F" w:rsidRDefault="005F1462" w:rsidP="003B429D">
      <w:pPr>
        <w:pStyle w:val="Exampletext"/>
      </w:pPr>
      <w:r w:rsidRPr="00F51A5F">
        <w:t>0.2 46.5ma NA NA</w:t>
      </w:r>
    </w:p>
    <w:p w:rsidR="005F1462" w:rsidRPr="00F51A5F" w:rsidRDefault="005F1462" w:rsidP="003B429D">
      <w:pPr>
        <w:pStyle w:val="Exampletext"/>
      </w:pPr>
      <w:r w:rsidRPr="00F51A5F">
        <w:t>0.3 46.1ma NA NA</w:t>
      </w:r>
    </w:p>
    <w:p w:rsidR="005F1462" w:rsidRPr="00F51A5F" w:rsidRDefault="005F1462" w:rsidP="003B429D">
      <w:pPr>
        <w:pStyle w:val="Exampletext"/>
      </w:pPr>
      <w:r w:rsidRPr="00F51A5F">
        <w:t>0.4 45.3ma NA NA</w:t>
      </w:r>
    </w:p>
    <w:p w:rsidR="005F1462" w:rsidRPr="00F51A5F" w:rsidRDefault="005F1462" w:rsidP="003B429D">
      <w:pPr>
        <w:pStyle w:val="Exampletext"/>
      </w:pPr>
      <w:r w:rsidRPr="00F51A5F">
        <w:t>0.5 44.4ma NA NA</w:t>
      </w:r>
    </w:p>
    <w:p w:rsidR="005F1462" w:rsidRPr="00F51A5F" w:rsidRDefault="005F1462" w:rsidP="003B429D">
      <w:pPr>
        <w:pStyle w:val="Exampletext"/>
      </w:pPr>
      <w:r w:rsidRPr="00F51A5F">
        <w:t>0.6 42.9ma NA NA</w:t>
      </w:r>
    </w:p>
    <w:p w:rsidR="005F1462" w:rsidRPr="00F51A5F" w:rsidRDefault="005F1462" w:rsidP="003B429D">
      <w:pPr>
        <w:pStyle w:val="Exampletext"/>
      </w:pPr>
      <w:r w:rsidRPr="00F51A5F">
        <w:t>0.7 42.3ma NA NA</w:t>
      </w:r>
    </w:p>
    <w:p w:rsidR="005F1462" w:rsidRPr="00F51A5F" w:rsidRDefault="005F1462" w:rsidP="003B429D">
      <w:pPr>
        <w:pStyle w:val="Exampletext"/>
      </w:pPr>
      <w:r w:rsidRPr="00F51A5F">
        <w:t>0.8 41.2ma NA NA</w:t>
      </w:r>
    </w:p>
    <w:p w:rsidR="005F1462" w:rsidRPr="00F51A5F" w:rsidRDefault="005F1462" w:rsidP="003B429D">
      <w:pPr>
        <w:pStyle w:val="Exampletext"/>
      </w:pPr>
      <w:r w:rsidRPr="00F51A5F">
        <w:t>0.9 39.7ma NA NA</w:t>
      </w:r>
    </w:p>
    <w:p w:rsidR="005F1462" w:rsidRPr="00F51A5F" w:rsidRDefault="005F1462" w:rsidP="003B429D">
      <w:pPr>
        <w:pStyle w:val="Exampletext"/>
      </w:pPr>
      <w:r w:rsidRPr="00F51A5F">
        <w:t>1.0 38.6ma NA NA</w:t>
      </w:r>
    </w:p>
    <w:p w:rsidR="005F1462" w:rsidRPr="00F51A5F" w:rsidRDefault="005F1462" w:rsidP="003B429D">
      <w:pPr>
        <w:pStyle w:val="Exampletext"/>
      </w:pPr>
      <w:r w:rsidRPr="00F51A5F">
        <w:t>1.1 38.1ma NA NA</w:t>
      </w:r>
    </w:p>
    <w:p w:rsidR="005F1462" w:rsidRPr="00F51A5F" w:rsidRDefault="005F1462" w:rsidP="003B429D">
      <w:pPr>
        <w:pStyle w:val="Exampletext"/>
      </w:pPr>
      <w:r w:rsidRPr="00F51A5F">
        <w:t>1.2 38.6ma NA NA</w:t>
      </w:r>
    </w:p>
    <w:p w:rsidR="005F1462" w:rsidRPr="00F51A5F" w:rsidRDefault="005F1462" w:rsidP="003B429D">
      <w:pPr>
        <w:pStyle w:val="Exampletext"/>
      </w:pPr>
      <w:r w:rsidRPr="00F51A5F">
        <w:t>1.3 40.7ma NA NA</w:t>
      </w:r>
    </w:p>
    <w:p w:rsidR="005F1462" w:rsidRPr="00F51A5F" w:rsidRDefault="005F1462" w:rsidP="003B429D">
      <w:pPr>
        <w:pStyle w:val="Exampletext"/>
      </w:pPr>
      <w:r w:rsidRPr="00F51A5F">
        <w:t>1.4 45.0ma NA NA</w:t>
      </w:r>
    </w:p>
    <w:p w:rsidR="005F1462" w:rsidRPr="00F51A5F" w:rsidRDefault="005F1462" w:rsidP="003B429D">
      <w:pPr>
        <w:pStyle w:val="Exampletext"/>
      </w:pPr>
      <w:r w:rsidRPr="00F51A5F">
        <w:t>1.5 49.2ma NA NA</w:t>
      </w:r>
    </w:p>
    <w:p w:rsidR="005F1462" w:rsidRPr="00F51A5F" w:rsidRDefault="005F1462" w:rsidP="003B429D">
      <w:pPr>
        <w:pStyle w:val="Exampletext"/>
      </w:pPr>
      <w:r w:rsidRPr="00F51A5F">
        <w:t>1.6 52.3ma NA NA</w:t>
      </w:r>
    </w:p>
    <w:p w:rsidR="005F1462" w:rsidRPr="00F51A5F" w:rsidRDefault="005F1462" w:rsidP="003B429D">
      <w:pPr>
        <w:pStyle w:val="Exampletext"/>
      </w:pPr>
      <w:r w:rsidRPr="00F51A5F">
        <w:t>1.7 55.1ma NA NA</w:t>
      </w:r>
    </w:p>
    <w:p w:rsidR="005F1462" w:rsidRPr="00F51A5F" w:rsidRDefault="005F1462" w:rsidP="003B429D">
      <w:pPr>
        <w:pStyle w:val="Exampletext"/>
      </w:pPr>
      <w:r w:rsidRPr="00F51A5F">
        <w:t>1.8 57.7ma NA NA</w:t>
      </w:r>
    </w:p>
    <w:p w:rsidR="005F1462" w:rsidRPr="00F51A5F" w:rsidRDefault="005F1462" w:rsidP="003B429D">
      <w:pPr>
        <w:pStyle w:val="Exampletext"/>
      </w:pPr>
      <w:r w:rsidRPr="00F51A5F">
        <w:t>1.9 58.8ma NA NA</w:t>
      </w:r>
    </w:p>
    <w:p w:rsidR="005F1462" w:rsidRPr="00F51A5F" w:rsidRDefault="005F1462" w:rsidP="003B429D">
      <w:pPr>
        <w:pStyle w:val="Exampletext"/>
      </w:pPr>
      <w:r w:rsidRPr="00F51A5F">
        <w:t>2.0 58.9ma NA NA</w:t>
      </w:r>
    </w:p>
    <w:p w:rsidR="005F1462" w:rsidRPr="00F51A5F" w:rsidRDefault="005F1462" w:rsidP="003B429D">
      <w:pPr>
        <w:pStyle w:val="Exampletext"/>
      </w:pPr>
      <w:r w:rsidRPr="00F51A5F">
        <w:t>2.1 59.2ma NA NA</w:t>
      </w:r>
    </w:p>
    <w:p w:rsidR="005F1462" w:rsidRPr="00F51A5F" w:rsidRDefault="005F1462" w:rsidP="003B429D">
      <w:pPr>
        <w:pStyle w:val="Exampletext"/>
      </w:pPr>
      <w:r w:rsidRPr="00F51A5F">
        <w:t>2.2 59.3ma NA NA</w:t>
      </w:r>
    </w:p>
    <w:p w:rsidR="005F1462" w:rsidRPr="00F51A5F" w:rsidRDefault="005F1462" w:rsidP="003B429D">
      <w:pPr>
        <w:pStyle w:val="Exampletext"/>
      </w:pPr>
      <w:r w:rsidRPr="00F51A5F">
        <w:t>2.3 59.4ma NA NA</w:t>
      </w:r>
    </w:p>
    <w:p w:rsidR="005F1462" w:rsidRPr="00F51A5F" w:rsidRDefault="005F1462" w:rsidP="003B429D">
      <w:pPr>
        <w:pStyle w:val="Exampletext"/>
      </w:pPr>
      <w:r w:rsidRPr="00F51A5F">
        <w:t>2.4 59.8ma NA NA</w:t>
      </w:r>
    </w:p>
    <w:p w:rsidR="005F1462" w:rsidRPr="00F51A5F" w:rsidRDefault="005F1462" w:rsidP="003B429D">
      <w:pPr>
        <w:pStyle w:val="Exampletext"/>
      </w:pPr>
      <w:r w:rsidRPr="00F51A5F">
        <w:t>2.5 60.1ma NA NA</w:t>
      </w:r>
    </w:p>
    <w:p w:rsidR="005F1462" w:rsidRPr="00F51A5F" w:rsidRDefault="005F1462" w:rsidP="003B429D">
      <w:pPr>
        <w:pStyle w:val="Exampletext"/>
      </w:pPr>
      <w:r w:rsidRPr="00F51A5F">
        <w:t>2.6 61.8ma NA NA</w:t>
      </w:r>
    </w:p>
    <w:p w:rsidR="005F1462" w:rsidRPr="00F51A5F" w:rsidRDefault="005F1462" w:rsidP="003B429D">
      <w:pPr>
        <w:pStyle w:val="Exampletext"/>
      </w:pPr>
      <w:r w:rsidRPr="00F51A5F">
        <w:t>2.7 62.3ma NA NA</w:t>
      </w:r>
    </w:p>
    <w:p w:rsidR="005F1462" w:rsidRPr="00F51A5F" w:rsidRDefault="005F1462" w:rsidP="003B429D">
      <w:pPr>
        <w:pStyle w:val="Exampletext"/>
      </w:pPr>
      <w:r w:rsidRPr="00F51A5F">
        <w:t>2.8 63.4ma NA NA</w:t>
      </w:r>
    </w:p>
    <w:p w:rsidR="005F1462" w:rsidRPr="00F51A5F" w:rsidRDefault="005F1462" w:rsidP="003B429D">
      <w:pPr>
        <w:pStyle w:val="Exampletext"/>
      </w:pPr>
      <w:r w:rsidRPr="00F51A5F">
        <w:t>2.9 64.4ma NA NA</w:t>
      </w:r>
    </w:p>
    <w:p w:rsidR="005F1462" w:rsidRPr="00F51A5F" w:rsidRDefault="005F1462" w:rsidP="003B429D">
      <w:pPr>
        <w:pStyle w:val="Exampletext"/>
      </w:pPr>
      <w:r w:rsidRPr="00F51A5F">
        <w:t>3.0 65.3ma NA NA</w:t>
      </w:r>
    </w:p>
    <w:p w:rsidR="005F1462" w:rsidRPr="00F51A5F" w:rsidRDefault="005F1462" w:rsidP="003B429D">
      <w:pPr>
        <w:pStyle w:val="Exampletext"/>
      </w:pPr>
      <w:r w:rsidRPr="00F51A5F">
        <w:t>3.1 66.0ma NA NA</w:t>
      </w:r>
    </w:p>
    <w:p w:rsidR="005F1462" w:rsidRPr="00F51A5F" w:rsidRDefault="005F1462" w:rsidP="003B429D">
      <w:pPr>
        <w:pStyle w:val="Exampletext"/>
      </w:pPr>
      <w:r w:rsidRPr="00F51A5F">
        <w:t>3.2 66.8ma NA NA</w:t>
      </w:r>
    </w:p>
    <w:p w:rsidR="005F1462" w:rsidRPr="00F51A5F" w:rsidRDefault="005F1462" w:rsidP="003B429D">
      <w:pPr>
        <w:pStyle w:val="Exampletext"/>
      </w:pPr>
      <w:r w:rsidRPr="00F51A5F">
        <w:t>3.3 68.2ma NA NA</w:t>
      </w:r>
    </w:p>
    <w:p w:rsidR="005F1462" w:rsidRDefault="005F1462" w:rsidP="003B429D"/>
    <w:p w:rsidR="003B429D" w:rsidRPr="00F51A5F" w:rsidRDefault="003B429D" w:rsidP="003B429D"/>
    <w:p w:rsidR="005F1462" w:rsidRPr="00F51A5F" w:rsidRDefault="005F1462" w:rsidP="00180481">
      <w:pPr>
        <w:pStyle w:val="KeywordDescriptions"/>
      </w:pPr>
      <w:bookmarkStart w:id="930" w:name="_Toc203975878"/>
      <w:bookmarkStart w:id="931" w:name="_Toc203976299"/>
      <w:bookmarkStart w:id="932" w:name="_Toc203976437"/>
      <w:r w:rsidRPr="00180481">
        <w:rPr>
          <w:i/>
        </w:rPr>
        <w:lastRenderedPageBreak/>
        <w:t>Keyword:</w:t>
      </w:r>
      <w:r w:rsidR="00180481">
        <w:tab/>
      </w:r>
      <w:r w:rsidRPr="004541C4">
        <w:rPr>
          <w:b/>
        </w:rPr>
        <w:t>[Ramp]</w:t>
      </w:r>
      <w:bookmarkEnd w:id="930"/>
      <w:bookmarkEnd w:id="931"/>
      <w:bookmarkEnd w:id="932"/>
    </w:p>
    <w:p w:rsidR="005F1462" w:rsidRPr="00F51A5F" w:rsidRDefault="005F1462" w:rsidP="00180481">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rsidP="00180481">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rsidP="00180481">
      <w:pPr>
        <w:pStyle w:val="KeywordDescriptions"/>
      </w:pPr>
      <w:r w:rsidRPr="00180481">
        <w:rPr>
          <w:i/>
        </w:rPr>
        <w:t>Sub-Params:</w:t>
      </w:r>
      <w:r w:rsidR="00180481">
        <w:tab/>
      </w:r>
      <w:r w:rsidRPr="00F51A5F">
        <w:t>dV/dt_r, dV/dt_f, R_load</w:t>
      </w:r>
    </w:p>
    <w:p w:rsidR="005F1462" w:rsidRDefault="005F1462" w:rsidP="005D4BCC">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8869B8"/>
    <w:p w:rsidR="008869B8" w:rsidRDefault="00293F7B" w:rsidP="008869B8">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8869B8"/>
    <w:p w:rsidR="005F1462" w:rsidRPr="00F51A5F" w:rsidRDefault="005F1462" w:rsidP="00180481">
      <w:pPr>
        <w:pStyle w:val="KeywordDescriptions"/>
      </w:pPr>
      <w:r w:rsidRPr="00F51A5F">
        <w:t xml:space="preserve">The ramp rate must be specified as an explicit fraction and must not be reduced.  The [Ramp] values can use </w:t>
      </w:r>
      <w:del w:id="933" w:author="Michael Mirmak" w:date="2011-08-17T05:55:00Z">
        <w:r w:rsidR="00CA3B8E" w:rsidDel="007B5B21">
          <w:delText>“</w:delText>
        </w:r>
      </w:del>
      <w:ins w:id="934" w:author="Michael Mirmak" w:date="2011-08-17T05:55:00Z">
        <w:r w:rsidR="007B5B21">
          <w:t>'</w:t>
        </w:r>
      </w:ins>
      <w:r w:rsidRPr="00F51A5F">
        <w:t>NA</w:t>
      </w:r>
      <w:del w:id="935" w:author="Michael Mirmak" w:date="2011-08-17T05:55:00Z">
        <w:r w:rsidR="00CA3B8E" w:rsidDel="007B5B21">
          <w:delText>”</w:delText>
        </w:r>
      </w:del>
      <w:ins w:id="936" w:author="Michael Mirmak" w:date="2011-08-17T05:55:00Z">
        <w:r w:rsidR="007B5B21">
          <w:t>'</w:t>
        </w:r>
      </w:ins>
      <w:r w:rsidRPr="00F51A5F">
        <w:t xml:space="preserve"> for the min and max values only.  The R_load subparameter is optional if the default 50 ohm load is used.  The R_load subparameter is required if a non-standard load is used.</w:t>
      </w:r>
    </w:p>
    <w:p w:rsidR="00180481" w:rsidRPr="00DF0D2F" w:rsidRDefault="00180481" w:rsidP="00180481">
      <w:pPr>
        <w:pStyle w:val="KeywordDescriptions"/>
        <w:rPr>
          <w:i/>
        </w:rPr>
      </w:pPr>
      <w:r w:rsidRPr="00DF0D2F">
        <w:rPr>
          <w:i/>
        </w:rPr>
        <w:t>Example:</w:t>
      </w:r>
    </w:p>
    <w:p w:rsidR="005F1462" w:rsidRPr="00F51A5F" w:rsidRDefault="005F1462" w:rsidP="00180481">
      <w:pPr>
        <w:pStyle w:val="Exampletext"/>
      </w:pPr>
      <w:r w:rsidRPr="00F51A5F">
        <w:t>[Ramp]</w:t>
      </w:r>
    </w:p>
    <w:p w:rsidR="005F1462" w:rsidRPr="00F51A5F" w:rsidRDefault="005F1462" w:rsidP="00180481">
      <w:pPr>
        <w:pStyle w:val="Exampletext"/>
      </w:pPr>
      <w:r w:rsidRPr="00F51A5F">
        <w:t>| variable      typ             min             max</w:t>
      </w:r>
    </w:p>
    <w:p w:rsidR="005F1462" w:rsidRPr="00F51A5F" w:rsidRDefault="005F1462" w:rsidP="00180481">
      <w:pPr>
        <w:pStyle w:val="Exampletext"/>
      </w:pPr>
      <w:r w:rsidRPr="00F51A5F">
        <w:t>dV/dt_r         2.20/1.06n      1.92/1.28n      2.49/650p</w:t>
      </w:r>
    </w:p>
    <w:p w:rsidR="005F1462" w:rsidRPr="00F51A5F" w:rsidRDefault="005F1462" w:rsidP="00180481">
      <w:pPr>
        <w:pStyle w:val="Exampletext"/>
      </w:pPr>
      <w:r w:rsidRPr="00F51A5F">
        <w:t>dV/dt_f         2.46/1.21n      2.21/1.54n      2.70/770p</w:t>
      </w:r>
    </w:p>
    <w:p w:rsidR="005F1462" w:rsidRPr="00F51A5F" w:rsidRDefault="005F1462" w:rsidP="00180481">
      <w:pPr>
        <w:pStyle w:val="Exampletext"/>
      </w:pPr>
      <w:r w:rsidRPr="00F51A5F">
        <w:t>R_load = 300ohms</w:t>
      </w:r>
    </w:p>
    <w:p w:rsidR="005F1462" w:rsidRDefault="005F1462" w:rsidP="00144521"/>
    <w:p w:rsidR="00144521" w:rsidRPr="00F51A5F" w:rsidRDefault="00144521" w:rsidP="00144521"/>
    <w:p w:rsidR="005F1462" w:rsidRPr="00F51A5F" w:rsidRDefault="005F1462" w:rsidP="00CE67DB">
      <w:pPr>
        <w:pStyle w:val="KeywordDescriptions"/>
      </w:pPr>
      <w:bookmarkStart w:id="937" w:name="_Toc203975879"/>
      <w:bookmarkStart w:id="938" w:name="_Toc203976300"/>
      <w:bookmarkStart w:id="939" w:name="_Toc203976438"/>
      <w:r w:rsidRPr="00CE67DB">
        <w:rPr>
          <w:i/>
        </w:rPr>
        <w:t>Keywords:</w:t>
      </w:r>
      <w:r w:rsidR="00144521">
        <w:tab/>
      </w:r>
      <w:r w:rsidRPr="00CE67DB">
        <w:rPr>
          <w:b/>
        </w:rPr>
        <w:t>[Rising Waveform], [Falling Waveform]</w:t>
      </w:r>
      <w:bookmarkEnd w:id="937"/>
      <w:bookmarkEnd w:id="938"/>
      <w:bookmarkEnd w:id="939"/>
    </w:p>
    <w:p w:rsidR="005F1462" w:rsidRPr="00F51A5F" w:rsidRDefault="005F1462" w:rsidP="00CE67DB">
      <w:pPr>
        <w:pStyle w:val="KeywordDescriptions"/>
      </w:pPr>
      <w:r w:rsidRPr="00CE67DB">
        <w:rPr>
          <w:i/>
        </w:rPr>
        <w:t>Required:</w:t>
      </w:r>
      <w:r w:rsidR="00144521">
        <w:tab/>
      </w:r>
      <w:r w:rsidRPr="00F51A5F">
        <w:t>No</w:t>
      </w:r>
    </w:p>
    <w:p w:rsidR="005F1462" w:rsidRPr="00F51A5F" w:rsidRDefault="005F1462" w:rsidP="00CE67DB">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rsidP="00CE67DB">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rsidP="00CE67DB">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del w:id="940" w:author="Michael Mirmak" w:date="2011-08-17T05:55:00Z">
        <w:r w:rsidR="00CA3B8E" w:rsidDel="007B5B21">
          <w:delText>“</w:delText>
        </w:r>
      </w:del>
      <w:ins w:id="941" w:author="Michael Mirmak" w:date="2011-08-17T05:55:00Z">
        <w:r w:rsidR="007B5B21">
          <w:t>'</w:t>
        </w:r>
      </w:ins>
      <w:r w:rsidRPr="00F51A5F">
        <w:t>NA</w:t>
      </w:r>
      <w:del w:id="942" w:author="Michael Mirmak" w:date="2011-08-17T05:55:00Z">
        <w:r w:rsidR="00CA3B8E" w:rsidDel="007B5B21">
          <w:delText>”</w:delText>
        </w:r>
      </w:del>
      <w:ins w:id="943" w:author="Michael Mirmak" w:date="2011-08-17T05:55:00Z">
        <w:r w:rsidR="007B5B21">
          <w:t>'</w:t>
        </w:r>
      </w:ins>
      <w:r w:rsidRPr="00F51A5F">
        <w:t xml:space="preserve">.  The first value in the time column need not be </w:t>
      </w:r>
      <w:r w:rsidR="009E1532">
        <w:t>‘</w:t>
      </w:r>
      <w:r w:rsidRPr="00F51A5F">
        <w:t>0</w:t>
      </w:r>
      <w:r w:rsidR="009E1532">
        <w:t>’</w:t>
      </w:r>
      <w:r w:rsidRPr="00F51A5F">
        <w:t>.  Time values must increase as one parses down the table.  The waveform table can contain a maximum of 1000 data rows.  A maximum of 100 waveform tables are allowed per model.</w:t>
      </w:r>
    </w:p>
    <w:p w:rsidR="005F1462" w:rsidRPr="00F51A5F" w:rsidRDefault="005F1462" w:rsidP="00CE67DB">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rsidP="00CE67DB">
      <w:pPr>
        <w:pStyle w:val="KeywordDescriptions"/>
      </w:pPr>
      <w:r w:rsidRPr="00F51A5F">
        <w:t xml:space="preserve">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w:t>
      </w:r>
      <w:r w:rsidRPr="00F51A5F">
        <w:lastRenderedPageBreak/>
        <w:t>two entries.  Thus, numerical values are required for the first and last entries of any column containing numerical data.</w:t>
      </w:r>
    </w:p>
    <w:p w:rsidR="005F1462" w:rsidRPr="00F51A5F" w:rsidRDefault="005F1462" w:rsidP="00CE67DB">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rsidP="00CE67DB">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630284">
        <w:rPr>
          <w:rPrChange w:id="944" w:author="Michael Mirmak" w:date="2011-08-17T06:47:00Z">
            <w:rPr>
              <w:highlight w:val="yellow"/>
            </w:rPr>
          </w:rPrChange>
        </w:rPr>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rsidP="00CE67DB">
      <w:pPr>
        <w:pStyle w:val="KeywordDescriptions"/>
      </w:pPr>
      <w:r w:rsidRPr="00F51A5F">
        <w:t xml:space="preserve">The </w:t>
      </w:r>
      <w:r w:rsidR="009E1532">
        <w:t>‘</w:t>
      </w:r>
      <w:r w:rsidRPr="00F51A5F">
        <w:t>fixture</w:t>
      </w:r>
      <w:r w:rsidR="009E1532">
        <w:t>’</w:t>
      </w:r>
      <w:r w:rsidRPr="00F51A5F">
        <w:t xml:space="preserve"> subparameters specify the loading conditions under which the waveform is taken.  The R_dut, C_dut, and L_dut subparameters are analogous to the package parameters R_pkg, C_pkg, and L_pkg and are used if the waveform includes the effects of pin inductance/capacitance.  </w:t>
      </w:r>
      <w:r w:rsidR="00293F7B">
        <w:rPr>
          <w:highlight w:val="yellow"/>
        </w:rPr>
        <w:fldChar w:fldCharType="begin"/>
      </w:r>
      <w:r w:rsidR="0030668E">
        <w:instrText xml:space="preserve"> REF _Ref300063694 \r \h </w:instrText>
      </w:r>
      <w:r w:rsidR="00293F7B">
        <w:rPr>
          <w:highlight w:val="yellow"/>
        </w:rPr>
      </w:r>
      <w:r w:rsidR="00293F7B">
        <w:rPr>
          <w:highlight w:val="yellow"/>
        </w:rPr>
        <w:fldChar w:fldCharType="separate"/>
      </w:r>
      <w:r w:rsidR="00EC0B23">
        <w:t>Figure 15</w:t>
      </w:r>
      <w:r w:rsidR="00293F7B">
        <w:rPr>
          <w:highlight w:val="yellow"/>
        </w:rPr>
        <w:fldChar w:fldCharType="end"/>
      </w:r>
      <w:r w:rsidRPr="00F51A5F">
        <w:t xml:space="preserve"> shows the interconnection of these elements.</w:t>
      </w:r>
    </w:p>
    <w:p w:rsidR="00D319C0" w:rsidRDefault="00D319C0">
      <w:r>
        <w:br w:type="page"/>
      </w:r>
    </w:p>
    <w:p w:rsidR="00D319C0" w:rsidRDefault="00D319C0" w:rsidP="00D319C0">
      <w:pPr>
        <w:pStyle w:val="KeywordDescriptions"/>
        <w:jc w:val="center"/>
      </w:pPr>
      <w:r>
        <w:object w:dxaOrig="7454" w:dyaOrig="2730">
          <v:shape id="_x0000_i1038" type="#_x0000_t75" style="width:372.75pt;height:136.5pt" o:ole="">
            <v:imagedata r:id="rId36" o:title=""/>
          </v:shape>
          <o:OLEObject Type="Embed" ProgID="Visio.Drawing.11" ShapeID="_x0000_i1038" DrawAspect="Content" ObjectID="_1375077247" r:id="rId37"/>
        </w:object>
      </w:r>
    </w:p>
    <w:p w:rsidR="00D319C0" w:rsidRPr="00F51A5F" w:rsidRDefault="00C80B76" w:rsidP="00CE2A56">
      <w:pPr>
        <w:pStyle w:val="Figurecaption"/>
      </w:pPr>
      <w:bookmarkStart w:id="945" w:name="_Ref300063694"/>
      <w:r>
        <w:t xml:space="preserve"> - </w:t>
      </w:r>
      <w:del w:id="946" w:author="Michael Mirmak" w:date="2011-08-17T06:47:00Z">
        <w:r w:rsidR="00DC72CD" w:rsidDel="00630284">
          <w:delText>{Caption needed}</w:delText>
        </w:r>
      </w:del>
      <w:bookmarkEnd w:id="945"/>
      <w:ins w:id="947" w:author="Michael Mirmak" w:date="2011-08-17T06:47:00Z">
        <w:r w:rsidR="00630284">
          <w:t>[Rising Waveform] and [Falling Waveform] Fixtures</w:t>
        </w:r>
      </w:ins>
    </w:p>
    <w:p w:rsidR="005F1462" w:rsidRPr="00F51A5F" w:rsidDel="00630284" w:rsidRDefault="005F1462" w:rsidP="00F51A5F">
      <w:pPr>
        <w:pStyle w:val="PlainText"/>
        <w:rPr>
          <w:del w:id="948" w:author="Michael Mirmak" w:date="2011-08-17T06:48:00Z"/>
        </w:rPr>
      </w:pPr>
      <w:del w:id="949" w:author="Michael Mirmak" w:date="2011-08-17T06:48:00Z">
        <w:r w:rsidRPr="00F51A5F" w:rsidDel="00630284">
          <w:delText>|</w:delText>
        </w:r>
      </w:del>
    </w:p>
    <w:p w:rsidR="005F1462" w:rsidRPr="00F51A5F" w:rsidDel="00630284" w:rsidRDefault="005F1462" w:rsidP="00F51A5F">
      <w:pPr>
        <w:pStyle w:val="PlainText"/>
        <w:rPr>
          <w:del w:id="950" w:author="Michael Mirmak" w:date="2011-08-17T06:48:00Z"/>
        </w:rPr>
      </w:pPr>
      <w:del w:id="951" w:author="Michael Mirmak" w:date="2011-08-17T06:48:00Z">
        <w:r w:rsidRPr="00F51A5F" w:rsidDel="00630284">
          <w:delText>|                      PACKAGE            |   TEST FIXTURE</w:delText>
        </w:r>
      </w:del>
    </w:p>
    <w:p w:rsidR="005F1462" w:rsidRPr="00F51A5F" w:rsidDel="00630284" w:rsidRDefault="005F1462" w:rsidP="00F51A5F">
      <w:pPr>
        <w:pStyle w:val="PlainText"/>
        <w:rPr>
          <w:del w:id="952" w:author="Michael Mirmak" w:date="2011-08-17T06:48:00Z"/>
        </w:rPr>
      </w:pPr>
      <w:del w:id="953" w:author="Michael Mirmak" w:date="2011-08-17T06:48:00Z">
        <w:r w:rsidRPr="00F51A5F" w:rsidDel="00630284">
          <w:delText>|       _________                         |</w:delText>
        </w:r>
      </w:del>
    </w:p>
    <w:p w:rsidR="005F1462" w:rsidRPr="00F51A5F" w:rsidDel="00630284" w:rsidRDefault="005F1462" w:rsidP="00F51A5F">
      <w:pPr>
        <w:pStyle w:val="PlainText"/>
        <w:rPr>
          <w:del w:id="954" w:author="Michael Mirmak" w:date="2011-08-17T06:48:00Z"/>
        </w:rPr>
      </w:pPr>
      <w:del w:id="955" w:author="Michael Mirmak" w:date="2011-08-17T06:48:00Z">
        <w:r w:rsidRPr="00F51A5F" w:rsidDel="00630284">
          <w:delText>|      |  DUT    |   L_dut   R_dut        | L_fixture  R_fixture</w:delText>
        </w:r>
      </w:del>
    </w:p>
    <w:p w:rsidR="005F1462" w:rsidRPr="009442D7" w:rsidDel="00630284" w:rsidRDefault="005F1462" w:rsidP="00F51A5F">
      <w:pPr>
        <w:pStyle w:val="PlainText"/>
        <w:rPr>
          <w:del w:id="956" w:author="Michael Mirmak" w:date="2011-08-17T06:48:00Z"/>
        </w:rPr>
      </w:pPr>
      <w:del w:id="957" w:author="Michael Mirmak" w:date="2011-08-17T06:48:00Z">
        <w:r w:rsidRPr="009442D7" w:rsidDel="00630284">
          <w:delText>|      |  die    |---@@@@@--/\/\/\--o-----|--@@@@---o---/\/\/\----- V_fixture</w:delText>
        </w:r>
      </w:del>
    </w:p>
    <w:p w:rsidR="005F1462" w:rsidRPr="009442D7" w:rsidDel="00630284" w:rsidRDefault="005F1462" w:rsidP="00F51A5F">
      <w:pPr>
        <w:pStyle w:val="PlainText"/>
        <w:rPr>
          <w:del w:id="958" w:author="Michael Mirmak" w:date="2011-08-17T06:48:00Z"/>
        </w:rPr>
      </w:pPr>
      <w:del w:id="959" w:author="Michael Mirmak" w:date="2011-08-17T06:48:00Z">
        <w:r w:rsidRPr="009442D7" w:rsidDel="00630284">
          <w:delText>|      |_________|                  |     |         |</w:delText>
        </w:r>
      </w:del>
    </w:p>
    <w:p w:rsidR="005F1462" w:rsidRPr="009442D7" w:rsidDel="00630284" w:rsidRDefault="005F1462" w:rsidP="00F51A5F">
      <w:pPr>
        <w:pStyle w:val="PlainText"/>
        <w:rPr>
          <w:del w:id="960" w:author="Michael Mirmak" w:date="2011-08-17T06:48:00Z"/>
        </w:rPr>
      </w:pPr>
      <w:del w:id="961" w:author="Michael Mirmak" w:date="2011-08-17T06:48:00Z">
        <w:r w:rsidRPr="009442D7" w:rsidDel="00630284">
          <w:delText>|                                   |     |         |</w:delText>
        </w:r>
      </w:del>
    </w:p>
    <w:p w:rsidR="005F1462" w:rsidRPr="009442D7" w:rsidDel="00630284" w:rsidRDefault="005F1462" w:rsidP="00F51A5F">
      <w:pPr>
        <w:pStyle w:val="PlainText"/>
        <w:rPr>
          <w:del w:id="962" w:author="Michael Mirmak" w:date="2011-08-17T06:48:00Z"/>
        </w:rPr>
      </w:pPr>
      <w:del w:id="963" w:author="Michael Mirmak" w:date="2011-08-17T06:48:00Z">
        <w:r w:rsidRPr="009442D7" w:rsidDel="00630284">
          <w:delText>|                                   |     |         |</w:delText>
        </w:r>
      </w:del>
    </w:p>
    <w:p w:rsidR="005F1462" w:rsidRPr="009442D7" w:rsidDel="00630284" w:rsidRDefault="005F1462" w:rsidP="00F51A5F">
      <w:pPr>
        <w:pStyle w:val="PlainText"/>
        <w:rPr>
          <w:del w:id="964" w:author="Michael Mirmak" w:date="2011-08-17T06:48:00Z"/>
        </w:rPr>
      </w:pPr>
      <w:del w:id="965" w:author="Michael Mirmak" w:date="2011-08-17T06:48:00Z">
        <w:r w:rsidRPr="009442D7" w:rsidDel="00630284">
          <w:delText>|                            C_dut ===    |        === C_fixture</w:delText>
        </w:r>
      </w:del>
    </w:p>
    <w:p w:rsidR="005F1462" w:rsidRPr="009442D7" w:rsidDel="00630284" w:rsidRDefault="005F1462" w:rsidP="00F51A5F">
      <w:pPr>
        <w:pStyle w:val="PlainText"/>
        <w:rPr>
          <w:del w:id="966" w:author="Michael Mirmak" w:date="2011-08-17T06:48:00Z"/>
        </w:rPr>
      </w:pPr>
      <w:del w:id="967" w:author="Michael Mirmak" w:date="2011-08-17T06:48:00Z">
        <w:r w:rsidRPr="009442D7" w:rsidDel="00630284">
          <w:delText>|                                   |     |         |</w:delText>
        </w:r>
      </w:del>
    </w:p>
    <w:p w:rsidR="005F1462" w:rsidRPr="009442D7" w:rsidDel="00630284" w:rsidRDefault="005F1462" w:rsidP="00F51A5F">
      <w:pPr>
        <w:pStyle w:val="PlainText"/>
        <w:rPr>
          <w:del w:id="968" w:author="Michael Mirmak" w:date="2011-08-17T06:48:00Z"/>
        </w:rPr>
      </w:pPr>
      <w:del w:id="969" w:author="Michael Mirmak" w:date="2011-08-17T06:48:00Z">
        <w:r w:rsidRPr="009442D7" w:rsidDel="00630284">
          <w:delText>|                                   |     |         |</w:delText>
        </w:r>
      </w:del>
    </w:p>
    <w:p w:rsidR="005F1462" w:rsidRPr="009442D7" w:rsidDel="00630284" w:rsidRDefault="005F1462" w:rsidP="00F51A5F">
      <w:pPr>
        <w:pStyle w:val="PlainText"/>
        <w:rPr>
          <w:del w:id="970" w:author="Michael Mirmak" w:date="2011-08-17T06:48:00Z"/>
        </w:rPr>
      </w:pPr>
      <w:del w:id="971" w:author="Michael Mirmak" w:date="2011-08-17T06:48:00Z">
        <w:r w:rsidRPr="009442D7" w:rsidDel="00630284">
          <w:delText>|                                  GND    |        GND</w:delText>
        </w:r>
      </w:del>
    </w:p>
    <w:p w:rsidR="005F1462" w:rsidDel="00630284" w:rsidRDefault="005F1462" w:rsidP="00F51A5F">
      <w:pPr>
        <w:pStyle w:val="PlainText"/>
        <w:rPr>
          <w:del w:id="972" w:author="Michael Mirmak" w:date="2011-08-17T06:48:00Z"/>
        </w:rPr>
      </w:pPr>
      <w:del w:id="973" w:author="Michael Mirmak" w:date="2011-08-17T06:48:00Z">
        <w:r w:rsidRPr="00F51A5F" w:rsidDel="00630284">
          <w:delText>|</w:delText>
        </w:r>
      </w:del>
    </w:p>
    <w:p w:rsidR="00D319C0" w:rsidRPr="00F51A5F" w:rsidRDefault="00D319C0" w:rsidP="00907990"/>
    <w:p w:rsidR="005F1462" w:rsidRPr="00F51A5F" w:rsidRDefault="005F1462" w:rsidP="00CE67DB">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rsidP="00CE67DB">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rsidP="00CE67DB">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rsidP="00CE67DB">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rsidP="00CE67DB">
      <w:pPr>
        <w:pStyle w:val="KeywordDescriptions"/>
      </w:pPr>
      <w:r w:rsidRPr="00F51A5F">
        <w:t>NOTE:  In most cases two [Rising Waveform] tables and two [Falling Waveform] tables will be necessary for accurate modeling.</w:t>
      </w:r>
    </w:p>
    <w:p w:rsidR="005F1462" w:rsidRPr="00F51A5F" w:rsidRDefault="005F1462" w:rsidP="00CE67DB">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F853A3" w:rsidP="00F853A3">
      <w:pPr>
        <w:pStyle w:val="KeywordDescriptions"/>
        <w:rPr>
          <w:i/>
        </w:rPr>
      </w:pPr>
      <w:r w:rsidRPr="00DF0D2F">
        <w:rPr>
          <w:i/>
        </w:rPr>
        <w:t>Example:</w:t>
      </w:r>
    </w:p>
    <w:p w:rsidR="005F1462" w:rsidRPr="00F51A5F" w:rsidRDefault="005F1462" w:rsidP="00F853A3">
      <w:pPr>
        <w:pStyle w:val="Exampletext"/>
      </w:pPr>
      <w:r w:rsidRPr="00F51A5F">
        <w:t>[Rising Waveform]</w:t>
      </w:r>
    </w:p>
    <w:p w:rsidR="005F1462" w:rsidRPr="00F51A5F" w:rsidRDefault="005F1462" w:rsidP="00F853A3">
      <w:pPr>
        <w:pStyle w:val="Exampletext"/>
      </w:pPr>
      <w:r w:rsidRPr="00F51A5F">
        <w:t>R_fixture = 50</w:t>
      </w:r>
    </w:p>
    <w:p w:rsidR="005F1462" w:rsidRPr="00F51A5F" w:rsidRDefault="005F1462" w:rsidP="00F853A3">
      <w:pPr>
        <w:pStyle w:val="Exampletext"/>
      </w:pPr>
      <w:r w:rsidRPr="00F51A5F">
        <w:lastRenderedPageBreak/>
        <w:t>V_fixture = 0.0</w:t>
      </w:r>
    </w:p>
    <w:p w:rsidR="005F1462" w:rsidRPr="00F51A5F" w:rsidRDefault="005F1462" w:rsidP="00F853A3">
      <w:pPr>
        <w:pStyle w:val="Exampletext"/>
      </w:pPr>
      <w:r w:rsidRPr="00F51A5F">
        <w:t>| C_fixture = 50p        | These are shown, but are generally not recommended</w:t>
      </w:r>
    </w:p>
    <w:p w:rsidR="005F1462" w:rsidRPr="00F51A5F" w:rsidRDefault="005F1462" w:rsidP="00F853A3">
      <w:pPr>
        <w:pStyle w:val="Exampletext"/>
      </w:pPr>
      <w:r w:rsidRPr="00F51A5F">
        <w:t>| L_fixture = 2n</w:t>
      </w:r>
    </w:p>
    <w:p w:rsidR="005F1462" w:rsidRPr="00F51A5F" w:rsidRDefault="005F1462" w:rsidP="00F853A3">
      <w:pPr>
        <w:pStyle w:val="Exampletext"/>
      </w:pPr>
      <w:r w:rsidRPr="00F51A5F">
        <w:t>| C_dut = 7p</w:t>
      </w:r>
    </w:p>
    <w:p w:rsidR="005F1462" w:rsidRPr="00F51A5F" w:rsidRDefault="005F1462" w:rsidP="00F853A3">
      <w:pPr>
        <w:pStyle w:val="Exampletext"/>
      </w:pPr>
      <w:r w:rsidRPr="00F51A5F">
        <w:t>| R_dut = 1m</w:t>
      </w:r>
    </w:p>
    <w:p w:rsidR="005F1462" w:rsidRPr="00F51A5F" w:rsidRDefault="005F1462" w:rsidP="00F853A3">
      <w:pPr>
        <w:pStyle w:val="Exampletext"/>
      </w:pPr>
      <w:r w:rsidRPr="00F51A5F">
        <w:t>| L_dut = 1n</w:t>
      </w:r>
    </w:p>
    <w:p w:rsidR="005F1462" w:rsidRPr="00F51A5F" w:rsidRDefault="005F1462" w:rsidP="00F853A3">
      <w:pPr>
        <w:pStyle w:val="Exampletext"/>
      </w:pPr>
      <w:r w:rsidRPr="00F51A5F">
        <w:t>| Time            V(typ)              V(min)              V(max)</w:t>
      </w:r>
    </w:p>
    <w:p w:rsidR="005F1462" w:rsidRPr="00F51A5F" w:rsidRDefault="005F1462" w:rsidP="00F853A3">
      <w:pPr>
        <w:pStyle w:val="Exampletext"/>
      </w:pPr>
      <w:r w:rsidRPr="00F51A5F">
        <w:t xml:space="preserve">   0.0000s       25.2100mV           15.2200mV           43.5700mV</w:t>
      </w:r>
    </w:p>
    <w:p w:rsidR="005F1462" w:rsidRPr="00F51A5F" w:rsidRDefault="005F1462" w:rsidP="00F853A3">
      <w:pPr>
        <w:pStyle w:val="Exampletext"/>
      </w:pPr>
      <w:r w:rsidRPr="00F51A5F">
        <w:t xml:space="preserve">   0.2000ns       2.3325mV           -8.5090mV           23.4150mV</w:t>
      </w:r>
    </w:p>
    <w:p w:rsidR="005F1462" w:rsidRPr="005F1462" w:rsidRDefault="005F1462" w:rsidP="00F853A3">
      <w:pPr>
        <w:pStyle w:val="Exampletext"/>
        <w:rPr>
          <w:lang w:val="fr-FR"/>
        </w:rPr>
      </w:pPr>
      <w:r w:rsidRPr="00F51A5F">
        <w:t xml:space="preserve">   </w:t>
      </w:r>
      <w:r w:rsidRPr="005F1462">
        <w:rPr>
          <w:lang w:val="fr-FR"/>
        </w:rPr>
        <w:t>0.4000ns       0.1484V            15.9375mV            0.3944V</w:t>
      </w:r>
    </w:p>
    <w:p w:rsidR="005F1462" w:rsidRPr="005F1462" w:rsidRDefault="005F1462" w:rsidP="00F853A3">
      <w:pPr>
        <w:pStyle w:val="Exampletext"/>
        <w:rPr>
          <w:lang w:val="fr-FR"/>
        </w:rPr>
      </w:pPr>
      <w:r w:rsidRPr="005F1462">
        <w:rPr>
          <w:lang w:val="fr-FR"/>
        </w:rPr>
        <w:t xml:space="preserve">   0.6000ns       0.7799V             0.2673V             1.3400V</w:t>
      </w:r>
    </w:p>
    <w:p w:rsidR="005F1462" w:rsidRPr="005F1462" w:rsidRDefault="005F1462" w:rsidP="00F853A3">
      <w:pPr>
        <w:pStyle w:val="Exampletext"/>
        <w:rPr>
          <w:lang w:val="fr-FR"/>
        </w:rPr>
      </w:pPr>
      <w:r w:rsidRPr="005F1462">
        <w:rPr>
          <w:lang w:val="fr-FR"/>
        </w:rPr>
        <w:t xml:space="preserve">   0.8000ns       1.2960V             0.6042V             1.9490V</w:t>
      </w:r>
    </w:p>
    <w:p w:rsidR="005F1462" w:rsidRPr="005F1462" w:rsidRDefault="005F1462" w:rsidP="00F853A3">
      <w:pPr>
        <w:pStyle w:val="Exampletext"/>
        <w:rPr>
          <w:lang w:val="fr-FR"/>
        </w:rPr>
      </w:pPr>
      <w:r w:rsidRPr="005F1462">
        <w:rPr>
          <w:lang w:val="fr-FR"/>
        </w:rPr>
        <w:t xml:space="preserve">   1.0000ns       1.6603V             0.9256V             2.4233V</w:t>
      </w:r>
    </w:p>
    <w:p w:rsidR="005F1462" w:rsidRPr="005F1462" w:rsidRDefault="005F1462" w:rsidP="00F853A3">
      <w:pPr>
        <w:pStyle w:val="Exampletext"/>
        <w:rPr>
          <w:lang w:val="fr-FR"/>
        </w:rPr>
      </w:pPr>
      <w:r w:rsidRPr="005F1462">
        <w:rPr>
          <w:lang w:val="fr-FR"/>
        </w:rPr>
        <w:t xml:space="preserve">   1.2000ns       1.9460V             1.2050V             2.8130V</w:t>
      </w:r>
    </w:p>
    <w:p w:rsidR="005F1462" w:rsidRPr="005F1462" w:rsidRDefault="005F1462" w:rsidP="00F853A3">
      <w:pPr>
        <w:pStyle w:val="Exampletext"/>
        <w:rPr>
          <w:lang w:val="fr-FR"/>
        </w:rPr>
      </w:pPr>
      <w:r w:rsidRPr="005F1462">
        <w:rPr>
          <w:lang w:val="fr-FR"/>
        </w:rPr>
        <w:t xml:space="preserve">   1.4000ns       2.1285V             1.3725V             3.0095V</w:t>
      </w:r>
    </w:p>
    <w:p w:rsidR="005F1462" w:rsidRPr="005F1462" w:rsidRDefault="005F1462" w:rsidP="00F853A3">
      <w:pPr>
        <w:pStyle w:val="Exampletext"/>
        <w:rPr>
          <w:lang w:val="fr-FR"/>
        </w:rPr>
      </w:pPr>
      <w:r w:rsidRPr="005F1462">
        <w:rPr>
          <w:lang w:val="fr-FR"/>
        </w:rPr>
        <w:t xml:space="preserve">   1.6000ns       2.3415V             1.5560V             3.1265V</w:t>
      </w:r>
    </w:p>
    <w:p w:rsidR="005F1462" w:rsidRPr="005F1462" w:rsidRDefault="005F1462" w:rsidP="00F853A3">
      <w:pPr>
        <w:pStyle w:val="Exampletext"/>
        <w:rPr>
          <w:lang w:val="fr-FR"/>
        </w:rPr>
      </w:pPr>
      <w:r w:rsidRPr="005F1462">
        <w:rPr>
          <w:lang w:val="fr-FR"/>
        </w:rPr>
        <w:t xml:space="preserve">   1.8000ns       2.5135V             1.7015V             3.1600V</w:t>
      </w:r>
    </w:p>
    <w:p w:rsidR="005F1462" w:rsidRPr="005F1462" w:rsidRDefault="005F1462" w:rsidP="00F853A3">
      <w:pPr>
        <w:pStyle w:val="Exampletext"/>
        <w:rPr>
          <w:lang w:val="fr-FR"/>
        </w:rPr>
      </w:pPr>
      <w:r w:rsidRPr="005F1462">
        <w:rPr>
          <w:lang w:val="fr-FR"/>
        </w:rPr>
        <w:t xml:space="preserve">   2.0000ns       2.6460V             1.8085V             3.1695V</w:t>
      </w:r>
    </w:p>
    <w:p w:rsidR="005F1462" w:rsidRPr="005F1462" w:rsidRDefault="005F1462" w:rsidP="00F853A3">
      <w:pPr>
        <w:pStyle w:val="Exampletext"/>
        <w:rPr>
          <w:lang w:val="fr-FR"/>
        </w:rPr>
      </w:pPr>
      <w:r w:rsidRPr="005F1462">
        <w:rPr>
          <w:lang w:val="fr-FR"/>
        </w:rPr>
        <w:t>| ...</w:t>
      </w:r>
    </w:p>
    <w:p w:rsidR="005F1462" w:rsidRPr="005F1462" w:rsidRDefault="005F1462" w:rsidP="00F853A3">
      <w:pPr>
        <w:pStyle w:val="Exampletext"/>
        <w:rPr>
          <w:lang w:val="fr-FR"/>
        </w:rPr>
      </w:pPr>
      <w:r w:rsidRPr="005F1462">
        <w:rPr>
          <w:lang w:val="fr-FR"/>
        </w:rPr>
        <w:t xml:space="preserve">  10.0000ns       2.7780V             2.3600V             3.1670V</w:t>
      </w:r>
    </w:p>
    <w:p w:rsidR="005F1462" w:rsidRPr="009442D7" w:rsidRDefault="005F1462" w:rsidP="00F853A3">
      <w:pPr>
        <w:pStyle w:val="Exampletext"/>
        <w:rPr>
          <w:lang w:val="fr-FR"/>
        </w:rPr>
      </w:pPr>
      <w:r w:rsidRPr="009442D7">
        <w:rPr>
          <w:lang w:val="fr-FR"/>
        </w:rPr>
        <w:t>|</w:t>
      </w:r>
    </w:p>
    <w:p w:rsidR="005F1462" w:rsidRPr="00F51A5F" w:rsidRDefault="005F1462" w:rsidP="00F853A3">
      <w:pPr>
        <w:pStyle w:val="Exampletext"/>
      </w:pPr>
      <w:r w:rsidRPr="00F51A5F">
        <w:t>[Falling Waveform]</w:t>
      </w:r>
    </w:p>
    <w:p w:rsidR="005F1462" w:rsidRPr="00F51A5F" w:rsidRDefault="005F1462" w:rsidP="00F853A3">
      <w:pPr>
        <w:pStyle w:val="Exampletext"/>
      </w:pPr>
      <w:r w:rsidRPr="00F51A5F">
        <w:t>R_fixture = 50</w:t>
      </w:r>
    </w:p>
    <w:p w:rsidR="005F1462" w:rsidRPr="00F51A5F" w:rsidRDefault="005F1462" w:rsidP="00F853A3">
      <w:pPr>
        <w:pStyle w:val="Exampletext"/>
      </w:pPr>
      <w:r w:rsidRPr="00F51A5F">
        <w:t>V_fixture = 5.5</w:t>
      </w:r>
    </w:p>
    <w:p w:rsidR="005F1462" w:rsidRPr="005F1462" w:rsidRDefault="005F1462" w:rsidP="00F853A3">
      <w:pPr>
        <w:pStyle w:val="Exampletext"/>
        <w:rPr>
          <w:lang w:val="fr-FR"/>
        </w:rPr>
      </w:pPr>
      <w:r w:rsidRPr="005F1462">
        <w:rPr>
          <w:lang w:val="fr-FR"/>
        </w:rPr>
        <w:t>V_fixture_min = 4.5</w:t>
      </w:r>
    </w:p>
    <w:p w:rsidR="005F1462" w:rsidRPr="005F1462" w:rsidRDefault="005F1462" w:rsidP="00F853A3">
      <w:pPr>
        <w:pStyle w:val="Exampletext"/>
        <w:rPr>
          <w:lang w:val="fr-FR"/>
        </w:rPr>
      </w:pPr>
      <w:r w:rsidRPr="005F1462">
        <w:rPr>
          <w:lang w:val="fr-FR"/>
        </w:rPr>
        <w:t>V_fixture_max = 5.5</w:t>
      </w:r>
    </w:p>
    <w:p w:rsidR="005F1462" w:rsidRPr="00F51A5F" w:rsidRDefault="005F1462" w:rsidP="00F853A3">
      <w:pPr>
        <w:pStyle w:val="Exampletext"/>
      </w:pPr>
      <w:r w:rsidRPr="00F51A5F">
        <w:t>| Time            V(typ)              V(min)              V(max)</w:t>
      </w:r>
    </w:p>
    <w:p w:rsidR="005F1462" w:rsidRPr="00F51A5F" w:rsidRDefault="005F1462" w:rsidP="00F853A3">
      <w:pPr>
        <w:pStyle w:val="Exampletext"/>
      </w:pPr>
      <w:r w:rsidRPr="00F51A5F">
        <w:t xml:space="preserve">   0.0000s        5.0000V             4.5000V             5.5000V</w:t>
      </w:r>
    </w:p>
    <w:p w:rsidR="005F1462" w:rsidRPr="00F51A5F" w:rsidRDefault="005F1462" w:rsidP="00F853A3">
      <w:pPr>
        <w:pStyle w:val="Exampletext"/>
      </w:pPr>
      <w:r w:rsidRPr="00F51A5F">
        <w:t xml:space="preserve">   0.2000ns       4.7470V             4.4695V             4.8815V</w:t>
      </w:r>
    </w:p>
    <w:p w:rsidR="005F1462" w:rsidRPr="00F51A5F" w:rsidRDefault="005F1462" w:rsidP="00F853A3">
      <w:pPr>
        <w:pStyle w:val="Exampletext"/>
      </w:pPr>
      <w:r w:rsidRPr="00F51A5F">
        <w:t xml:space="preserve">   0.4000ns       3.9030V             4.0955V             3.5355V</w:t>
      </w:r>
    </w:p>
    <w:p w:rsidR="005F1462" w:rsidRPr="009442D7" w:rsidRDefault="005F1462" w:rsidP="00F853A3">
      <w:pPr>
        <w:pStyle w:val="Exampletext"/>
      </w:pPr>
      <w:r w:rsidRPr="00F51A5F">
        <w:t xml:space="preserve">   </w:t>
      </w:r>
      <w:r w:rsidRPr="009442D7">
        <w:t>0.6000ns       2.7313V             3.4533V             1.7770V</w:t>
      </w:r>
    </w:p>
    <w:p w:rsidR="005F1462" w:rsidRPr="009442D7" w:rsidRDefault="005F1462" w:rsidP="00F853A3">
      <w:pPr>
        <w:pStyle w:val="Exampletext"/>
      </w:pPr>
      <w:r w:rsidRPr="009442D7">
        <w:t xml:space="preserve">   0.8000ns       1.8150V             2.8570V             0.8629V</w:t>
      </w:r>
    </w:p>
    <w:p w:rsidR="005F1462" w:rsidRPr="009442D7" w:rsidRDefault="005F1462" w:rsidP="00F853A3">
      <w:pPr>
        <w:pStyle w:val="Exampletext"/>
      </w:pPr>
      <w:r w:rsidRPr="009442D7">
        <w:t xml:space="preserve">   1.0000ns       1.1697V             2.3270V             0.5364V</w:t>
      </w:r>
    </w:p>
    <w:p w:rsidR="005F1462" w:rsidRPr="009442D7" w:rsidRDefault="005F1462" w:rsidP="00F853A3">
      <w:pPr>
        <w:pStyle w:val="Exampletext"/>
      </w:pPr>
      <w:r w:rsidRPr="009442D7">
        <w:t xml:space="preserve">   1.2000ns       0.7539V             1.8470V             0.4524V</w:t>
      </w:r>
    </w:p>
    <w:p w:rsidR="005F1462" w:rsidRPr="009442D7" w:rsidRDefault="005F1462" w:rsidP="00F853A3">
      <w:pPr>
        <w:pStyle w:val="Exampletext"/>
      </w:pPr>
      <w:r w:rsidRPr="009442D7">
        <w:t xml:space="preserve">   1.4000ns       0.5905V             1.5430V             0.4368V</w:t>
      </w:r>
    </w:p>
    <w:p w:rsidR="005F1462" w:rsidRPr="009442D7" w:rsidRDefault="005F1462" w:rsidP="00F853A3">
      <w:pPr>
        <w:pStyle w:val="Exampletext"/>
      </w:pPr>
      <w:r w:rsidRPr="009442D7">
        <w:t xml:space="preserve">   1.6000ns       0.4923V             1.2290V             0.4266V</w:t>
      </w:r>
    </w:p>
    <w:p w:rsidR="005F1462" w:rsidRPr="005F1462" w:rsidRDefault="005F1462" w:rsidP="00F853A3">
      <w:pPr>
        <w:pStyle w:val="Exampletext"/>
        <w:rPr>
          <w:lang w:val="fr-FR"/>
        </w:rPr>
      </w:pPr>
      <w:r w:rsidRPr="009442D7">
        <w:t xml:space="preserve">   </w:t>
      </w:r>
      <w:r w:rsidRPr="005F1462">
        <w:rPr>
          <w:lang w:val="fr-FR"/>
        </w:rPr>
        <w:t>1.8000ns       0.4639V             0.9906V             0.4207V</w:t>
      </w:r>
    </w:p>
    <w:p w:rsidR="005F1462" w:rsidRPr="005F1462" w:rsidRDefault="005F1462" w:rsidP="00F853A3">
      <w:pPr>
        <w:pStyle w:val="Exampletext"/>
        <w:rPr>
          <w:lang w:val="fr-FR"/>
        </w:rPr>
      </w:pPr>
      <w:r w:rsidRPr="005F1462">
        <w:rPr>
          <w:lang w:val="fr-FR"/>
        </w:rPr>
        <w:t xml:space="preserve">   2.0000ns       0.4489V             0.8349V             0.4169V</w:t>
      </w:r>
    </w:p>
    <w:p w:rsidR="005F1462" w:rsidRPr="009442D7" w:rsidRDefault="005F1462" w:rsidP="00F853A3">
      <w:pPr>
        <w:pStyle w:val="Exampletext"/>
        <w:rPr>
          <w:lang w:val="fr-FR"/>
        </w:rPr>
      </w:pPr>
      <w:r w:rsidRPr="009442D7">
        <w:rPr>
          <w:lang w:val="fr-FR"/>
        </w:rPr>
        <w:t>| ...</w:t>
      </w:r>
    </w:p>
    <w:p w:rsidR="005F1462" w:rsidRPr="00F51A5F" w:rsidRDefault="005F1462" w:rsidP="00F853A3">
      <w:pPr>
        <w:pStyle w:val="Exampletext"/>
      </w:pPr>
      <w:r w:rsidRPr="009442D7">
        <w:rPr>
          <w:lang w:val="fr-FR"/>
        </w:rPr>
        <w:t xml:space="preserve">  </w:t>
      </w:r>
      <w:r w:rsidRPr="00F51A5F">
        <w:t>10.0000ns       0.3950V             0.4935V             0.3841V</w:t>
      </w:r>
    </w:p>
    <w:p w:rsidR="005F1462" w:rsidRDefault="005F1462" w:rsidP="00CE67DB"/>
    <w:p w:rsidR="00CE67DB" w:rsidRPr="00F51A5F" w:rsidRDefault="00CE67DB" w:rsidP="00CE67DB"/>
    <w:p w:rsidR="005F1462" w:rsidRPr="00F51A5F" w:rsidRDefault="005F1462" w:rsidP="00570469">
      <w:pPr>
        <w:pStyle w:val="KeywordDescriptions"/>
      </w:pPr>
      <w:bookmarkStart w:id="974" w:name="_Toc203975880"/>
      <w:bookmarkStart w:id="975" w:name="_Toc203976301"/>
      <w:bookmarkStart w:id="976" w:name="_Toc203976439"/>
      <w:r w:rsidRPr="00570469">
        <w:rPr>
          <w:i/>
        </w:rPr>
        <w:t>Keyword:</w:t>
      </w:r>
      <w:r w:rsidR="005A0BED">
        <w:tab/>
      </w:r>
      <w:r w:rsidRPr="00570469">
        <w:rPr>
          <w:b/>
        </w:rPr>
        <w:t>[Composite Current]</w:t>
      </w:r>
      <w:bookmarkEnd w:id="974"/>
      <w:bookmarkEnd w:id="975"/>
      <w:bookmarkEnd w:id="976"/>
      <w:r w:rsidRPr="00F51A5F">
        <w:t xml:space="preserve">  </w:t>
      </w:r>
    </w:p>
    <w:p w:rsidR="005F1462" w:rsidRPr="00F51A5F" w:rsidRDefault="005F1462" w:rsidP="00570469">
      <w:pPr>
        <w:pStyle w:val="KeywordDescriptions"/>
      </w:pPr>
      <w:r w:rsidRPr="00570469">
        <w:rPr>
          <w:i/>
        </w:rPr>
        <w:t>Required:</w:t>
      </w:r>
      <w:r w:rsidR="005A0BED">
        <w:tab/>
      </w:r>
      <w:r w:rsidRPr="00F51A5F">
        <w:t>No</w:t>
      </w:r>
    </w:p>
    <w:p w:rsidR="005F1462" w:rsidRPr="00F51A5F" w:rsidRDefault="005F1462" w:rsidP="00570469">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rsidP="00570469">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rsidP="00570469">
      <w:pPr>
        <w:pStyle w:val="KeywordDescriptions"/>
      </w:pPr>
      <w:r w:rsidRPr="00F51A5F">
        <w:lastRenderedPageBreak/>
        <w:t>The [Composite Current] keyword is optional.  It can be omitted, or it can be positioned under a few, but not all of the rising and falling waveform tables.</w:t>
      </w:r>
    </w:p>
    <w:p w:rsidR="005F1462" w:rsidRPr="00F51A5F" w:rsidRDefault="005F1462" w:rsidP="00570469">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del w:id="977" w:author="Michael Mirmak" w:date="2011-08-17T05:56:00Z">
        <w:r w:rsidR="00CA3B8E" w:rsidDel="007B5B21">
          <w:delText>“</w:delText>
        </w:r>
      </w:del>
      <w:ins w:id="978" w:author="Michael Mirmak" w:date="2011-08-17T05:56:00Z">
        <w:r w:rsidR="007B5B21">
          <w:t>'</w:t>
        </w:r>
      </w:ins>
      <w:r w:rsidRPr="00F51A5F">
        <w:t>NA</w:t>
      </w:r>
      <w:del w:id="979" w:author="Michael Mirmak" w:date="2011-08-17T05:56:00Z">
        <w:r w:rsidR="00CA3B8E" w:rsidDel="007B5B21">
          <w:delText>”</w:delText>
        </w:r>
      </w:del>
      <w:ins w:id="980" w:author="Michael Mirmak" w:date="2011-08-17T05:56:00Z">
        <w:r w:rsidR="007B5B21">
          <w:t>'</w:t>
        </w:r>
      </w:ins>
      <w:r w:rsidRPr="00F51A5F">
        <w:t xml:space="preserve">.  The first value in the time column need not be </w:t>
      </w:r>
      <w:r w:rsidR="009E1532">
        <w:t>‘</w:t>
      </w:r>
      <w:r w:rsidRPr="00F51A5F">
        <w:t>0</w:t>
      </w:r>
      <w:r w:rsidR="009E1532">
        <w:t>’</w:t>
      </w:r>
      <w:r w:rsidRPr="00F51A5F">
        <w:t>.  Time values must increase as one parses down the table.  The waveform table can contain a maximum of 1000 data points.</w:t>
      </w:r>
    </w:p>
    <w:p w:rsidR="005F1462" w:rsidRPr="00F51A5F" w:rsidRDefault="005F1462" w:rsidP="00570469">
      <w:pPr>
        <w:pStyle w:val="KeywordDescriptions"/>
      </w:pPr>
      <w:r w:rsidRPr="00F51A5F">
        <w:t>The I-T table data must be time-correlated with the V-T data above it.  That is, the currents documented in the I-T table correspond to the voltages in the V-T table at the identical time points and for the given *_fixture load.</w:t>
      </w:r>
    </w:p>
    <w:p w:rsidR="005F1462" w:rsidRPr="00F51A5F" w:rsidRDefault="00293F7B" w:rsidP="00570469">
      <w:pPr>
        <w:pStyle w:val="KeywordDescriptions"/>
      </w:pPr>
      <w:fldSimple w:instr=" REF _Ref300063703 \r \h  \* MERGEFORMAT ">
        <w:r w:rsidR="00EC0B23">
          <w:t>Figure 16</w:t>
        </w:r>
      </w:fldSimple>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rsidP="00570469">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
        <w:br w:type="page"/>
      </w:r>
    </w:p>
    <w:p w:rsidR="002E67D7" w:rsidRDefault="002E67D7" w:rsidP="002E67D7">
      <w:pPr>
        <w:pStyle w:val="KeywordDescriptions"/>
        <w:jc w:val="center"/>
      </w:pPr>
      <w:r>
        <w:object w:dxaOrig="7305" w:dyaOrig="5226">
          <v:shape id="_x0000_i1039" type="#_x0000_t75" style="width:365.25pt;height:261pt" o:ole="">
            <v:imagedata r:id="rId38" o:title=""/>
          </v:shape>
          <o:OLEObject Type="Embed" ProgID="Visio.Drawing.11" ShapeID="_x0000_i1039" DrawAspect="Content" ObjectID="_1375077248" r:id="rId39"/>
        </w:object>
      </w:r>
    </w:p>
    <w:p w:rsidR="002E67D7" w:rsidRPr="00F51A5F" w:rsidRDefault="00C80B76" w:rsidP="00CE2A56">
      <w:pPr>
        <w:pStyle w:val="Figurecaption"/>
      </w:pPr>
      <w:bookmarkStart w:id="981" w:name="_Ref300063703"/>
      <w:r>
        <w:t xml:space="preserve"> - </w:t>
      </w:r>
      <w:r w:rsidR="002E67D7" w:rsidRPr="00F51A5F">
        <w:t>[External Reference] - (used only for non-driver modes)</w:t>
      </w:r>
      <w:bookmarkEnd w:id="981"/>
    </w:p>
    <w:p w:rsidR="005F1462" w:rsidRPr="00F51A5F" w:rsidDel="00853BC6" w:rsidRDefault="005F1462" w:rsidP="00F51A5F">
      <w:pPr>
        <w:pStyle w:val="PlainText"/>
        <w:rPr>
          <w:del w:id="982" w:author="Michael Mirmak" w:date="2011-08-17T06:10:00Z"/>
        </w:rPr>
      </w:pPr>
      <w:del w:id="983" w:author="Michael Mirmak" w:date="2011-08-17T06:10:00Z">
        <w:r w:rsidRPr="00F51A5F" w:rsidDel="00853BC6">
          <w:delText>|</w:delText>
        </w:r>
      </w:del>
    </w:p>
    <w:p w:rsidR="005F1462" w:rsidRPr="00F51A5F" w:rsidDel="00853BC6" w:rsidRDefault="005F1462" w:rsidP="00F51A5F">
      <w:pPr>
        <w:pStyle w:val="PlainText"/>
        <w:rPr>
          <w:del w:id="984" w:author="Michael Mirmak" w:date="2011-08-17T06:10:00Z"/>
        </w:rPr>
      </w:pPr>
      <w:del w:id="985" w:author="Michael Mirmak" w:date="2011-08-17T06:10:00Z">
        <w:r w:rsidRPr="00F51A5F" w:rsidDel="00853BC6">
          <w:delText>|</w:delText>
        </w:r>
      </w:del>
    </w:p>
    <w:p w:rsidR="005F1462" w:rsidRPr="00F51A5F" w:rsidDel="00853BC6" w:rsidRDefault="005F1462" w:rsidP="00F51A5F">
      <w:pPr>
        <w:pStyle w:val="PlainText"/>
        <w:rPr>
          <w:del w:id="986" w:author="Michael Mirmak" w:date="2011-08-17T06:10:00Z"/>
        </w:rPr>
      </w:pPr>
      <w:del w:id="987" w:author="Michael Mirmak" w:date="2011-08-17T06:10:00Z">
        <w:r w:rsidRPr="00F51A5F" w:rsidDel="00853BC6">
          <w:delText>|          [External Reference] - (used only for non-driver modes)</w:delText>
        </w:r>
      </w:del>
    </w:p>
    <w:p w:rsidR="005F1462" w:rsidRPr="00F51A5F" w:rsidDel="00853BC6" w:rsidRDefault="005F1462" w:rsidP="00F51A5F">
      <w:pPr>
        <w:pStyle w:val="PlainText"/>
        <w:rPr>
          <w:del w:id="988" w:author="Michael Mirmak" w:date="2011-08-17T06:10:00Z"/>
        </w:rPr>
      </w:pPr>
      <w:del w:id="989" w:author="Michael Mirmak" w:date="2011-08-17T06:10:00Z">
        <w:r w:rsidRPr="00F51A5F" w:rsidDel="00853BC6">
          <w:delText>|</w:delText>
        </w:r>
      </w:del>
    </w:p>
    <w:p w:rsidR="005F1462" w:rsidRPr="00F51A5F" w:rsidDel="00853BC6" w:rsidRDefault="005F1462" w:rsidP="00F51A5F">
      <w:pPr>
        <w:pStyle w:val="PlainText"/>
        <w:rPr>
          <w:del w:id="990" w:author="Michael Mirmak" w:date="2011-08-17T06:10:00Z"/>
        </w:rPr>
      </w:pPr>
      <w:del w:id="991" w:author="Michael Mirmak" w:date="2011-08-17T06:10:00Z">
        <w:r w:rsidRPr="00F51A5F" w:rsidDel="00853BC6">
          <w:delText>|          |  [POWER Clamp Reference]</w:delText>
        </w:r>
      </w:del>
    </w:p>
    <w:p w:rsidR="005F1462" w:rsidRPr="00F51A5F" w:rsidDel="00853BC6" w:rsidRDefault="005F1462" w:rsidP="00F51A5F">
      <w:pPr>
        <w:pStyle w:val="PlainText"/>
        <w:rPr>
          <w:del w:id="992" w:author="Michael Mirmak" w:date="2011-08-17T06:10:00Z"/>
        </w:rPr>
      </w:pPr>
      <w:del w:id="993" w:author="Michael Mirmak" w:date="2011-08-17T06:10:00Z">
        <w:r w:rsidRPr="00F51A5F" w:rsidDel="00853BC6">
          <w:delText>|          |</w:delText>
        </w:r>
      </w:del>
    </w:p>
    <w:p w:rsidR="005F1462" w:rsidRPr="00F51A5F" w:rsidDel="00853BC6" w:rsidRDefault="005F1462" w:rsidP="00F51A5F">
      <w:pPr>
        <w:pStyle w:val="PlainText"/>
        <w:rPr>
          <w:del w:id="994" w:author="Michael Mirmak" w:date="2011-08-17T06:10:00Z"/>
        </w:rPr>
      </w:pPr>
      <w:del w:id="995" w:author="Michael Mirmak" w:date="2011-08-17T06:10:00Z">
        <w:r w:rsidRPr="00F51A5F" w:rsidDel="00853BC6">
          <w:delText>|          |  |  [Pullup Reference] - (the power reference terminal)</w:delText>
        </w:r>
      </w:del>
    </w:p>
    <w:p w:rsidR="005F1462" w:rsidRPr="00F51A5F" w:rsidDel="00853BC6" w:rsidRDefault="005F1462" w:rsidP="00F51A5F">
      <w:pPr>
        <w:pStyle w:val="PlainText"/>
        <w:rPr>
          <w:del w:id="996" w:author="Michael Mirmak" w:date="2011-08-17T06:10:00Z"/>
        </w:rPr>
      </w:pPr>
      <w:del w:id="997" w:author="Michael Mirmak" w:date="2011-08-17T06:10:00Z">
        <w:r w:rsidRPr="00F51A5F" w:rsidDel="00853BC6">
          <w:delText xml:space="preserve">|          |  |    ____  </w:delText>
        </w:r>
      </w:del>
    </w:p>
    <w:p w:rsidR="005F1462" w:rsidRPr="00F51A5F" w:rsidDel="00853BC6" w:rsidRDefault="005F1462" w:rsidP="00F51A5F">
      <w:pPr>
        <w:pStyle w:val="PlainText"/>
        <w:rPr>
          <w:del w:id="998" w:author="Michael Mirmak" w:date="2011-08-17T06:10:00Z"/>
        </w:rPr>
      </w:pPr>
      <w:del w:id="999" w:author="Michael Mirmak" w:date="2011-08-17T06:10:00Z">
        <w:r w:rsidRPr="00F51A5F" w:rsidDel="00853BC6">
          <w:delText>|          |  |  | |    [Composite Current]</w:delText>
        </w:r>
      </w:del>
    </w:p>
    <w:p w:rsidR="005F1462" w:rsidRPr="00F51A5F" w:rsidDel="00853BC6" w:rsidRDefault="005F1462" w:rsidP="00F51A5F">
      <w:pPr>
        <w:pStyle w:val="PlainText"/>
        <w:rPr>
          <w:del w:id="1000" w:author="Michael Mirmak" w:date="2011-08-17T06:10:00Z"/>
        </w:rPr>
      </w:pPr>
      <w:del w:id="1001" w:author="Michael Mirmak" w:date="2011-08-17T06:10:00Z">
        <w:r w:rsidRPr="00F51A5F" w:rsidDel="00853BC6">
          <w:delText>|          |  |  | V</w:delText>
        </w:r>
      </w:del>
    </w:p>
    <w:p w:rsidR="005F1462" w:rsidRPr="00F51A5F" w:rsidDel="00853BC6" w:rsidRDefault="005F1462" w:rsidP="00F51A5F">
      <w:pPr>
        <w:pStyle w:val="PlainText"/>
        <w:rPr>
          <w:del w:id="1002" w:author="Michael Mirmak" w:date="2011-08-17T06:10:00Z"/>
        </w:rPr>
      </w:pPr>
      <w:del w:id="1003" w:author="Michael Mirmak" w:date="2011-08-17T06:10:00Z">
        <w:r w:rsidRPr="00F51A5F" w:rsidDel="00853BC6">
          <w:delText>|          |  |  |       PACKAGE            |   TEST FIXTURE</w:delText>
        </w:r>
      </w:del>
    </w:p>
    <w:p w:rsidR="005F1462" w:rsidRPr="00F51A5F" w:rsidDel="00853BC6" w:rsidRDefault="005F1462" w:rsidP="00F51A5F">
      <w:pPr>
        <w:pStyle w:val="PlainText"/>
        <w:rPr>
          <w:del w:id="1004" w:author="Michael Mirmak" w:date="2011-08-17T06:10:00Z"/>
        </w:rPr>
      </w:pPr>
      <w:del w:id="1005" w:author="Michael Mirmak" w:date="2011-08-17T06:10:00Z">
        <w:r w:rsidRPr="00F51A5F" w:rsidDel="00853BC6">
          <w:delText>|         _|__|__|_                         |</w:delText>
        </w:r>
      </w:del>
    </w:p>
    <w:p w:rsidR="005F1462" w:rsidRPr="00F51A5F" w:rsidDel="00853BC6" w:rsidRDefault="005F1462" w:rsidP="00F51A5F">
      <w:pPr>
        <w:pStyle w:val="PlainText"/>
        <w:rPr>
          <w:del w:id="1006" w:author="Michael Mirmak" w:date="2011-08-17T06:10:00Z"/>
        </w:rPr>
      </w:pPr>
      <w:del w:id="1007" w:author="Michael Mirmak" w:date="2011-08-17T06:10:00Z">
        <w:r w:rsidRPr="00F51A5F" w:rsidDel="00853BC6">
          <w:delText>|        |  DUT    |   L_dut   R_dut        | L_fixture  R_fixture</w:delText>
        </w:r>
      </w:del>
    </w:p>
    <w:p w:rsidR="005F1462" w:rsidRPr="009442D7" w:rsidDel="00853BC6" w:rsidRDefault="005F1462" w:rsidP="00F51A5F">
      <w:pPr>
        <w:pStyle w:val="PlainText"/>
        <w:rPr>
          <w:del w:id="1008" w:author="Michael Mirmak" w:date="2011-08-17T06:10:00Z"/>
        </w:rPr>
      </w:pPr>
      <w:del w:id="1009" w:author="Michael Mirmak" w:date="2011-08-17T06:10:00Z">
        <w:r w:rsidRPr="009442D7" w:rsidDel="00853BC6">
          <w:delText>|        |  die    |---@@@@@--/\/\/\--o-----|--@@@@---o---/\/\/\--- V_fixture</w:delText>
        </w:r>
      </w:del>
    </w:p>
    <w:p w:rsidR="005F1462" w:rsidRPr="009442D7" w:rsidDel="00853BC6" w:rsidRDefault="005F1462" w:rsidP="00F51A5F">
      <w:pPr>
        <w:pStyle w:val="PlainText"/>
        <w:rPr>
          <w:del w:id="1010" w:author="Michael Mirmak" w:date="2011-08-17T06:10:00Z"/>
        </w:rPr>
      </w:pPr>
      <w:del w:id="1011" w:author="Michael Mirmak" w:date="2011-08-17T06:10:00Z">
        <w:r w:rsidRPr="009442D7" w:rsidDel="00853BC6">
          <w:delText>|        |_________|                  |     |         |</w:delText>
        </w:r>
      </w:del>
    </w:p>
    <w:p w:rsidR="005F1462" w:rsidRPr="009442D7" w:rsidDel="00853BC6" w:rsidRDefault="005F1462" w:rsidP="00F51A5F">
      <w:pPr>
        <w:pStyle w:val="PlainText"/>
        <w:rPr>
          <w:del w:id="1012" w:author="Michael Mirmak" w:date="2011-08-17T06:10:00Z"/>
        </w:rPr>
      </w:pPr>
      <w:del w:id="1013" w:author="Michael Mirmak" w:date="2011-08-17T06:10:00Z">
        <w:r w:rsidRPr="009442D7" w:rsidDel="00853BC6">
          <w:delText>|             |  |                    |     |         |</w:delText>
        </w:r>
      </w:del>
    </w:p>
    <w:p w:rsidR="005F1462" w:rsidRPr="009442D7" w:rsidDel="00853BC6" w:rsidRDefault="005F1462" w:rsidP="00F51A5F">
      <w:pPr>
        <w:pStyle w:val="PlainText"/>
        <w:rPr>
          <w:del w:id="1014" w:author="Michael Mirmak" w:date="2011-08-17T06:10:00Z"/>
        </w:rPr>
      </w:pPr>
      <w:del w:id="1015" w:author="Michael Mirmak" w:date="2011-08-17T06:10:00Z">
        <w:r w:rsidRPr="009442D7" w:rsidDel="00853BC6">
          <w:delText>|             |  |                    |     |         |</w:delText>
        </w:r>
      </w:del>
    </w:p>
    <w:p w:rsidR="005F1462" w:rsidRPr="009442D7" w:rsidDel="00853BC6" w:rsidRDefault="005F1462" w:rsidP="00F51A5F">
      <w:pPr>
        <w:pStyle w:val="PlainText"/>
        <w:rPr>
          <w:del w:id="1016" w:author="Michael Mirmak" w:date="2011-08-17T06:10:00Z"/>
        </w:rPr>
      </w:pPr>
      <w:del w:id="1017" w:author="Michael Mirmak" w:date="2011-08-17T06:10:00Z">
        <w:r w:rsidRPr="009442D7" w:rsidDel="00853BC6">
          <w:delText>|             |  |             C_dut ===    |        === C_fixture</w:delText>
        </w:r>
      </w:del>
    </w:p>
    <w:p w:rsidR="005F1462" w:rsidRPr="009442D7" w:rsidDel="00853BC6" w:rsidRDefault="005F1462" w:rsidP="00F51A5F">
      <w:pPr>
        <w:pStyle w:val="PlainText"/>
        <w:rPr>
          <w:del w:id="1018" w:author="Michael Mirmak" w:date="2011-08-17T06:10:00Z"/>
        </w:rPr>
      </w:pPr>
      <w:del w:id="1019" w:author="Michael Mirmak" w:date="2011-08-17T06:10:00Z">
        <w:r w:rsidRPr="009442D7" w:rsidDel="00853BC6">
          <w:delText>|             |  |                    |     |         |</w:delText>
        </w:r>
      </w:del>
    </w:p>
    <w:p w:rsidR="005F1462" w:rsidRPr="009442D7" w:rsidDel="00853BC6" w:rsidRDefault="005F1462" w:rsidP="00F51A5F">
      <w:pPr>
        <w:pStyle w:val="PlainText"/>
        <w:rPr>
          <w:del w:id="1020" w:author="Michael Mirmak" w:date="2011-08-17T06:10:00Z"/>
        </w:rPr>
      </w:pPr>
      <w:del w:id="1021" w:author="Michael Mirmak" w:date="2011-08-17T06:10:00Z">
        <w:r w:rsidRPr="009442D7" w:rsidDel="00853BC6">
          <w:delText>|             |  |                    |_____|_________|____________</w:delText>
        </w:r>
      </w:del>
    </w:p>
    <w:p w:rsidR="005F1462" w:rsidRPr="009442D7" w:rsidDel="00853BC6" w:rsidRDefault="005F1462" w:rsidP="00F51A5F">
      <w:pPr>
        <w:pStyle w:val="PlainText"/>
        <w:rPr>
          <w:del w:id="1022" w:author="Michael Mirmak" w:date="2011-08-17T06:10:00Z"/>
        </w:rPr>
      </w:pPr>
      <w:del w:id="1023" w:author="Michael Mirmak" w:date="2011-08-17T06:10:00Z">
        <w:r w:rsidRPr="009442D7" w:rsidDel="00853BC6">
          <w:delText>|             |  |                          |                       GND</w:delText>
        </w:r>
      </w:del>
    </w:p>
    <w:p w:rsidR="005F1462" w:rsidRPr="00F51A5F" w:rsidDel="00853BC6" w:rsidRDefault="005F1462" w:rsidP="00F51A5F">
      <w:pPr>
        <w:pStyle w:val="PlainText"/>
        <w:rPr>
          <w:del w:id="1024" w:author="Michael Mirmak" w:date="2011-08-17T06:10:00Z"/>
        </w:rPr>
      </w:pPr>
      <w:del w:id="1025" w:author="Michael Mirmak" w:date="2011-08-17T06:10:00Z">
        <w:r w:rsidRPr="00F51A5F" w:rsidDel="00853BC6">
          <w:delText>|             |</w:delText>
        </w:r>
      </w:del>
    </w:p>
    <w:p w:rsidR="005F1462" w:rsidRPr="00F51A5F" w:rsidDel="00853BC6" w:rsidRDefault="005F1462" w:rsidP="00F51A5F">
      <w:pPr>
        <w:pStyle w:val="PlainText"/>
        <w:rPr>
          <w:del w:id="1026" w:author="Michael Mirmak" w:date="2011-08-17T06:10:00Z"/>
        </w:rPr>
      </w:pPr>
      <w:del w:id="1027" w:author="Michael Mirmak" w:date="2011-08-17T06:10:00Z">
        <w:r w:rsidRPr="00F51A5F" w:rsidDel="00853BC6">
          <w:delText>|             |  [Pulldown Reference]</w:delText>
        </w:r>
      </w:del>
    </w:p>
    <w:p w:rsidR="005F1462" w:rsidRPr="00F51A5F" w:rsidDel="00853BC6" w:rsidRDefault="005F1462" w:rsidP="00F51A5F">
      <w:pPr>
        <w:pStyle w:val="PlainText"/>
        <w:rPr>
          <w:del w:id="1028" w:author="Michael Mirmak" w:date="2011-08-17T06:10:00Z"/>
        </w:rPr>
      </w:pPr>
      <w:del w:id="1029" w:author="Michael Mirmak" w:date="2011-08-17T06:10:00Z">
        <w:r w:rsidRPr="00F51A5F" w:rsidDel="00853BC6">
          <w:delText>|</w:delText>
        </w:r>
      </w:del>
    </w:p>
    <w:p w:rsidR="005F1462" w:rsidRPr="00F51A5F" w:rsidDel="00853BC6" w:rsidRDefault="005F1462" w:rsidP="00F51A5F">
      <w:pPr>
        <w:pStyle w:val="PlainText"/>
        <w:rPr>
          <w:del w:id="1030" w:author="Michael Mirmak" w:date="2011-08-17T06:10:00Z"/>
        </w:rPr>
      </w:pPr>
      <w:del w:id="1031" w:author="Michael Mirmak" w:date="2011-08-17T06:10:00Z">
        <w:r w:rsidRPr="00F51A5F" w:rsidDel="00853BC6">
          <w:delText>|             [GND Clamp Reference]</w:delText>
        </w:r>
      </w:del>
    </w:p>
    <w:p w:rsidR="005F1462" w:rsidRPr="00F51A5F" w:rsidDel="00853BC6" w:rsidRDefault="005F1462" w:rsidP="00F51A5F">
      <w:pPr>
        <w:pStyle w:val="PlainText"/>
        <w:rPr>
          <w:del w:id="1032" w:author="Michael Mirmak" w:date="2011-08-17T06:10:00Z"/>
        </w:rPr>
      </w:pPr>
      <w:del w:id="1033" w:author="Michael Mirmak" w:date="2011-08-17T06:10:00Z">
        <w:r w:rsidRPr="00F51A5F" w:rsidDel="00853BC6">
          <w:delText>|</w:delText>
        </w:r>
      </w:del>
    </w:p>
    <w:p w:rsidR="005F1462" w:rsidRPr="00F51A5F" w:rsidDel="00853BC6" w:rsidRDefault="005F1462" w:rsidP="00F51A5F">
      <w:pPr>
        <w:pStyle w:val="PlainText"/>
        <w:rPr>
          <w:del w:id="1034" w:author="Michael Mirmak" w:date="2011-08-17T06:10:00Z"/>
        </w:rPr>
      </w:pPr>
      <w:del w:id="1035" w:author="Michael Mirmak" w:date="2011-08-17T06:10:00Z">
        <w:r w:rsidRPr="00F51A5F" w:rsidDel="00853BC6">
          <w:delText>|</w:delText>
        </w:r>
      </w:del>
    </w:p>
    <w:p w:rsidR="002E67D7" w:rsidRDefault="002E67D7">
      <w:r>
        <w:br w:type="page"/>
      </w:r>
    </w:p>
    <w:p w:rsidR="005F1462" w:rsidRPr="00F51A5F" w:rsidRDefault="005F1462" w:rsidP="00570469">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rsidP="0030668E">
      <w:pPr>
        <w:pStyle w:val="KeywordDescriptions"/>
        <w:tabs>
          <w:tab w:val="left" w:pos="2340"/>
        </w:tabs>
      </w:pPr>
      <w:r w:rsidRPr="00570469">
        <w:rPr>
          <w:i/>
        </w:rPr>
        <w:t>Other Notes:</w:t>
      </w:r>
      <w:r w:rsidR="005A0BED">
        <w:tab/>
      </w:r>
      <w:r w:rsidR="00293F7B">
        <w:rPr>
          <w:highlight w:val="yellow"/>
        </w:rPr>
        <w:fldChar w:fldCharType="begin"/>
      </w:r>
      <w:r w:rsidR="0030668E">
        <w:instrText xml:space="preserve"> REF _Ref300063715 \r \h </w:instrText>
      </w:r>
      <w:r w:rsidR="00293F7B">
        <w:rPr>
          <w:highlight w:val="yellow"/>
        </w:rPr>
      </w:r>
      <w:r w:rsidR="00293F7B">
        <w:rPr>
          <w:highlight w:val="yellow"/>
        </w:rPr>
        <w:fldChar w:fldCharType="separate"/>
      </w:r>
      <w:r w:rsidR="00EC0B23">
        <w:t>Figure 17</w:t>
      </w:r>
      <w:r w:rsidR="00293F7B">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2E67D7" w:rsidRDefault="002E67D7" w:rsidP="002E67D7">
      <w:pPr>
        <w:pStyle w:val="KeywordDescriptions"/>
        <w:jc w:val="center"/>
      </w:pPr>
      <w:r>
        <w:object w:dxaOrig="7901" w:dyaOrig="6762">
          <v:shape id="_x0000_i1040" type="#_x0000_t75" style="width:395.25pt;height:338.25pt" o:ole="">
            <v:imagedata r:id="rId40" o:title=""/>
          </v:shape>
          <o:OLEObject Type="Embed" ProgID="Visio.Drawing.11" ShapeID="_x0000_i1040" DrawAspect="Content" ObjectID="_1375077249" r:id="rId41"/>
        </w:object>
      </w:r>
    </w:p>
    <w:p w:rsidR="002E67D7" w:rsidRDefault="00F95F2F" w:rsidP="00CE2A56">
      <w:pPr>
        <w:pStyle w:val="Figurecaption"/>
      </w:pPr>
      <w:bookmarkStart w:id="1036" w:name="_Ref300063715"/>
      <w:r>
        <w:t xml:space="preserve"> - </w:t>
      </w:r>
      <w:del w:id="1037" w:author="Michael Mirmak" w:date="2011-08-17T06:11:00Z">
        <w:r w:rsidR="002E67D7" w:rsidDel="00853BC6">
          <w:delText>{Caption needed}</w:delText>
        </w:r>
      </w:del>
      <w:bookmarkEnd w:id="1036"/>
      <w:ins w:id="1038" w:author="Michael Mirmak" w:date="2011-08-17T06:11:00Z">
        <w:r w:rsidR="00853BC6">
          <w:t>[Composite Current] Internal Current Paths</w:t>
        </w:r>
      </w:ins>
    </w:p>
    <w:p w:rsidR="002E67D7" w:rsidRDefault="002E67D7">
      <w:pPr>
        <w:rPr>
          <w:rFonts w:ascii="Courier New" w:hAnsi="Courier New" w:cs="Courier New"/>
          <w:sz w:val="20"/>
          <w:szCs w:val="20"/>
        </w:rPr>
      </w:pPr>
      <w:r>
        <w:br w:type="page"/>
      </w:r>
    </w:p>
    <w:p w:rsidR="005A0BED" w:rsidRDefault="005A0BED" w:rsidP="00F51A5F">
      <w:pPr>
        <w:pStyle w:val="PlainText"/>
      </w:pPr>
    </w:p>
    <w:p w:rsidR="005F1462" w:rsidRPr="00F51A5F" w:rsidDel="009A0B3E" w:rsidRDefault="005F1462" w:rsidP="00F51A5F">
      <w:pPr>
        <w:pStyle w:val="PlainText"/>
        <w:rPr>
          <w:del w:id="1039" w:author="Michael Mirmak" w:date="2011-08-17T06:12:00Z"/>
        </w:rPr>
      </w:pPr>
      <w:del w:id="1040" w:author="Michael Mirmak" w:date="2011-08-17T06:12:00Z">
        <w:r w:rsidRPr="00F51A5F" w:rsidDel="009A0B3E">
          <w:delText>|                                                                      | VDDQ</w:delText>
        </w:r>
      </w:del>
    </w:p>
    <w:p w:rsidR="005F1462" w:rsidRPr="00F51A5F" w:rsidDel="009A0B3E" w:rsidRDefault="005F1462" w:rsidP="00F51A5F">
      <w:pPr>
        <w:pStyle w:val="PlainText"/>
        <w:rPr>
          <w:del w:id="1041" w:author="Michael Mirmak" w:date="2011-08-17T06:12:00Z"/>
        </w:rPr>
      </w:pPr>
      <w:del w:id="1042" w:author="Michael Mirmak" w:date="2011-08-17T06:12:00Z">
        <w:r w:rsidRPr="00F51A5F" w:rsidDel="009A0B3E">
          <w:delText>|                                                  [Composite Current] |   o</w:delText>
        </w:r>
      </w:del>
    </w:p>
    <w:p w:rsidR="005F1462" w:rsidRPr="00F51A5F" w:rsidDel="009A0B3E" w:rsidRDefault="005F1462" w:rsidP="00F51A5F">
      <w:pPr>
        <w:pStyle w:val="PlainText"/>
        <w:rPr>
          <w:del w:id="1043" w:author="Michael Mirmak" w:date="2011-08-17T06:12:00Z"/>
        </w:rPr>
      </w:pPr>
      <w:del w:id="1044" w:author="Michael Mirmak" w:date="2011-08-17T06:12:00Z">
        <w:r w:rsidRPr="00F51A5F" w:rsidDel="009A0B3E">
          <w:delText>|                                                                      |   |</w:delText>
        </w:r>
      </w:del>
    </w:p>
    <w:p w:rsidR="005F1462" w:rsidRPr="00F51A5F" w:rsidDel="009A0B3E" w:rsidRDefault="005F1462" w:rsidP="00F51A5F">
      <w:pPr>
        <w:pStyle w:val="PlainText"/>
        <w:rPr>
          <w:del w:id="1045" w:author="Michael Mirmak" w:date="2011-08-17T06:12:00Z"/>
        </w:rPr>
      </w:pPr>
      <w:del w:id="1046" w:author="Michael Mirmak" w:date="2011-08-17T06:12:00Z">
        <w:r w:rsidRPr="00F51A5F" w:rsidDel="009A0B3E">
          <w:delText>|                          Black Box                                   v   |</w:delText>
        </w:r>
      </w:del>
    </w:p>
    <w:p w:rsidR="005F1462" w:rsidRPr="00F51A5F" w:rsidDel="009A0B3E" w:rsidRDefault="005F1462" w:rsidP="00F51A5F">
      <w:pPr>
        <w:pStyle w:val="PlainText"/>
        <w:rPr>
          <w:del w:id="1047" w:author="Michael Mirmak" w:date="2011-08-17T06:12:00Z"/>
        </w:rPr>
      </w:pPr>
      <w:del w:id="1048" w:author="Michael Mirmak" w:date="2011-08-17T06:12:00Z">
        <w:r w:rsidRPr="00F51A5F" w:rsidDel="009A0B3E">
          <w:delText>|                                                                          |</w:delText>
        </w:r>
      </w:del>
    </w:p>
    <w:p w:rsidR="005F1462" w:rsidRPr="00F51A5F" w:rsidDel="009A0B3E" w:rsidRDefault="005F1462" w:rsidP="00F51A5F">
      <w:pPr>
        <w:pStyle w:val="PlainText"/>
        <w:rPr>
          <w:del w:id="1049" w:author="Michael Mirmak" w:date="2011-08-17T06:12:00Z"/>
        </w:rPr>
      </w:pPr>
      <w:del w:id="1050" w:author="Michael Mirmak" w:date="2011-08-17T06:12:00Z">
        <w:r w:rsidRPr="00F51A5F" w:rsidDel="009A0B3E">
          <w:delText>|                                                       -------- --------  |</w:delText>
        </w:r>
      </w:del>
    </w:p>
    <w:p w:rsidR="005F1462" w:rsidRPr="00F51A5F" w:rsidDel="009A0B3E" w:rsidRDefault="005F1462" w:rsidP="00F51A5F">
      <w:pPr>
        <w:pStyle w:val="PlainText"/>
        <w:rPr>
          <w:del w:id="1051" w:author="Michael Mirmak" w:date="2011-08-17T06:12:00Z"/>
        </w:rPr>
      </w:pPr>
      <w:del w:id="1052" w:author="Michael Mirmak" w:date="2011-08-17T06:12:00Z">
        <w:r w:rsidRPr="00F51A5F" w:rsidDel="009A0B3E">
          <w:delText>|                                                       |      | |      |  |</w:delText>
        </w:r>
      </w:del>
    </w:p>
    <w:p w:rsidR="005F1462" w:rsidRPr="00F51A5F" w:rsidDel="009A0B3E" w:rsidRDefault="005F1462" w:rsidP="00F51A5F">
      <w:pPr>
        <w:pStyle w:val="PlainText"/>
        <w:rPr>
          <w:del w:id="1053" w:author="Michael Mirmak" w:date="2011-08-17T06:12:00Z"/>
        </w:rPr>
      </w:pPr>
      <w:del w:id="1054" w:author="Michael Mirmak" w:date="2011-08-17T06:12:00Z">
        <w:r w:rsidRPr="00F51A5F" w:rsidDel="009A0B3E">
          <w:delText>|          _____________________________________________|L_VDDQ|_|R_VDDQ|__|</w:delText>
        </w:r>
      </w:del>
    </w:p>
    <w:p w:rsidR="005F1462" w:rsidRPr="00F51A5F" w:rsidDel="009A0B3E" w:rsidRDefault="005F1462" w:rsidP="00F51A5F">
      <w:pPr>
        <w:pStyle w:val="PlainText"/>
        <w:rPr>
          <w:del w:id="1055" w:author="Michael Mirmak" w:date="2011-08-17T06:12:00Z"/>
        </w:rPr>
      </w:pPr>
      <w:del w:id="1056" w:author="Michael Mirmak" w:date="2011-08-17T06:12:00Z">
        <w:r w:rsidRPr="00F51A5F" w:rsidDel="009A0B3E">
          <w:delText>|         |                  |                |       | |      | |      |</w:delText>
        </w:r>
      </w:del>
    </w:p>
    <w:p w:rsidR="005F1462" w:rsidRPr="00F51A5F" w:rsidDel="009A0B3E" w:rsidRDefault="005F1462" w:rsidP="00F51A5F">
      <w:pPr>
        <w:pStyle w:val="PlainText"/>
        <w:rPr>
          <w:del w:id="1057" w:author="Michael Mirmak" w:date="2011-08-17T06:12:00Z"/>
        </w:rPr>
      </w:pPr>
      <w:del w:id="1058" w:author="Michael Mirmak" w:date="2011-08-17T06:12:00Z">
        <w:r w:rsidRPr="00F51A5F" w:rsidDel="009A0B3E">
          <w:delText>|         |                  |                |       | -------- --------</w:delText>
        </w:r>
      </w:del>
    </w:p>
    <w:p w:rsidR="005F1462" w:rsidRPr="00F51A5F" w:rsidDel="009A0B3E" w:rsidRDefault="005F1462" w:rsidP="00F51A5F">
      <w:pPr>
        <w:pStyle w:val="PlainText"/>
        <w:rPr>
          <w:del w:id="1059" w:author="Michael Mirmak" w:date="2011-08-17T06:12:00Z"/>
        </w:rPr>
      </w:pPr>
      <w:del w:id="1060" w:author="Michael Mirmak" w:date="2011-08-17T06:12:00Z">
        <w:r w:rsidRPr="00F51A5F" w:rsidDel="009A0B3E">
          <w:delText>|       -----                |                |       |</w:delText>
        </w:r>
      </w:del>
    </w:p>
    <w:p w:rsidR="005F1462" w:rsidRPr="00F51A5F" w:rsidDel="009A0B3E" w:rsidRDefault="005F1462" w:rsidP="00F51A5F">
      <w:pPr>
        <w:pStyle w:val="PlainText"/>
        <w:rPr>
          <w:del w:id="1061" w:author="Michael Mirmak" w:date="2011-08-17T06:12:00Z"/>
        </w:rPr>
      </w:pPr>
      <w:del w:id="1062" w:author="Michael Mirmak" w:date="2011-08-17T06:12:00Z">
        <w:r w:rsidRPr="00F51A5F" w:rsidDel="009A0B3E">
          <w:delText>|       | E |                |           |    |   |   |</w:delText>
        </w:r>
      </w:del>
    </w:p>
    <w:p w:rsidR="005F1462" w:rsidRPr="00F51A5F" w:rsidDel="009A0B3E" w:rsidRDefault="005F1462" w:rsidP="00F51A5F">
      <w:pPr>
        <w:pStyle w:val="PlainText"/>
        <w:rPr>
          <w:del w:id="1063" w:author="Michael Mirmak" w:date="2011-08-17T06:12:00Z"/>
        </w:rPr>
      </w:pPr>
      <w:del w:id="1064" w:author="Michael Mirmak" w:date="2011-08-17T06:12:00Z">
        <w:r w:rsidRPr="00F51A5F" w:rsidDel="009A0B3E">
          <w:delText>|       | S |        ----------------    |  P_|   |  --- POWER Clamp</w:delText>
        </w:r>
      </w:del>
    </w:p>
    <w:p w:rsidR="005F1462" w:rsidRPr="00F51A5F" w:rsidDel="009A0B3E" w:rsidRDefault="005F1462" w:rsidP="00F51A5F">
      <w:pPr>
        <w:pStyle w:val="PlainText"/>
        <w:rPr>
          <w:del w:id="1065" w:author="Michael Mirmak" w:date="2011-08-17T06:12:00Z"/>
        </w:rPr>
      </w:pPr>
      <w:del w:id="1066" w:author="Michael Mirmak" w:date="2011-08-17T06:12:00Z">
        <w:r w:rsidRPr="00F51A5F" w:rsidDel="009A0B3E">
          <w:delText xml:space="preserve">|       | R |        |  Pre-Driver  |    | ||     |  / \ </w:delText>
        </w:r>
      </w:del>
    </w:p>
    <w:p w:rsidR="005F1462" w:rsidRPr="00F51A5F" w:rsidDel="009A0B3E" w:rsidRDefault="005F1462" w:rsidP="00F51A5F">
      <w:pPr>
        <w:pStyle w:val="PlainText"/>
        <w:rPr>
          <w:del w:id="1067" w:author="Michael Mirmak" w:date="2011-08-17T06:12:00Z"/>
        </w:rPr>
      </w:pPr>
      <w:del w:id="1068" w:author="Michael Mirmak" w:date="2011-08-17T06:12:00Z">
        <w:r w:rsidRPr="00F51A5F" w:rsidDel="009A0B3E">
          <w:delText xml:space="preserve">|       -----        |   Circuit    |    | ||_    v  --- </w:delText>
        </w:r>
      </w:del>
    </w:p>
    <w:p w:rsidR="005F1462" w:rsidRPr="00F51A5F" w:rsidDel="009A0B3E" w:rsidRDefault="005F1462" w:rsidP="00F51A5F">
      <w:pPr>
        <w:pStyle w:val="PlainText"/>
        <w:rPr>
          <w:del w:id="1069" w:author="Michael Mirmak" w:date="2011-08-17T06:12:00Z"/>
        </w:rPr>
      </w:pPr>
      <w:del w:id="1070" w:author="Michael Mirmak" w:date="2011-08-17T06:12:00Z">
        <w:r w:rsidRPr="00F51A5F" w:rsidDel="009A0B3E">
          <w:delText>|         |          |  powered by  |    |    |       |</w:delText>
        </w:r>
      </w:del>
    </w:p>
    <w:p w:rsidR="005F1462" w:rsidRPr="00F51A5F" w:rsidDel="009A0B3E" w:rsidRDefault="005F1462" w:rsidP="00F51A5F">
      <w:pPr>
        <w:pStyle w:val="PlainText"/>
        <w:rPr>
          <w:del w:id="1071" w:author="Michael Mirmak" w:date="2011-08-17T06:12:00Z"/>
        </w:rPr>
      </w:pPr>
      <w:del w:id="1072" w:author="Michael Mirmak" w:date="2011-08-17T06:12:00Z">
        <w:r w:rsidRPr="00F51A5F" w:rsidDel="009A0B3E">
          <w:delText>|         |          |     VDDQ     |    |    | I_term|    I_sig</w:delText>
        </w:r>
      </w:del>
    </w:p>
    <w:p w:rsidR="005F1462" w:rsidRPr="00F51A5F" w:rsidDel="009A0B3E" w:rsidRDefault="005F1462" w:rsidP="00F51A5F">
      <w:pPr>
        <w:pStyle w:val="PlainText"/>
        <w:rPr>
          <w:del w:id="1073" w:author="Michael Mirmak" w:date="2011-08-17T06:12:00Z"/>
        </w:rPr>
      </w:pPr>
      <w:del w:id="1074" w:author="Michael Mirmak" w:date="2011-08-17T06:12:00Z">
        <w:r w:rsidRPr="00F51A5F" w:rsidDel="009A0B3E">
          <w:delText>|       -----        ----------------    |    |       |   -------&gt;</w:delText>
        </w:r>
      </w:del>
    </w:p>
    <w:p w:rsidR="005F1462" w:rsidRPr="00F51A5F" w:rsidDel="009A0B3E" w:rsidRDefault="005F1462" w:rsidP="00F51A5F">
      <w:pPr>
        <w:pStyle w:val="PlainText"/>
        <w:rPr>
          <w:del w:id="1075" w:author="Michael Mirmak" w:date="2011-08-17T06:12:00Z"/>
        </w:rPr>
      </w:pPr>
      <w:del w:id="1076" w:author="Michael Mirmak" w:date="2011-08-17T06:12:00Z">
        <w:r w:rsidRPr="00F51A5F" w:rsidDel="009A0B3E">
          <w:delText>|       | E |                |           |    o-------o--------------------o</w:delText>
        </w:r>
      </w:del>
    </w:p>
    <w:p w:rsidR="005F1462" w:rsidRPr="00F51A5F" w:rsidDel="009A0B3E" w:rsidRDefault="005F1462" w:rsidP="00F51A5F">
      <w:pPr>
        <w:pStyle w:val="PlainText"/>
        <w:rPr>
          <w:del w:id="1077" w:author="Michael Mirmak" w:date="2011-08-17T06:12:00Z"/>
        </w:rPr>
      </w:pPr>
      <w:del w:id="1078" w:author="Michael Mirmak" w:date="2011-08-17T06:12:00Z">
        <w:r w:rsidRPr="00F51A5F" w:rsidDel="009A0B3E">
          <w:delText>|       | S |                |           |    |       |                 Sig</w:delText>
        </w:r>
      </w:del>
    </w:p>
    <w:p w:rsidR="005F1462" w:rsidRPr="00F51A5F" w:rsidDel="009A0B3E" w:rsidRDefault="005F1462" w:rsidP="00F51A5F">
      <w:pPr>
        <w:pStyle w:val="PlainText"/>
        <w:rPr>
          <w:del w:id="1079" w:author="Michael Mirmak" w:date="2011-08-17T06:12:00Z"/>
        </w:rPr>
      </w:pPr>
      <w:del w:id="1080" w:author="Michael Mirmak" w:date="2011-08-17T06:12:00Z">
        <w:r w:rsidRPr="00F51A5F" w:rsidDel="009A0B3E">
          <w:delText>|    |  | L |             |  |           |    |       |</w:delText>
        </w:r>
      </w:del>
    </w:p>
    <w:p w:rsidR="005F1462" w:rsidRPr="00F51A5F" w:rsidDel="009A0B3E" w:rsidRDefault="005F1462" w:rsidP="00F51A5F">
      <w:pPr>
        <w:pStyle w:val="PlainText"/>
        <w:rPr>
          <w:del w:id="1081" w:author="Michael Mirmak" w:date="2011-08-17T06:12:00Z"/>
        </w:rPr>
      </w:pPr>
      <w:del w:id="1082" w:author="Michael Mirmak" w:date="2011-08-17T06:12:00Z">
        <w:r w:rsidRPr="00F51A5F" w:rsidDel="009A0B3E">
          <w:delText>|    |  -----             |  |           |  N_|      --- GND Clamp</w:delText>
        </w:r>
      </w:del>
    </w:p>
    <w:p w:rsidR="005F1462" w:rsidRPr="00F51A5F" w:rsidDel="009A0B3E" w:rsidRDefault="005F1462" w:rsidP="00F51A5F">
      <w:pPr>
        <w:pStyle w:val="PlainText"/>
        <w:rPr>
          <w:del w:id="1083" w:author="Michael Mirmak" w:date="2011-08-17T06:12:00Z"/>
        </w:rPr>
      </w:pPr>
      <w:del w:id="1084" w:author="Michael Mirmak" w:date="2011-08-17T06:12:00Z">
        <w:r w:rsidRPr="00F51A5F" w:rsidDel="009A0B3E">
          <w:delText xml:space="preserve">|    |    |               |  |           | ||        / \ </w:delText>
        </w:r>
      </w:del>
    </w:p>
    <w:p w:rsidR="005F1462" w:rsidRPr="00F51A5F" w:rsidDel="009A0B3E" w:rsidRDefault="005F1462" w:rsidP="00F51A5F">
      <w:pPr>
        <w:pStyle w:val="PlainText"/>
        <w:rPr>
          <w:del w:id="1085" w:author="Michael Mirmak" w:date="2011-08-17T06:12:00Z"/>
        </w:rPr>
      </w:pPr>
      <w:del w:id="1086" w:author="Michael Mirmak" w:date="2011-08-17T06:12:00Z">
        <w:r w:rsidRPr="00F51A5F" w:rsidDel="009A0B3E">
          <w:delText xml:space="preserve">|    v    |               v  |           v ||_       --- </w:delText>
        </w:r>
      </w:del>
    </w:p>
    <w:p w:rsidR="005F1462" w:rsidRPr="00F51A5F" w:rsidDel="009A0B3E" w:rsidRDefault="005F1462" w:rsidP="00F51A5F">
      <w:pPr>
        <w:pStyle w:val="PlainText"/>
        <w:rPr>
          <w:del w:id="1087" w:author="Michael Mirmak" w:date="2011-08-17T06:12:00Z"/>
        </w:rPr>
      </w:pPr>
      <w:del w:id="1088" w:author="Michael Mirmak" w:date="2011-08-17T06:12:00Z">
        <w:r w:rsidRPr="00F51A5F" w:rsidDel="009A0B3E">
          <w:delText>|       -----                |                |       |   ------- -------</w:delText>
        </w:r>
      </w:del>
    </w:p>
    <w:p w:rsidR="005F1462" w:rsidRPr="00F51A5F" w:rsidDel="009A0B3E" w:rsidRDefault="005F1462" w:rsidP="00F51A5F">
      <w:pPr>
        <w:pStyle w:val="PlainText"/>
        <w:rPr>
          <w:del w:id="1089" w:author="Michael Mirmak" w:date="2011-08-17T06:12:00Z"/>
        </w:rPr>
      </w:pPr>
      <w:del w:id="1090" w:author="Michael Mirmak" w:date="2011-08-17T06:12:00Z">
        <w:r w:rsidRPr="00F51A5F" w:rsidDel="009A0B3E">
          <w:delText>| I_byp ----- C_p+b    I_pre |         I_cb   |       |   |     | |     |</w:delText>
        </w:r>
      </w:del>
    </w:p>
    <w:p w:rsidR="005F1462" w:rsidRPr="00F51A5F" w:rsidDel="009A0B3E" w:rsidRDefault="005F1462" w:rsidP="00F51A5F">
      <w:pPr>
        <w:pStyle w:val="PlainText"/>
        <w:rPr>
          <w:del w:id="1091" w:author="Michael Mirmak" w:date="2011-08-17T06:12:00Z"/>
        </w:rPr>
      </w:pPr>
      <w:del w:id="1092" w:author="Michael Mirmak" w:date="2011-08-17T06:12:00Z">
        <w:r w:rsidRPr="00F51A5F" w:rsidDel="009A0B3E">
          <w:delText xml:space="preserve">|         |__________________|________________|_______|___|L_GND|_|R_GND|__ </w:delText>
        </w:r>
      </w:del>
    </w:p>
    <w:p w:rsidR="005F1462" w:rsidRPr="00F51A5F" w:rsidDel="009A0B3E" w:rsidRDefault="005F1462" w:rsidP="00F51A5F">
      <w:pPr>
        <w:pStyle w:val="PlainText"/>
        <w:rPr>
          <w:del w:id="1093" w:author="Michael Mirmak" w:date="2011-08-17T06:12:00Z"/>
        </w:rPr>
      </w:pPr>
      <w:del w:id="1094" w:author="Michael Mirmak" w:date="2011-08-17T06:12:00Z">
        <w:r w:rsidRPr="00F51A5F" w:rsidDel="009A0B3E">
          <w:delText>|                                                         |     | |     |  |</w:delText>
        </w:r>
      </w:del>
    </w:p>
    <w:p w:rsidR="005F1462" w:rsidRPr="00F51A5F" w:rsidDel="009A0B3E" w:rsidRDefault="005F1462" w:rsidP="00F51A5F">
      <w:pPr>
        <w:pStyle w:val="PlainText"/>
        <w:rPr>
          <w:del w:id="1095" w:author="Michael Mirmak" w:date="2011-08-17T06:12:00Z"/>
        </w:rPr>
      </w:pPr>
      <w:del w:id="1096" w:author="Michael Mirmak" w:date="2011-08-17T06:12:00Z">
        <w:r w:rsidRPr="00F51A5F" w:rsidDel="009A0B3E">
          <w:delText>|                                                         ------- -------  |</w:delText>
        </w:r>
      </w:del>
    </w:p>
    <w:p w:rsidR="005F1462" w:rsidRPr="00F51A5F" w:rsidDel="009A0B3E" w:rsidRDefault="005F1462" w:rsidP="00F51A5F">
      <w:pPr>
        <w:pStyle w:val="PlainText"/>
        <w:rPr>
          <w:del w:id="1097" w:author="Michael Mirmak" w:date="2011-08-17T06:12:00Z"/>
        </w:rPr>
      </w:pPr>
      <w:del w:id="1098" w:author="Michael Mirmak" w:date="2011-08-17T06:12:00Z">
        <w:r w:rsidRPr="00F51A5F" w:rsidDel="009A0B3E">
          <w:delText>|                                                                          |</w:delText>
        </w:r>
      </w:del>
    </w:p>
    <w:p w:rsidR="005F1462" w:rsidRPr="00F51A5F" w:rsidDel="009A0B3E" w:rsidRDefault="005F1462" w:rsidP="00F51A5F">
      <w:pPr>
        <w:pStyle w:val="PlainText"/>
        <w:rPr>
          <w:del w:id="1099" w:author="Michael Mirmak" w:date="2011-08-17T06:12:00Z"/>
        </w:rPr>
      </w:pPr>
      <w:del w:id="1100" w:author="Michael Mirmak" w:date="2011-08-17T06:12:00Z">
        <w:r w:rsidRPr="00F51A5F" w:rsidDel="009A0B3E">
          <w:delText>|                                                                          o</w:delText>
        </w:r>
      </w:del>
    </w:p>
    <w:p w:rsidR="005F1462" w:rsidRPr="00F51A5F" w:rsidDel="009A0B3E" w:rsidRDefault="005F1462" w:rsidP="00F51A5F">
      <w:pPr>
        <w:pStyle w:val="PlainText"/>
        <w:rPr>
          <w:del w:id="1101" w:author="Michael Mirmak" w:date="2011-08-17T06:12:00Z"/>
        </w:rPr>
      </w:pPr>
      <w:del w:id="1102" w:author="Michael Mirmak" w:date="2011-08-17T06:12:00Z">
        <w:r w:rsidRPr="00F51A5F" w:rsidDel="009A0B3E">
          <w:delText>|                                                                         GND</w:delText>
        </w:r>
      </w:del>
    </w:p>
    <w:p w:rsidR="005F1462" w:rsidRPr="00F51A5F" w:rsidDel="009A0B3E" w:rsidRDefault="005F1462" w:rsidP="00F51A5F">
      <w:pPr>
        <w:pStyle w:val="PlainText"/>
        <w:rPr>
          <w:del w:id="1103" w:author="Michael Mirmak" w:date="2011-08-17T06:12:00Z"/>
        </w:rPr>
      </w:pPr>
      <w:del w:id="1104" w:author="Michael Mirmak" w:date="2011-08-17T06:12:00Z">
        <w:r w:rsidRPr="00F51A5F" w:rsidDel="009A0B3E">
          <w:delText>|</w:delText>
        </w:r>
      </w:del>
    </w:p>
    <w:p w:rsidR="005F1462" w:rsidRPr="00F51A5F" w:rsidRDefault="005F1462" w:rsidP="00570469">
      <w:pPr>
        <w:pStyle w:val="KeywordDescriptions"/>
      </w:pPr>
      <w:r w:rsidRPr="00F51A5F">
        <w:t>Other elements in a more detailed typical (per buffer) model are:</w:t>
      </w:r>
    </w:p>
    <w:p w:rsidR="005F1462" w:rsidRPr="00F51A5F" w:rsidRDefault="005F1462" w:rsidP="006B266E">
      <w:pPr>
        <w:pStyle w:val="ListContinue"/>
      </w:pPr>
      <w:r w:rsidRPr="00F51A5F">
        <w:t>I_byp</w:t>
      </w:r>
      <w:r w:rsidR="00F966FB">
        <w:tab/>
      </w:r>
      <w:r w:rsidRPr="00F51A5F">
        <w:t>- Bypass current</w:t>
      </w:r>
    </w:p>
    <w:p w:rsidR="005F1462" w:rsidRPr="00F51A5F" w:rsidRDefault="005F1462" w:rsidP="006B266E">
      <w:pPr>
        <w:pStyle w:val="ListContinue"/>
      </w:pPr>
      <w:r w:rsidRPr="00F51A5F">
        <w:t>I_pre</w:t>
      </w:r>
      <w:r w:rsidR="00F966FB">
        <w:tab/>
      </w:r>
      <w:r w:rsidRPr="00F51A5F">
        <w:t>- Pre-Driver current</w:t>
      </w:r>
    </w:p>
    <w:p w:rsidR="005F1462" w:rsidRPr="00F51A5F" w:rsidRDefault="005F1462" w:rsidP="006B266E">
      <w:pPr>
        <w:pStyle w:val="ListContinue"/>
      </w:pPr>
      <w:r w:rsidRPr="00F51A5F">
        <w:t>I_cb</w:t>
      </w:r>
      <w:r w:rsidR="00F966FB">
        <w:tab/>
      </w:r>
      <w:r w:rsidRPr="00F51A5F">
        <w:t>- Crow-bar current</w:t>
      </w:r>
    </w:p>
    <w:p w:rsidR="005F1462" w:rsidRPr="00F51A5F" w:rsidRDefault="005F1462" w:rsidP="006B266E">
      <w:pPr>
        <w:pStyle w:val="ListContinue"/>
      </w:pPr>
      <w:r w:rsidRPr="00F51A5F">
        <w:t>I_term</w:t>
      </w:r>
      <w:r w:rsidR="00F966FB">
        <w:tab/>
      </w:r>
      <w:r w:rsidRPr="00F51A5F">
        <w:t>- Termination current (optional)</w:t>
      </w:r>
    </w:p>
    <w:p w:rsidR="005F1462" w:rsidRPr="00F51A5F" w:rsidRDefault="005F1462" w:rsidP="006B266E">
      <w:pPr>
        <w:pStyle w:val="ListContinue"/>
      </w:pPr>
      <w:r w:rsidRPr="00F51A5F">
        <w:t>L_VDDQ</w:t>
      </w:r>
      <w:r w:rsidR="00F966FB">
        <w:tab/>
      </w:r>
      <w:r w:rsidRPr="00F51A5F">
        <w:t>- On-die inductance of I/O Power</w:t>
      </w:r>
    </w:p>
    <w:p w:rsidR="005F1462" w:rsidRPr="00F51A5F" w:rsidRDefault="005F1462" w:rsidP="006B266E">
      <w:pPr>
        <w:pStyle w:val="ListContinue"/>
      </w:pPr>
      <w:r w:rsidRPr="00F51A5F">
        <w:t>R_VDDQ</w:t>
      </w:r>
      <w:r w:rsidR="00F966FB">
        <w:tab/>
      </w:r>
      <w:r w:rsidRPr="00F51A5F">
        <w:t>- On-die resistance of I/O Power</w:t>
      </w:r>
    </w:p>
    <w:p w:rsidR="005F1462" w:rsidRPr="00F51A5F" w:rsidRDefault="005F1462" w:rsidP="006B266E">
      <w:pPr>
        <w:pStyle w:val="ListContinue"/>
      </w:pPr>
      <w:r w:rsidRPr="00F51A5F">
        <w:t>L_GND</w:t>
      </w:r>
      <w:r w:rsidR="00F966FB">
        <w:tab/>
      </w:r>
      <w:r w:rsidRPr="00F51A5F">
        <w:t>- On-die inductance of Ground</w:t>
      </w:r>
    </w:p>
    <w:p w:rsidR="005F1462" w:rsidRPr="00F51A5F" w:rsidRDefault="005F1462" w:rsidP="006B266E">
      <w:pPr>
        <w:pStyle w:val="ListContinue"/>
      </w:pPr>
      <w:r w:rsidRPr="00F51A5F">
        <w:t>R_GND</w:t>
      </w:r>
      <w:r w:rsidR="00F966FB">
        <w:tab/>
      </w:r>
      <w:r w:rsidRPr="00F51A5F">
        <w:t>- On-die resistance of Ground</w:t>
      </w:r>
    </w:p>
    <w:p w:rsidR="005F1462" w:rsidRPr="00F51A5F" w:rsidRDefault="005F1462" w:rsidP="006B266E">
      <w:pPr>
        <w:pStyle w:val="ListContinue"/>
      </w:pPr>
      <w:r w:rsidRPr="00F51A5F">
        <w:t>C_p+b</w:t>
      </w:r>
      <w:r w:rsidR="00F966FB">
        <w:tab/>
      </w:r>
      <w:r w:rsidRPr="00F51A5F">
        <w:t>- Bypass + Parasitic Capacitance</w:t>
      </w:r>
    </w:p>
    <w:p w:rsidR="005F1462" w:rsidRPr="00F51A5F" w:rsidRDefault="005F1462" w:rsidP="006B266E">
      <w:pPr>
        <w:pStyle w:val="ListContinue"/>
      </w:pPr>
      <w:r w:rsidRPr="00F51A5F">
        <w:t>ESR</w:t>
      </w:r>
      <w:r w:rsidR="00F966FB">
        <w:tab/>
      </w:r>
      <w:r w:rsidRPr="00F51A5F">
        <w:t>- Equivalent Series Resistance for on-die Decap</w:t>
      </w:r>
    </w:p>
    <w:p w:rsidR="005F1462" w:rsidRPr="00F51A5F" w:rsidRDefault="005F1462" w:rsidP="006B266E">
      <w:pPr>
        <w:pStyle w:val="ListContinue"/>
      </w:pPr>
      <w:r w:rsidRPr="00F51A5F">
        <w:t>ESL</w:t>
      </w:r>
      <w:r w:rsidR="00F966FB">
        <w:tab/>
      </w:r>
      <w:r w:rsidRPr="00F51A5F">
        <w:t>- Equivalent Series Inductance for on-die Decap</w:t>
      </w:r>
    </w:p>
    <w:p w:rsidR="005F1462" w:rsidRPr="00F51A5F" w:rsidRDefault="005F1462" w:rsidP="00570469">
      <w:pPr>
        <w:pStyle w:val="KeywordDescriptions"/>
      </w:pPr>
      <w:r w:rsidRPr="00F51A5F">
        <w:lastRenderedPageBreak/>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rsidP="00570469">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rsidP="00570469">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rsidP="00570469">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rsidP="00570469">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rsidP="00570469">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rsidP="00570469">
      <w:pPr>
        <w:pStyle w:val="KeywordDescriptions"/>
      </w:pPr>
      <w:r w:rsidRPr="00F51A5F">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rsidP="00570469">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rsidP="00570469">
      <w:pPr>
        <w:pStyle w:val="KeywordDescriptions"/>
      </w:pPr>
      <w:r w:rsidRPr="00F51A5F">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rsidP="00570469">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4D46DD" w:rsidP="004D46DD">
      <w:pPr>
        <w:pStyle w:val="KeywordDescriptions"/>
        <w:rPr>
          <w:i/>
        </w:rPr>
      </w:pPr>
      <w:r w:rsidRPr="00DF0D2F">
        <w:rPr>
          <w:i/>
        </w:rPr>
        <w:t>Example:</w:t>
      </w:r>
    </w:p>
    <w:p w:rsidR="005F1462" w:rsidRPr="00F51A5F" w:rsidRDefault="005F1462" w:rsidP="004D46DD">
      <w:pPr>
        <w:pStyle w:val="Exampletext"/>
      </w:pPr>
      <w:r w:rsidRPr="00F51A5F">
        <w:t>[Rising Waveform]</w:t>
      </w:r>
    </w:p>
    <w:p w:rsidR="005F1462" w:rsidRPr="00F51A5F" w:rsidRDefault="005F1462" w:rsidP="004D46DD">
      <w:pPr>
        <w:pStyle w:val="Exampletext"/>
      </w:pPr>
      <w:r w:rsidRPr="00F51A5F">
        <w:t>R_fixture = 50.0</w:t>
      </w:r>
    </w:p>
    <w:p w:rsidR="005F1462" w:rsidRPr="00F51A5F" w:rsidRDefault="005F1462" w:rsidP="004D46DD">
      <w:pPr>
        <w:pStyle w:val="Exampletext"/>
      </w:pPr>
      <w:r w:rsidRPr="00F51A5F">
        <w:lastRenderedPageBreak/>
        <w:t>V_fixture = 0.0</w:t>
      </w:r>
    </w:p>
    <w:p w:rsidR="005F1462" w:rsidRPr="00F51A5F" w:rsidRDefault="005F1462" w:rsidP="004D46DD">
      <w:pPr>
        <w:pStyle w:val="Exampletext"/>
      </w:pPr>
      <w:r w:rsidRPr="00F51A5F">
        <w:t>| ...</w:t>
      </w:r>
    </w:p>
    <w:p w:rsidR="005F1462" w:rsidRPr="00F51A5F" w:rsidRDefault="005F1462" w:rsidP="004D46DD">
      <w:pPr>
        <w:pStyle w:val="Exampletext"/>
      </w:pPr>
      <w:r w:rsidRPr="00F51A5F">
        <w:t>| ...            | Rising Waveform table</w:t>
      </w:r>
    </w:p>
    <w:p w:rsidR="005F1462" w:rsidRPr="00F51A5F" w:rsidRDefault="005F1462" w:rsidP="004D46DD">
      <w:pPr>
        <w:pStyle w:val="Exampletext"/>
      </w:pPr>
      <w:r w:rsidRPr="00F51A5F">
        <w:t>| ...</w:t>
      </w:r>
    </w:p>
    <w:p w:rsidR="005F1462" w:rsidRPr="00F51A5F" w:rsidRDefault="005F1462" w:rsidP="004D46DD">
      <w:pPr>
        <w:pStyle w:val="Exampletext"/>
      </w:pPr>
      <w:r w:rsidRPr="00F51A5F">
        <w:t>[Composite Current]</w:t>
      </w:r>
    </w:p>
    <w:p w:rsidR="005F1462" w:rsidRPr="00F51A5F" w:rsidRDefault="005F1462" w:rsidP="004D46DD">
      <w:pPr>
        <w:pStyle w:val="Exampletext"/>
      </w:pPr>
      <w:r w:rsidRPr="00F51A5F">
        <w:t>|</w:t>
      </w:r>
      <w:r w:rsidRPr="00F51A5F">
        <w:tab/>
      </w:r>
      <w:r w:rsidRPr="00F51A5F">
        <w:tab/>
      </w:r>
      <w:r w:rsidRPr="00F51A5F">
        <w:tab/>
      </w:r>
      <w:r w:rsidRPr="00F51A5F">
        <w:tab/>
      </w:r>
      <w:r w:rsidRPr="00F51A5F">
        <w:tab/>
      </w:r>
    </w:p>
    <w:p w:rsidR="005F1462" w:rsidRPr="00F51A5F" w:rsidRDefault="005F1462" w:rsidP="004D46DD">
      <w:pPr>
        <w:pStyle w:val="Exampletext"/>
      </w:pPr>
      <w:r w:rsidRPr="00F51A5F">
        <w:t>| Time            I(typ)      I(min)  I(max)</w:t>
      </w:r>
    </w:p>
    <w:p w:rsidR="005F1462" w:rsidRPr="00F51A5F" w:rsidRDefault="005F1462" w:rsidP="004D46DD">
      <w:pPr>
        <w:pStyle w:val="Exampletext"/>
      </w:pPr>
      <w:r w:rsidRPr="00F51A5F">
        <w:t>0</w:t>
      </w:r>
      <w:r w:rsidRPr="00F51A5F">
        <w:tab/>
      </w:r>
      <w:r w:rsidRPr="00F51A5F">
        <w:tab/>
        <w:t>4.243E-05</w:t>
      </w:r>
      <w:r w:rsidRPr="00F51A5F">
        <w:tab/>
        <w:t>NA</w:t>
      </w:r>
      <w:r w:rsidRPr="00F51A5F">
        <w:tab/>
        <w:t>NA</w:t>
      </w:r>
    </w:p>
    <w:p w:rsidR="005F1462" w:rsidRPr="00F51A5F" w:rsidRDefault="005F1462" w:rsidP="004D46DD">
      <w:pPr>
        <w:pStyle w:val="Exampletext"/>
      </w:pPr>
      <w:r w:rsidRPr="00F51A5F">
        <w:t>4.00E-11</w:t>
      </w:r>
      <w:r w:rsidRPr="00F51A5F">
        <w:tab/>
        <w:t>4.244E-05</w:t>
      </w:r>
      <w:r w:rsidRPr="00F51A5F">
        <w:tab/>
        <w:t>NA</w:t>
      </w:r>
      <w:r w:rsidRPr="00F51A5F">
        <w:tab/>
        <w:t>NA</w:t>
      </w:r>
    </w:p>
    <w:p w:rsidR="005F1462" w:rsidRPr="00F51A5F" w:rsidRDefault="005F1462" w:rsidP="004D46DD">
      <w:pPr>
        <w:pStyle w:val="Exampletext"/>
      </w:pPr>
      <w:r w:rsidRPr="00F51A5F">
        <w:t>8.00E-11</w:t>
      </w:r>
      <w:r w:rsidRPr="00F51A5F">
        <w:tab/>
        <w:t>4.242E-05</w:t>
      </w:r>
      <w:r w:rsidRPr="00F51A5F">
        <w:tab/>
        <w:t>NA</w:t>
      </w:r>
      <w:r w:rsidRPr="00F51A5F">
        <w:tab/>
        <w:t>NA</w:t>
      </w:r>
    </w:p>
    <w:p w:rsidR="005F1462" w:rsidRPr="00F51A5F" w:rsidRDefault="005F1462" w:rsidP="004D46DD">
      <w:pPr>
        <w:pStyle w:val="Exampletext"/>
      </w:pPr>
      <w:r w:rsidRPr="00F51A5F">
        <w:t>1.20E-10</w:t>
      </w:r>
      <w:r w:rsidRPr="00F51A5F">
        <w:tab/>
        <w:t>4.265E-05</w:t>
      </w:r>
      <w:r w:rsidRPr="00F51A5F">
        <w:tab/>
        <w:t>NA</w:t>
      </w:r>
      <w:r w:rsidRPr="00F51A5F">
        <w:tab/>
        <w:t>NA</w:t>
      </w:r>
    </w:p>
    <w:p w:rsidR="005F1462" w:rsidRPr="00F51A5F" w:rsidRDefault="005F1462" w:rsidP="004D46DD">
      <w:pPr>
        <w:pStyle w:val="Exampletext"/>
      </w:pPr>
      <w:r w:rsidRPr="00F51A5F">
        <w:t>1.60E-10</w:t>
      </w:r>
      <w:r w:rsidRPr="00F51A5F">
        <w:tab/>
        <w:t>3.610E-05</w:t>
      </w:r>
      <w:r w:rsidRPr="00F51A5F">
        <w:tab/>
        <w:t>NA</w:t>
      </w:r>
      <w:r w:rsidRPr="00F51A5F">
        <w:tab/>
        <w:t>NA</w:t>
      </w:r>
    </w:p>
    <w:p w:rsidR="005F1462" w:rsidRPr="00F51A5F" w:rsidRDefault="005F1462" w:rsidP="004D46DD">
      <w:pPr>
        <w:pStyle w:val="Exampletext"/>
      </w:pPr>
      <w:r w:rsidRPr="00F51A5F">
        <w:t>2.00E-10</w:t>
      </w:r>
      <w:r w:rsidRPr="00F51A5F">
        <w:tab/>
        <w:t>3.903E-03</w:t>
      </w:r>
      <w:r w:rsidRPr="00F51A5F">
        <w:tab/>
        <w:t>NA</w:t>
      </w:r>
      <w:r w:rsidRPr="00F51A5F">
        <w:tab/>
        <w:t>NA</w:t>
      </w:r>
    </w:p>
    <w:p w:rsidR="005F1462" w:rsidRPr="00F51A5F" w:rsidRDefault="005F1462" w:rsidP="004D46DD">
      <w:pPr>
        <w:pStyle w:val="Exampletext"/>
      </w:pPr>
      <w:r w:rsidRPr="00F51A5F">
        <w:t>..</w:t>
      </w:r>
    </w:p>
    <w:p w:rsidR="005F1462" w:rsidRPr="00F51A5F" w:rsidRDefault="005F1462" w:rsidP="004D46DD">
      <w:pPr>
        <w:pStyle w:val="Exampletext"/>
      </w:pPr>
      <w:r w:rsidRPr="00F51A5F">
        <w:t>..</w:t>
      </w:r>
    </w:p>
    <w:p w:rsidR="005F1462" w:rsidRPr="00F51A5F" w:rsidRDefault="005F1462" w:rsidP="004D46DD">
      <w:pPr>
        <w:pStyle w:val="Exampletext"/>
      </w:pPr>
      <w:r w:rsidRPr="00F51A5F">
        <w:t>..</w:t>
      </w:r>
    </w:p>
    <w:p w:rsidR="005F1462" w:rsidRPr="00F51A5F" w:rsidRDefault="005F1462" w:rsidP="004D46DD">
      <w:pPr>
        <w:pStyle w:val="Exampletext"/>
      </w:pPr>
      <w:r w:rsidRPr="00F51A5F">
        <w:t>3.80E-09</w:t>
      </w:r>
      <w:r w:rsidRPr="00F51A5F">
        <w:tab/>
        <w:t>2.012E-02</w:t>
      </w:r>
      <w:r w:rsidRPr="00F51A5F">
        <w:tab/>
        <w:t>NA</w:t>
      </w:r>
      <w:r w:rsidRPr="00F51A5F">
        <w:tab/>
        <w:t>NA</w:t>
      </w:r>
    </w:p>
    <w:p w:rsidR="005F1462" w:rsidRPr="00F51A5F" w:rsidRDefault="005F1462" w:rsidP="004D46DD">
      <w:pPr>
        <w:pStyle w:val="Exampletext"/>
      </w:pPr>
      <w:r w:rsidRPr="00F51A5F">
        <w:t>3.84E-09</w:t>
      </w:r>
      <w:r w:rsidRPr="00F51A5F">
        <w:tab/>
        <w:t>2.012E-02</w:t>
      </w:r>
      <w:r w:rsidRPr="00F51A5F">
        <w:tab/>
        <w:t>NA</w:t>
      </w:r>
      <w:r w:rsidRPr="00F51A5F">
        <w:tab/>
        <w:t>NA</w:t>
      </w:r>
    </w:p>
    <w:p w:rsidR="005F1462" w:rsidRPr="00F51A5F" w:rsidRDefault="005F1462" w:rsidP="004D46DD">
      <w:pPr>
        <w:pStyle w:val="Exampletext"/>
      </w:pPr>
      <w:r w:rsidRPr="00F51A5F">
        <w:t>3.88E-09</w:t>
      </w:r>
      <w:r w:rsidRPr="00F51A5F">
        <w:tab/>
        <w:t>2.012E-02</w:t>
      </w:r>
      <w:r w:rsidRPr="00F51A5F">
        <w:tab/>
        <w:t>NA</w:t>
      </w:r>
      <w:r w:rsidRPr="00F51A5F">
        <w:tab/>
        <w:t>NA</w:t>
      </w:r>
    </w:p>
    <w:p w:rsidR="005F1462" w:rsidRPr="00F51A5F" w:rsidRDefault="005F1462" w:rsidP="004D46DD">
      <w:pPr>
        <w:pStyle w:val="Exampletext"/>
      </w:pPr>
      <w:r w:rsidRPr="00F51A5F">
        <w:t>3.92E-09</w:t>
      </w:r>
      <w:r w:rsidRPr="00F51A5F">
        <w:tab/>
        <w:t>2.012E-02</w:t>
      </w:r>
      <w:r w:rsidRPr="00F51A5F">
        <w:tab/>
        <w:t>NA</w:t>
      </w:r>
      <w:r w:rsidRPr="00F51A5F">
        <w:tab/>
        <w:t>NA</w:t>
      </w:r>
    </w:p>
    <w:p w:rsidR="005F1462" w:rsidRPr="00F51A5F" w:rsidRDefault="005F1462" w:rsidP="004D46DD">
      <w:pPr>
        <w:pStyle w:val="Exampletext"/>
      </w:pPr>
      <w:r w:rsidRPr="00F51A5F">
        <w:t>3.96E-09</w:t>
      </w:r>
      <w:r w:rsidRPr="00F51A5F">
        <w:tab/>
        <w:t>2.012E-02</w:t>
      </w:r>
      <w:r w:rsidRPr="00F51A5F">
        <w:tab/>
        <w:t>NA</w:t>
      </w:r>
      <w:r w:rsidRPr="00F51A5F">
        <w:tab/>
        <w:t>NA</w:t>
      </w:r>
    </w:p>
    <w:p w:rsidR="005F1462" w:rsidRPr="00F51A5F" w:rsidRDefault="005F1462" w:rsidP="004D46DD">
      <w:pPr>
        <w:pStyle w:val="Exampletext"/>
      </w:pPr>
      <w:r w:rsidRPr="00F51A5F">
        <w:t>4.00E-09</w:t>
      </w:r>
      <w:r w:rsidRPr="00F51A5F">
        <w:tab/>
        <w:t>2.012E-02</w:t>
      </w:r>
      <w:r w:rsidRPr="00F51A5F">
        <w:tab/>
        <w:t>NA      NA</w:t>
      </w:r>
    </w:p>
    <w:p w:rsidR="005F1462" w:rsidRPr="00F51A5F" w:rsidRDefault="005F1462" w:rsidP="004D46DD">
      <w:pPr>
        <w:pStyle w:val="Exampletext"/>
      </w:pPr>
      <w:r w:rsidRPr="00F51A5F">
        <w:t>|</w:t>
      </w:r>
    </w:p>
    <w:p w:rsidR="005F1462" w:rsidRPr="00F51A5F" w:rsidRDefault="005F1462" w:rsidP="004D46DD">
      <w:pPr>
        <w:pStyle w:val="Exampletext"/>
      </w:pPr>
      <w:r w:rsidRPr="00F51A5F">
        <w:t>[Falling Waveform]</w:t>
      </w:r>
    </w:p>
    <w:p w:rsidR="005F1462" w:rsidRPr="00F51A5F" w:rsidRDefault="005F1462" w:rsidP="004D46DD">
      <w:pPr>
        <w:pStyle w:val="Exampletext"/>
      </w:pPr>
      <w:r w:rsidRPr="00F51A5F">
        <w:t>R_fixture = 50.0</w:t>
      </w:r>
    </w:p>
    <w:p w:rsidR="005F1462" w:rsidRPr="00F51A5F" w:rsidRDefault="005F1462" w:rsidP="004D46DD">
      <w:pPr>
        <w:pStyle w:val="Exampletext"/>
      </w:pPr>
      <w:r w:rsidRPr="00F51A5F">
        <w:t>V_fixture = 1.8</w:t>
      </w:r>
    </w:p>
    <w:p w:rsidR="005F1462" w:rsidRPr="00F51A5F" w:rsidRDefault="005F1462" w:rsidP="004D46DD">
      <w:pPr>
        <w:pStyle w:val="Exampletext"/>
      </w:pPr>
      <w:r w:rsidRPr="00F51A5F">
        <w:t>| ...</w:t>
      </w:r>
    </w:p>
    <w:p w:rsidR="005F1462" w:rsidRPr="00F51A5F" w:rsidRDefault="005F1462" w:rsidP="004D46DD">
      <w:pPr>
        <w:pStyle w:val="Exampletext"/>
      </w:pPr>
      <w:r w:rsidRPr="00F51A5F">
        <w:t>| ...            | Falling Waveform table</w:t>
      </w:r>
    </w:p>
    <w:p w:rsidR="005F1462" w:rsidRPr="00F51A5F" w:rsidRDefault="005F1462" w:rsidP="004D46DD">
      <w:pPr>
        <w:pStyle w:val="Exampletext"/>
      </w:pPr>
      <w:r w:rsidRPr="00F51A5F">
        <w:t>| ...</w:t>
      </w:r>
    </w:p>
    <w:p w:rsidR="005F1462" w:rsidRPr="00F51A5F" w:rsidRDefault="005F1462" w:rsidP="004D46DD">
      <w:pPr>
        <w:pStyle w:val="Exampletext"/>
      </w:pPr>
      <w:r w:rsidRPr="00F51A5F">
        <w:t>[Composite Current]</w:t>
      </w:r>
    </w:p>
    <w:p w:rsidR="005F1462" w:rsidRPr="00F51A5F" w:rsidRDefault="005F1462" w:rsidP="004D46DD">
      <w:pPr>
        <w:pStyle w:val="Exampletext"/>
      </w:pPr>
      <w:r w:rsidRPr="00F51A5F">
        <w:t>|</w:t>
      </w:r>
    </w:p>
    <w:p w:rsidR="005F1462" w:rsidRPr="00F51A5F" w:rsidRDefault="005F1462" w:rsidP="004D46DD">
      <w:pPr>
        <w:pStyle w:val="Exampletext"/>
      </w:pPr>
      <w:r w:rsidRPr="00F51A5F">
        <w:t>| Time            I(typ)      I(min)  I(max)</w:t>
      </w:r>
    </w:p>
    <w:p w:rsidR="005F1462" w:rsidRPr="00F51A5F" w:rsidRDefault="005F1462" w:rsidP="004D46DD">
      <w:pPr>
        <w:pStyle w:val="Exampletext"/>
      </w:pPr>
      <w:r w:rsidRPr="00F51A5F">
        <w:t>0</w:t>
      </w:r>
      <w:r w:rsidRPr="00F51A5F">
        <w:tab/>
      </w:r>
      <w:r w:rsidRPr="00F51A5F">
        <w:tab/>
        <w:t>4.302E-05</w:t>
      </w:r>
      <w:r w:rsidRPr="00F51A5F">
        <w:tab/>
        <w:t>NA</w:t>
      </w:r>
      <w:r w:rsidRPr="00F51A5F">
        <w:tab/>
        <w:t>NA</w:t>
      </w:r>
    </w:p>
    <w:p w:rsidR="005F1462" w:rsidRPr="00F51A5F" w:rsidRDefault="005F1462" w:rsidP="004D46DD">
      <w:pPr>
        <w:pStyle w:val="Exampletext"/>
      </w:pPr>
      <w:r w:rsidRPr="00F51A5F">
        <w:t>4.00E-11</w:t>
      </w:r>
      <w:r w:rsidRPr="00F51A5F">
        <w:tab/>
        <w:t>4.299E-05</w:t>
      </w:r>
      <w:r w:rsidRPr="00F51A5F">
        <w:tab/>
        <w:t>NA</w:t>
      </w:r>
      <w:r w:rsidRPr="00F51A5F">
        <w:tab/>
        <w:t>NA</w:t>
      </w:r>
    </w:p>
    <w:p w:rsidR="005F1462" w:rsidRPr="00F51A5F" w:rsidRDefault="005F1462" w:rsidP="004D46DD">
      <w:pPr>
        <w:pStyle w:val="Exampletext"/>
      </w:pPr>
      <w:r w:rsidRPr="00F51A5F">
        <w:t>8.00E-11</w:t>
      </w:r>
      <w:r w:rsidRPr="00F51A5F">
        <w:tab/>
        <w:t>4.304E-05</w:t>
      </w:r>
      <w:r w:rsidRPr="00F51A5F">
        <w:tab/>
        <w:t>NA</w:t>
      </w:r>
      <w:r w:rsidRPr="00F51A5F">
        <w:tab/>
        <w:t>NA</w:t>
      </w:r>
    </w:p>
    <w:p w:rsidR="005F1462" w:rsidRPr="00F51A5F" w:rsidRDefault="005F1462" w:rsidP="004D46DD">
      <w:pPr>
        <w:pStyle w:val="Exampletext"/>
      </w:pPr>
      <w:r w:rsidRPr="00F51A5F">
        <w:t>1.20E-10</w:t>
      </w:r>
      <w:r w:rsidRPr="00F51A5F">
        <w:tab/>
        <w:t>4.287E-05</w:t>
      </w:r>
      <w:r w:rsidRPr="00F51A5F">
        <w:tab/>
        <w:t>NA</w:t>
      </w:r>
      <w:r w:rsidRPr="00F51A5F">
        <w:tab/>
        <w:t>NA</w:t>
      </w:r>
    </w:p>
    <w:p w:rsidR="005F1462" w:rsidRPr="00F51A5F" w:rsidRDefault="005F1462" w:rsidP="004D46DD">
      <w:pPr>
        <w:pStyle w:val="Exampletext"/>
      </w:pPr>
      <w:r w:rsidRPr="00F51A5F">
        <w:t>1.60E-10</w:t>
      </w:r>
      <w:r w:rsidRPr="00F51A5F">
        <w:tab/>
        <w:t>4.782E-05</w:t>
      </w:r>
      <w:r w:rsidRPr="00F51A5F">
        <w:tab/>
        <w:t>NA</w:t>
      </w:r>
      <w:r w:rsidRPr="00F51A5F">
        <w:tab/>
        <w:t>NA</w:t>
      </w:r>
    </w:p>
    <w:p w:rsidR="005F1462" w:rsidRPr="00F51A5F" w:rsidRDefault="005F1462" w:rsidP="004D46DD">
      <w:pPr>
        <w:pStyle w:val="Exampletext"/>
      </w:pPr>
      <w:r w:rsidRPr="00F51A5F">
        <w:t>2.00E-10</w:t>
      </w:r>
      <w:r w:rsidRPr="00F51A5F">
        <w:tab/>
        <w:t>1.459E-04</w:t>
      </w:r>
      <w:r w:rsidRPr="00F51A5F">
        <w:tab/>
        <w:t>NA</w:t>
      </w:r>
      <w:r w:rsidRPr="00F51A5F">
        <w:tab/>
        <w:t>NA</w:t>
      </w:r>
    </w:p>
    <w:p w:rsidR="005F1462" w:rsidRPr="00F51A5F" w:rsidRDefault="005F1462" w:rsidP="004D46DD">
      <w:pPr>
        <w:pStyle w:val="Exampletext"/>
      </w:pPr>
      <w:r w:rsidRPr="00F51A5F">
        <w:t>..</w:t>
      </w:r>
    </w:p>
    <w:p w:rsidR="005F1462" w:rsidRPr="00F51A5F" w:rsidRDefault="005F1462" w:rsidP="004D46DD">
      <w:pPr>
        <w:pStyle w:val="Exampletext"/>
      </w:pPr>
      <w:r w:rsidRPr="00F51A5F">
        <w:t>..</w:t>
      </w:r>
    </w:p>
    <w:p w:rsidR="001D2898" w:rsidRDefault="005F1462" w:rsidP="004D46DD">
      <w:pPr>
        <w:pStyle w:val="Exampletext"/>
      </w:pPr>
      <w:r w:rsidRPr="00F51A5F">
        <w:t>..</w:t>
      </w:r>
    </w:p>
    <w:p w:rsidR="005F1462" w:rsidRPr="00F51A5F" w:rsidRDefault="005F1462" w:rsidP="004D46DD">
      <w:pPr>
        <w:pStyle w:val="Exampletext"/>
      </w:pPr>
      <w:r w:rsidRPr="00F51A5F">
        <w:t>3.80E-09</w:t>
      </w:r>
      <w:r w:rsidRPr="00F51A5F">
        <w:tab/>
        <w:t>4.933E-05</w:t>
      </w:r>
      <w:r w:rsidRPr="00F51A5F">
        <w:tab/>
        <w:t>NA</w:t>
      </w:r>
      <w:r w:rsidRPr="00F51A5F">
        <w:tab/>
        <w:t>NA</w:t>
      </w:r>
    </w:p>
    <w:p w:rsidR="005F1462" w:rsidRPr="00F51A5F" w:rsidRDefault="005F1462" w:rsidP="004D46DD">
      <w:pPr>
        <w:pStyle w:val="Exampletext"/>
      </w:pPr>
      <w:r w:rsidRPr="00F51A5F">
        <w:t>3.84E-09</w:t>
      </w:r>
      <w:r w:rsidRPr="00F51A5F">
        <w:tab/>
        <w:t>5.211E-05</w:t>
      </w:r>
      <w:r w:rsidRPr="00F51A5F">
        <w:tab/>
        <w:t>NA</w:t>
      </w:r>
      <w:r w:rsidRPr="00F51A5F">
        <w:tab/>
        <w:t>NA</w:t>
      </w:r>
    </w:p>
    <w:p w:rsidR="005F1462" w:rsidRPr="00F51A5F" w:rsidRDefault="005F1462" w:rsidP="004D46DD">
      <w:pPr>
        <w:pStyle w:val="Exampletext"/>
      </w:pPr>
      <w:r w:rsidRPr="00F51A5F">
        <w:t>3.88E-09</w:t>
      </w:r>
      <w:r w:rsidRPr="00F51A5F">
        <w:tab/>
        <w:t>5.490E-05</w:t>
      </w:r>
      <w:r w:rsidRPr="00F51A5F">
        <w:tab/>
        <w:t>NA</w:t>
      </w:r>
      <w:r w:rsidRPr="00F51A5F">
        <w:tab/>
        <w:t>NA</w:t>
      </w:r>
    </w:p>
    <w:p w:rsidR="005F1462" w:rsidRPr="00F51A5F" w:rsidRDefault="005F1462" w:rsidP="004D46DD">
      <w:pPr>
        <w:pStyle w:val="Exampletext"/>
      </w:pPr>
      <w:r w:rsidRPr="00F51A5F">
        <w:t>3.92E-09</w:t>
      </w:r>
      <w:r w:rsidRPr="00F51A5F">
        <w:tab/>
        <w:t>5.441E-05</w:t>
      </w:r>
      <w:r w:rsidRPr="00F51A5F">
        <w:tab/>
        <w:t>NA</w:t>
      </w:r>
      <w:r w:rsidRPr="00F51A5F">
        <w:tab/>
        <w:t>NA</w:t>
      </w:r>
    </w:p>
    <w:p w:rsidR="005F1462" w:rsidRPr="00F51A5F" w:rsidRDefault="005F1462" w:rsidP="004D46DD">
      <w:pPr>
        <w:pStyle w:val="Exampletext"/>
      </w:pPr>
      <w:r w:rsidRPr="00F51A5F">
        <w:t>3.96E-09</w:t>
      </w:r>
      <w:r w:rsidRPr="00F51A5F">
        <w:tab/>
        <w:t>4.842E-05</w:t>
      </w:r>
      <w:r w:rsidRPr="00F51A5F">
        <w:tab/>
        <w:t>NA</w:t>
      </w:r>
      <w:r w:rsidRPr="00F51A5F">
        <w:tab/>
        <w:t>NA</w:t>
      </w:r>
    </w:p>
    <w:p w:rsidR="005F1462" w:rsidRPr="00F51A5F" w:rsidRDefault="005F1462" w:rsidP="004D46DD">
      <w:pPr>
        <w:pStyle w:val="Exampletext"/>
      </w:pPr>
      <w:r w:rsidRPr="00F51A5F">
        <w:t>4.00E-09</w:t>
      </w:r>
      <w:r w:rsidRPr="00F51A5F">
        <w:tab/>
        <w:t>4.244E-05</w:t>
      </w:r>
      <w:r w:rsidRPr="00F51A5F">
        <w:tab/>
        <w:t>NA</w:t>
      </w:r>
      <w:r w:rsidRPr="00F51A5F">
        <w:tab/>
        <w:t>NA</w:t>
      </w:r>
    </w:p>
    <w:p w:rsidR="005F1462" w:rsidRPr="00F51A5F" w:rsidRDefault="005F1462" w:rsidP="004D46DD">
      <w:pPr>
        <w:pStyle w:val="Exampletext"/>
      </w:pPr>
      <w:r w:rsidRPr="00F51A5F">
        <w:t>|</w:t>
      </w:r>
    </w:p>
    <w:p w:rsidR="005F1462" w:rsidRPr="00F51A5F" w:rsidRDefault="005F1462" w:rsidP="004D46DD">
      <w:pPr>
        <w:pStyle w:val="Exampletext"/>
      </w:pPr>
      <w:r w:rsidRPr="00F51A5F">
        <w:t>| ... etc.</w:t>
      </w:r>
    </w:p>
    <w:p w:rsidR="005F1462" w:rsidRDefault="005F1462" w:rsidP="00DF7FAE"/>
    <w:p w:rsidR="00DF7FAE" w:rsidRPr="00F51A5F" w:rsidRDefault="00DF7FAE" w:rsidP="00DF7FAE"/>
    <w:p w:rsidR="005F1462" w:rsidRPr="00F51A5F" w:rsidRDefault="005F1462" w:rsidP="00656045">
      <w:pPr>
        <w:pStyle w:val="KeywordDescriptions"/>
      </w:pPr>
      <w:bookmarkStart w:id="1105" w:name="_Toc203975881"/>
      <w:bookmarkStart w:id="1106" w:name="_Toc203976302"/>
      <w:bookmarkStart w:id="1107" w:name="_Toc203976440"/>
      <w:r w:rsidRPr="00656045">
        <w:rPr>
          <w:i/>
        </w:rPr>
        <w:t>Keyword:</w:t>
      </w:r>
      <w:r w:rsidR="00656045" w:rsidRPr="00656045">
        <w:rPr>
          <w:i/>
        </w:rPr>
        <w:tab/>
      </w:r>
      <w:r w:rsidRPr="00656045">
        <w:rPr>
          <w:b/>
        </w:rPr>
        <w:t>[Test Data]</w:t>
      </w:r>
      <w:bookmarkEnd w:id="1105"/>
      <w:bookmarkEnd w:id="1106"/>
      <w:bookmarkEnd w:id="1107"/>
    </w:p>
    <w:p w:rsidR="005F1462" w:rsidRPr="00F51A5F" w:rsidRDefault="005F1462" w:rsidP="00656045">
      <w:pPr>
        <w:pStyle w:val="KeywordDescriptions"/>
      </w:pPr>
      <w:r w:rsidRPr="00656045">
        <w:rPr>
          <w:i/>
        </w:rPr>
        <w:t>Required:</w:t>
      </w:r>
      <w:r w:rsidR="00656045" w:rsidRPr="00656045">
        <w:rPr>
          <w:i/>
        </w:rPr>
        <w:tab/>
      </w:r>
      <w:r w:rsidRPr="00F51A5F">
        <w:t>No</w:t>
      </w:r>
    </w:p>
    <w:p w:rsidR="005F1462" w:rsidRPr="00F51A5F" w:rsidRDefault="005F1462" w:rsidP="00656045">
      <w:pPr>
        <w:pStyle w:val="KeywordDescriptions"/>
      </w:pPr>
      <w:r w:rsidRPr="00656045">
        <w:rPr>
          <w:i/>
        </w:rPr>
        <w:t>Description:</w:t>
      </w:r>
      <w:r w:rsidR="00656045" w:rsidRPr="00656045">
        <w:rPr>
          <w:i/>
        </w:rPr>
        <w:tab/>
      </w:r>
      <w:r w:rsidRPr="00F51A5F">
        <w:t xml:space="preserve">Indicates the beginning of a set of Golden Waveforms and references the conditions under which they were derived. An IBIS file may contain any number of [Test Data] sections </w:t>
      </w:r>
      <w:r w:rsidRPr="00F51A5F">
        <w:lastRenderedPageBreak/>
        <w:t>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5F1462" w:rsidRPr="00F51A5F" w:rsidRDefault="005F1462" w:rsidP="00656045">
      <w:pPr>
        <w:pStyle w:val="KeywordDescriptions"/>
      </w:pPr>
      <w:r w:rsidRPr="00656045">
        <w:rPr>
          <w:i/>
        </w:rPr>
        <w:t>Sub-Params:</w:t>
      </w:r>
      <w:r w:rsidR="00656045" w:rsidRPr="00656045">
        <w:rPr>
          <w:i/>
        </w:rPr>
        <w:tab/>
      </w:r>
      <w:r w:rsidRPr="00F51A5F">
        <w:t>Test_data_type, Driver_model, Driver_model_inv, Test_load</w:t>
      </w:r>
    </w:p>
    <w:p w:rsidR="005F1462" w:rsidRPr="00F51A5F" w:rsidRDefault="005F1462" w:rsidP="00656045">
      <w:pPr>
        <w:pStyle w:val="KeywordDescriptions"/>
      </w:pPr>
      <w:r w:rsidRPr="00656045">
        <w:rPr>
          <w:i/>
        </w:rPr>
        <w:t>Usage Rules:</w:t>
      </w:r>
      <w:r w:rsidR="00656045" w:rsidRPr="00656045">
        <w:rPr>
          <w:i/>
        </w:rPr>
        <w:tab/>
      </w:r>
      <w:r w:rsidRPr="00F51A5F">
        <w:t>The name following the [Test Data] keyword is required.  It allows a tool to select which data to analyze.</w:t>
      </w:r>
    </w:p>
    <w:p w:rsidR="005F1462" w:rsidRPr="00F51A5F" w:rsidRDefault="005F1462" w:rsidP="00656045">
      <w:pPr>
        <w:pStyle w:val="KeywordDescriptions"/>
      </w:pPr>
      <w:r w:rsidRPr="00F51A5F">
        <w:t xml:space="preserve">The Test_data_type subparameter is required, and its value must be either </w:t>
      </w:r>
      <w:del w:id="1108" w:author="Michael Mirmak" w:date="2011-08-17T05:56:00Z">
        <w:r w:rsidR="00CA3B8E" w:rsidDel="007B5B21">
          <w:delText>“</w:delText>
        </w:r>
      </w:del>
      <w:ins w:id="1109" w:author="Michael Mirmak" w:date="2011-08-17T05:56:00Z">
        <w:r w:rsidR="007B5B21">
          <w:t>'</w:t>
        </w:r>
      </w:ins>
      <w:r w:rsidRPr="00F51A5F">
        <w:t>Single_ended</w:t>
      </w:r>
      <w:del w:id="1110" w:author="Michael Mirmak" w:date="2011-08-17T05:56:00Z">
        <w:r w:rsidR="00CA3B8E" w:rsidDel="007B5B21">
          <w:delText>”</w:delText>
        </w:r>
      </w:del>
      <w:ins w:id="1111" w:author="Michael Mirmak" w:date="2011-08-17T05:56:00Z">
        <w:r w:rsidR="007B5B21">
          <w:t>'</w:t>
        </w:r>
      </w:ins>
      <w:r w:rsidRPr="00F51A5F">
        <w:t xml:space="preserve"> or </w:t>
      </w:r>
      <w:del w:id="1112" w:author="Michael Mirmak" w:date="2011-08-17T05:56:00Z">
        <w:r w:rsidR="00CA3B8E" w:rsidDel="007B5B21">
          <w:delText>“</w:delText>
        </w:r>
      </w:del>
      <w:ins w:id="1113" w:author="Michael Mirmak" w:date="2011-08-17T05:56:00Z">
        <w:r w:rsidR="007B5B21">
          <w:t>'</w:t>
        </w:r>
      </w:ins>
      <w:r w:rsidRPr="00F51A5F">
        <w:t>Differential.</w:t>
      </w:r>
      <w:del w:id="1114" w:author="Michael Mirmak" w:date="2011-08-17T05:56:00Z">
        <w:r w:rsidR="00CA3B8E" w:rsidDel="007B5B21">
          <w:delText>”</w:delText>
        </w:r>
      </w:del>
      <w:ins w:id="1115" w:author="Michael Mirmak" w:date="2011-08-17T05:56:00Z">
        <w:r w:rsidR="007B5B21">
          <w:t>'</w:t>
        </w:r>
      </w:ins>
      <w:r w:rsidRPr="00F51A5F">
        <w:t xml:space="preserve">  The value of Test_data_type must match the value of Test_load_type found in the load called by Test_load.</w:t>
      </w:r>
    </w:p>
    <w:p w:rsidR="005F1462" w:rsidRPr="00F51A5F" w:rsidRDefault="005F1462" w:rsidP="00656045">
      <w:pPr>
        <w:pStyle w:val="KeywordDescriptions"/>
      </w:pPr>
      <w:r w:rsidRPr="00F51A5F">
        <w:t xml:space="preserve">The Driver_model subparameter is required.  Its value specifies the </w:t>
      </w:r>
      <w:r w:rsidR="00CA3B8E">
        <w:t>“</w:t>
      </w:r>
      <w:r w:rsidRPr="00F51A5F">
        <w:t>device-under-test</w:t>
      </w:r>
      <w:r w:rsidR="00CA3B8E">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5F1462" w:rsidRPr="00F51A5F" w:rsidRDefault="005F1462" w:rsidP="00656045">
      <w:pPr>
        <w:pStyle w:val="KeywordDescriptions"/>
      </w:pPr>
      <w:r w:rsidRPr="00F51A5F">
        <w:t>The Test_load subparameter is required and indicates which [Test Load] was used to derive the Golden Waveforms. It must reference a valid [Test Load] name.</w:t>
      </w:r>
    </w:p>
    <w:p w:rsidR="00656045" w:rsidRPr="00DF0D2F" w:rsidRDefault="00656045" w:rsidP="00656045">
      <w:pPr>
        <w:pStyle w:val="KeywordDescriptions"/>
        <w:rPr>
          <w:i/>
        </w:rPr>
      </w:pPr>
      <w:r w:rsidRPr="00DF0D2F">
        <w:rPr>
          <w:i/>
        </w:rPr>
        <w:t>Example:</w:t>
      </w:r>
    </w:p>
    <w:p w:rsidR="005F1462" w:rsidRPr="00F51A5F" w:rsidRDefault="005F1462" w:rsidP="00656045">
      <w:pPr>
        <w:pStyle w:val="Exampletext"/>
      </w:pPr>
      <w:r w:rsidRPr="00F51A5F">
        <w:t>[Test Data] Data1</w:t>
      </w:r>
    </w:p>
    <w:p w:rsidR="005F1462" w:rsidRPr="00F51A5F" w:rsidRDefault="005F1462" w:rsidP="00656045">
      <w:pPr>
        <w:pStyle w:val="Exampletext"/>
      </w:pPr>
      <w:r w:rsidRPr="00F51A5F">
        <w:t>Test_data_type Single_ended</w:t>
      </w:r>
    </w:p>
    <w:p w:rsidR="005F1462" w:rsidRPr="00F51A5F" w:rsidRDefault="005F1462" w:rsidP="00656045">
      <w:pPr>
        <w:pStyle w:val="Exampletext"/>
      </w:pPr>
      <w:r w:rsidRPr="00F51A5F">
        <w:t>Driver_model Buffer1</w:t>
      </w:r>
    </w:p>
    <w:p w:rsidR="005F1462" w:rsidRPr="00F51A5F" w:rsidRDefault="005F1462" w:rsidP="00656045">
      <w:pPr>
        <w:pStyle w:val="Exampletext"/>
      </w:pPr>
      <w:r w:rsidRPr="00F51A5F">
        <w:t>Test_load Load1</w:t>
      </w:r>
    </w:p>
    <w:p w:rsidR="005F1462" w:rsidRDefault="005F1462" w:rsidP="00656045"/>
    <w:p w:rsidR="00656045" w:rsidRPr="00F51A5F" w:rsidRDefault="00656045" w:rsidP="00656045"/>
    <w:p w:rsidR="005F1462" w:rsidRPr="00F51A5F" w:rsidRDefault="005F1462" w:rsidP="00A01E30">
      <w:pPr>
        <w:pStyle w:val="KeywordDescriptions"/>
      </w:pPr>
      <w:bookmarkStart w:id="1116" w:name="_Toc203975882"/>
      <w:bookmarkStart w:id="1117" w:name="_Toc203976303"/>
      <w:bookmarkStart w:id="1118" w:name="_Toc203976441"/>
      <w:r w:rsidRPr="00A01E30">
        <w:rPr>
          <w:i/>
        </w:rPr>
        <w:t>Keywords:</w:t>
      </w:r>
      <w:r w:rsidR="00656045">
        <w:tab/>
      </w:r>
      <w:r w:rsidRPr="00A01E30">
        <w:rPr>
          <w:b/>
        </w:rPr>
        <w:t>[Rising Waveform Near], [Falling Waveform Near],</w:t>
      </w:r>
      <w:bookmarkStart w:id="1119" w:name="_Toc203973334"/>
      <w:bookmarkStart w:id="1120" w:name="_Toc203975883"/>
      <w:bookmarkStart w:id="1121" w:name="_Toc203976304"/>
      <w:bookmarkStart w:id="1122" w:name="_Toc203976442"/>
      <w:bookmarkEnd w:id="1116"/>
      <w:bookmarkEnd w:id="1117"/>
      <w:bookmarkEnd w:id="1118"/>
      <w:r w:rsidRPr="00A01E30">
        <w:rPr>
          <w:b/>
        </w:rPr>
        <w:t xml:space="preserve"> [Rising Waveform Far], [Falling Waveform Far],</w:t>
      </w:r>
      <w:bookmarkStart w:id="1123" w:name="_Toc203975884"/>
      <w:bookmarkStart w:id="1124" w:name="_Toc203976305"/>
      <w:bookmarkStart w:id="1125" w:name="_Toc203976443"/>
      <w:bookmarkEnd w:id="1119"/>
      <w:bookmarkEnd w:id="1120"/>
      <w:bookmarkEnd w:id="1121"/>
      <w:bookmarkEnd w:id="1122"/>
      <w:r w:rsidRPr="00A01E30">
        <w:rPr>
          <w:b/>
        </w:rPr>
        <w:t xml:space="preserve"> [Diff Rising Waveform Near], [Diff Falling Waveform Near],</w:t>
      </w:r>
      <w:bookmarkStart w:id="1126" w:name="_Toc203973336"/>
      <w:bookmarkStart w:id="1127" w:name="_Toc203975885"/>
      <w:bookmarkStart w:id="1128" w:name="_Toc203976306"/>
      <w:bookmarkStart w:id="1129" w:name="_Toc203976444"/>
      <w:bookmarkEnd w:id="1123"/>
      <w:bookmarkEnd w:id="1124"/>
      <w:bookmarkEnd w:id="1125"/>
      <w:r w:rsidRPr="00A01E30">
        <w:rPr>
          <w:b/>
        </w:rPr>
        <w:t xml:space="preserve"> </w:t>
      </w:r>
      <w:r w:rsidR="007910FB">
        <w:rPr>
          <w:b/>
        </w:rPr>
        <w:br/>
      </w:r>
      <w:r w:rsidRPr="00A01E30">
        <w:rPr>
          <w:b/>
        </w:rPr>
        <w:t>[Diff Rising Waveform Far], [Diff Falling Waveform Far]</w:t>
      </w:r>
      <w:bookmarkEnd w:id="1126"/>
      <w:bookmarkEnd w:id="1127"/>
      <w:bookmarkEnd w:id="1128"/>
      <w:bookmarkEnd w:id="1129"/>
    </w:p>
    <w:p w:rsidR="005F1462" w:rsidRPr="00F51A5F" w:rsidRDefault="005F1462" w:rsidP="00A01E30">
      <w:pPr>
        <w:pStyle w:val="KeywordDescriptions"/>
      </w:pPr>
      <w:r w:rsidRPr="00A01E30">
        <w:rPr>
          <w:i/>
        </w:rPr>
        <w:t>Required:</w:t>
      </w:r>
      <w:r w:rsidR="00656045">
        <w:tab/>
      </w:r>
      <w:r w:rsidRPr="00F51A5F">
        <w:t>At least one Rising/Falling waveform is required under the scope of the [Test Data] keyword.</w:t>
      </w:r>
    </w:p>
    <w:p w:rsidR="005F1462" w:rsidRPr="00F51A5F" w:rsidRDefault="005F1462" w:rsidP="00A01E30">
      <w:pPr>
        <w:pStyle w:val="KeywordDescriptions"/>
      </w:pPr>
      <w:r w:rsidRPr="00A01E30">
        <w:rPr>
          <w:i/>
        </w:rPr>
        <w:t>Description:</w:t>
      </w:r>
      <w:r w:rsidR="00656045">
        <w:tab/>
      </w:r>
      <w:r w:rsidRPr="00F51A5F">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5F1462" w:rsidRPr="00F51A5F" w:rsidRDefault="005F1462" w:rsidP="00A01E30">
      <w:pPr>
        <w:pStyle w:val="KeywordDescriptions"/>
      </w:pPr>
      <w:r w:rsidRPr="00A01E30">
        <w:rPr>
          <w:i/>
        </w:rPr>
        <w:t>Usage Rules:</w:t>
      </w:r>
      <w:r w:rsidR="00656045">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5F1462" w:rsidRPr="00F51A5F" w:rsidRDefault="005F1462" w:rsidP="00A01E30">
      <w:pPr>
        <w:pStyle w:val="KeywordDescriptions"/>
      </w:pPr>
      <w:r w:rsidRPr="00F51A5F">
        <w:t>The tables must conform to the format described under the [Rising Waveform] and [Falling Waveform] keywords.</w:t>
      </w:r>
    </w:p>
    <w:p w:rsidR="005F1462" w:rsidRPr="00F51A5F" w:rsidRDefault="005F1462" w:rsidP="00A01E30">
      <w:pPr>
        <w:pStyle w:val="KeywordDescriptions"/>
      </w:pPr>
      <w:r w:rsidRPr="00F51A5F">
        <w:t>Both differential and single-ended waveforms are allowed</w:t>
      </w:r>
      <w:r w:rsidR="007910FB">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A01E30" w:rsidRPr="00DF0D2F" w:rsidRDefault="00A01E30" w:rsidP="00A01E30">
      <w:pPr>
        <w:pStyle w:val="KeywordDescriptions"/>
        <w:rPr>
          <w:i/>
        </w:rPr>
      </w:pPr>
      <w:r w:rsidRPr="00DF0D2F">
        <w:rPr>
          <w:i/>
        </w:rPr>
        <w:lastRenderedPageBreak/>
        <w:t>Example:</w:t>
      </w:r>
    </w:p>
    <w:p w:rsidR="005F1462" w:rsidRPr="00F51A5F" w:rsidRDefault="005F1462" w:rsidP="00A01E30">
      <w:pPr>
        <w:pStyle w:val="Exampletext"/>
      </w:pPr>
      <w:r w:rsidRPr="00F51A5F">
        <w:t>[Rising Waveform Far]</w:t>
      </w:r>
    </w:p>
    <w:p w:rsidR="005F1462" w:rsidRPr="00F51A5F" w:rsidRDefault="005F1462" w:rsidP="00A01E30">
      <w:pPr>
        <w:pStyle w:val="Exampletext"/>
      </w:pPr>
      <w:r w:rsidRPr="00F51A5F">
        <w:t>| Time            V(typ)              V(min)              V(max)</w:t>
      </w:r>
    </w:p>
    <w:p w:rsidR="005F1462" w:rsidRPr="00F51A5F" w:rsidRDefault="005F1462" w:rsidP="00A01E30">
      <w:pPr>
        <w:pStyle w:val="Exampletext"/>
      </w:pPr>
      <w:r w:rsidRPr="00F51A5F">
        <w:t xml:space="preserve">   0.0000s       25.2100mV           15.2200mV           43.5700mV</w:t>
      </w:r>
    </w:p>
    <w:p w:rsidR="005F1462" w:rsidRPr="00F51A5F" w:rsidRDefault="005F1462" w:rsidP="00A01E30">
      <w:pPr>
        <w:pStyle w:val="Exampletext"/>
      </w:pPr>
      <w:r w:rsidRPr="00F51A5F">
        <w:t xml:space="preserve">   0.2000ns       2.3325mV           -8.5090mV           23.4150mV</w:t>
      </w:r>
    </w:p>
    <w:p w:rsidR="005F1462" w:rsidRPr="005F1462" w:rsidRDefault="005F1462" w:rsidP="00A01E30">
      <w:pPr>
        <w:pStyle w:val="Exampletext"/>
        <w:rPr>
          <w:lang w:val="fr-FR"/>
        </w:rPr>
      </w:pPr>
      <w:r w:rsidRPr="00F51A5F">
        <w:t xml:space="preserve">   </w:t>
      </w:r>
      <w:r w:rsidRPr="005F1462">
        <w:rPr>
          <w:lang w:val="fr-FR"/>
        </w:rPr>
        <w:t>0.4000ns       0.1484V            15.9375mV            0.3944V</w:t>
      </w:r>
    </w:p>
    <w:p w:rsidR="005F1462" w:rsidRPr="005F1462" w:rsidRDefault="005F1462" w:rsidP="00A01E30">
      <w:pPr>
        <w:pStyle w:val="Exampletext"/>
        <w:rPr>
          <w:lang w:val="fr-FR"/>
        </w:rPr>
      </w:pPr>
      <w:r w:rsidRPr="005F1462">
        <w:rPr>
          <w:lang w:val="fr-FR"/>
        </w:rPr>
        <w:t xml:space="preserve">   0.6000ns       0.7799V             0.2673V             1.3400V</w:t>
      </w:r>
    </w:p>
    <w:p w:rsidR="005F1462" w:rsidRPr="005F1462" w:rsidRDefault="005F1462" w:rsidP="00A01E30">
      <w:pPr>
        <w:pStyle w:val="Exampletext"/>
        <w:rPr>
          <w:lang w:val="fr-FR"/>
        </w:rPr>
      </w:pPr>
      <w:r w:rsidRPr="005F1462">
        <w:rPr>
          <w:lang w:val="fr-FR"/>
        </w:rPr>
        <w:t xml:space="preserve">   0.8000ns       1.2960V             0.6042V             1.9490V</w:t>
      </w:r>
    </w:p>
    <w:p w:rsidR="005F1462" w:rsidRPr="005F1462" w:rsidRDefault="005F1462" w:rsidP="00A01E30">
      <w:pPr>
        <w:pStyle w:val="Exampletext"/>
        <w:rPr>
          <w:lang w:val="fr-FR"/>
        </w:rPr>
      </w:pPr>
      <w:r w:rsidRPr="005F1462">
        <w:rPr>
          <w:lang w:val="fr-FR"/>
        </w:rPr>
        <w:t xml:space="preserve">   1.0000ns       1.6603V             0.9256V             2.4233V</w:t>
      </w:r>
    </w:p>
    <w:p w:rsidR="005F1462" w:rsidRPr="005F1462" w:rsidRDefault="005F1462" w:rsidP="00A01E30">
      <w:pPr>
        <w:pStyle w:val="Exampletext"/>
        <w:rPr>
          <w:lang w:val="fr-FR"/>
        </w:rPr>
      </w:pPr>
      <w:r w:rsidRPr="005F1462">
        <w:rPr>
          <w:lang w:val="fr-FR"/>
        </w:rPr>
        <w:t xml:space="preserve">   1.2000ns       1.9460V             1.2050V             2.8130V</w:t>
      </w:r>
    </w:p>
    <w:p w:rsidR="005F1462" w:rsidRPr="005F1462" w:rsidRDefault="005F1462" w:rsidP="00A01E30">
      <w:pPr>
        <w:pStyle w:val="Exampletext"/>
        <w:rPr>
          <w:lang w:val="fr-FR"/>
        </w:rPr>
      </w:pPr>
      <w:r w:rsidRPr="005F1462">
        <w:rPr>
          <w:lang w:val="fr-FR"/>
        </w:rPr>
        <w:t xml:space="preserve">   1.4000ns       2.1285V             1.3725V             3.0095V</w:t>
      </w:r>
    </w:p>
    <w:p w:rsidR="005F1462" w:rsidRPr="005F1462" w:rsidRDefault="005F1462" w:rsidP="00A01E30">
      <w:pPr>
        <w:pStyle w:val="Exampletext"/>
        <w:rPr>
          <w:lang w:val="fr-FR"/>
        </w:rPr>
      </w:pPr>
      <w:r w:rsidRPr="005F1462">
        <w:rPr>
          <w:lang w:val="fr-FR"/>
        </w:rPr>
        <w:t xml:space="preserve">   1.6000ns       2.3415V             1.5560V             3.1265V</w:t>
      </w:r>
    </w:p>
    <w:p w:rsidR="005F1462" w:rsidRPr="005F1462" w:rsidRDefault="005F1462" w:rsidP="00A01E30">
      <w:pPr>
        <w:pStyle w:val="Exampletext"/>
        <w:rPr>
          <w:lang w:val="fr-FR"/>
        </w:rPr>
      </w:pPr>
      <w:r w:rsidRPr="005F1462">
        <w:rPr>
          <w:lang w:val="fr-FR"/>
        </w:rPr>
        <w:t xml:space="preserve">   1.8000ns       2.5135V             1.7015V             3.1600V</w:t>
      </w:r>
    </w:p>
    <w:p w:rsidR="005F1462" w:rsidRPr="005F1462" w:rsidRDefault="005F1462" w:rsidP="00A01E30">
      <w:pPr>
        <w:pStyle w:val="Exampletext"/>
        <w:rPr>
          <w:lang w:val="fr-FR"/>
        </w:rPr>
      </w:pPr>
      <w:r w:rsidRPr="005F1462">
        <w:rPr>
          <w:lang w:val="fr-FR"/>
        </w:rPr>
        <w:t xml:space="preserve">   2.0000ns       2.6460V             1.8085V             3.1695V</w:t>
      </w:r>
    </w:p>
    <w:p w:rsidR="005F1462" w:rsidRPr="005F1462" w:rsidRDefault="005F1462" w:rsidP="00A01E30">
      <w:pPr>
        <w:pStyle w:val="Exampletext"/>
        <w:rPr>
          <w:lang w:val="fr-FR"/>
        </w:rPr>
      </w:pPr>
      <w:r w:rsidRPr="005F1462">
        <w:rPr>
          <w:lang w:val="fr-FR"/>
        </w:rPr>
        <w:t>| ...</w:t>
      </w:r>
    </w:p>
    <w:p w:rsidR="005F1462" w:rsidRPr="005F1462" w:rsidRDefault="005F1462" w:rsidP="00A01E30">
      <w:pPr>
        <w:pStyle w:val="Exampletext"/>
        <w:rPr>
          <w:lang w:val="fr-FR"/>
        </w:rPr>
      </w:pPr>
      <w:r w:rsidRPr="005F1462">
        <w:rPr>
          <w:lang w:val="fr-FR"/>
        </w:rPr>
        <w:t xml:space="preserve">  10.0000ns       2.7780V             2.3600V             3.1670V</w:t>
      </w:r>
    </w:p>
    <w:p w:rsidR="005F1462" w:rsidRPr="009442D7" w:rsidRDefault="005F1462" w:rsidP="00A01E30">
      <w:pPr>
        <w:pStyle w:val="Exampletext"/>
        <w:rPr>
          <w:lang w:val="fr-FR"/>
        </w:rPr>
      </w:pPr>
      <w:r w:rsidRPr="009442D7">
        <w:rPr>
          <w:lang w:val="fr-FR"/>
        </w:rPr>
        <w:t>|</w:t>
      </w:r>
    </w:p>
    <w:p w:rsidR="005F1462" w:rsidRPr="00F51A5F" w:rsidRDefault="005F1462" w:rsidP="00A01E30">
      <w:pPr>
        <w:pStyle w:val="Exampletext"/>
      </w:pPr>
      <w:r w:rsidRPr="00F51A5F">
        <w:t>[Falling Waveform Far]</w:t>
      </w:r>
    </w:p>
    <w:p w:rsidR="005F1462" w:rsidRPr="00F51A5F" w:rsidRDefault="005F1462" w:rsidP="00A01E30">
      <w:pPr>
        <w:pStyle w:val="Exampletext"/>
      </w:pPr>
      <w:r w:rsidRPr="00F51A5F">
        <w:t>| Time            V(typ)              V(min)              V(max)</w:t>
      </w:r>
    </w:p>
    <w:p w:rsidR="005F1462" w:rsidRPr="00F51A5F" w:rsidRDefault="005F1462" w:rsidP="00A01E30">
      <w:pPr>
        <w:pStyle w:val="Exampletext"/>
      </w:pPr>
      <w:r w:rsidRPr="00F51A5F">
        <w:t xml:space="preserve">   0.0000s        5.0000V             4.5000V             5.5000V</w:t>
      </w:r>
    </w:p>
    <w:p w:rsidR="005F1462" w:rsidRPr="00F51A5F" w:rsidRDefault="005F1462" w:rsidP="00A01E30">
      <w:pPr>
        <w:pStyle w:val="Exampletext"/>
      </w:pPr>
      <w:r w:rsidRPr="00F51A5F">
        <w:t xml:space="preserve">   0.2000ns       4.7470V             4.4695V             4.8815V</w:t>
      </w:r>
    </w:p>
    <w:p w:rsidR="005F1462" w:rsidRPr="00F51A5F" w:rsidRDefault="005F1462" w:rsidP="00A01E30">
      <w:pPr>
        <w:pStyle w:val="Exampletext"/>
      </w:pPr>
      <w:r w:rsidRPr="00F51A5F">
        <w:t xml:space="preserve">   0.4000ns       3.9030V             4.0955V             3.5355V</w:t>
      </w:r>
    </w:p>
    <w:p w:rsidR="005F1462" w:rsidRPr="009442D7" w:rsidRDefault="005F1462" w:rsidP="00A01E30">
      <w:pPr>
        <w:pStyle w:val="Exampletext"/>
      </w:pPr>
      <w:r w:rsidRPr="00F51A5F">
        <w:t xml:space="preserve">   </w:t>
      </w:r>
      <w:r w:rsidRPr="009442D7">
        <w:t>0.6000ns       2.7313V             3.4533V             1.7770V</w:t>
      </w:r>
    </w:p>
    <w:p w:rsidR="005F1462" w:rsidRPr="009442D7" w:rsidRDefault="005F1462" w:rsidP="00A01E30">
      <w:pPr>
        <w:pStyle w:val="Exampletext"/>
      </w:pPr>
      <w:r w:rsidRPr="009442D7">
        <w:t xml:space="preserve">   0.8000ns       1.8150V             2.8570V             0.8629V</w:t>
      </w:r>
    </w:p>
    <w:p w:rsidR="005F1462" w:rsidRPr="009442D7" w:rsidRDefault="005F1462" w:rsidP="00A01E30">
      <w:pPr>
        <w:pStyle w:val="Exampletext"/>
      </w:pPr>
      <w:r w:rsidRPr="009442D7">
        <w:t xml:space="preserve">   1.0000ns       1.1697V             2.3270V             0.5364V</w:t>
      </w:r>
    </w:p>
    <w:p w:rsidR="005F1462" w:rsidRPr="009442D7" w:rsidRDefault="005F1462" w:rsidP="00A01E30">
      <w:pPr>
        <w:pStyle w:val="Exampletext"/>
      </w:pPr>
      <w:r w:rsidRPr="009442D7">
        <w:t xml:space="preserve">   1.2000ns       0.7539V             1.8470V             0.4524V</w:t>
      </w:r>
    </w:p>
    <w:p w:rsidR="005F1462" w:rsidRPr="009442D7" w:rsidRDefault="005F1462" w:rsidP="00A01E30">
      <w:pPr>
        <w:pStyle w:val="Exampletext"/>
      </w:pPr>
      <w:r w:rsidRPr="009442D7">
        <w:t xml:space="preserve">   1.4000ns       0.5905V             1.5430V             0.4368V</w:t>
      </w:r>
    </w:p>
    <w:p w:rsidR="005F1462" w:rsidRPr="009442D7" w:rsidRDefault="005F1462" w:rsidP="00A01E30">
      <w:pPr>
        <w:pStyle w:val="Exampletext"/>
      </w:pPr>
      <w:r w:rsidRPr="009442D7">
        <w:t xml:space="preserve">   1.6000ns       0.4923V             1.2290V             0.4266V</w:t>
      </w:r>
    </w:p>
    <w:p w:rsidR="005F1462" w:rsidRPr="005F1462" w:rsidRDefault="005F1462" w:rsidP="00A01E30">
      <w:pPr>
        <w:pStyle w:val="Exampletext"/>
        <w:rPr>
          <w:lang w:val="fr-FR"/>
        </w:rPr>
      </w:pPr>
      <w:r w:rsidRPr="009442D7">
        <w:t xml:space="preserve">   </w:t>
      </w:r>
      <w:r w:rsidRPr="005F1462">
        <w:rPr>
          <w:lang w:val="fr-FR"/>
        </w:rPr>
        <w:t>1.8000ns       0.4639V             0.9906V             0.4207V</w:t>
      </w:r>
    </w:p>
    <w:p w:rsidR="005F1462" w:rsidRPr="005F1462" w:rsidRDefault="005F1462" w:rsidP="00A01E30">
      <w:pPr>
        <w:pStyle w:val="Exampletext"/>
        <w:rPr>
          <w:lang w:val="fr-FR"/>
        </w:rPr>
      </w:pPr>
      <w:r w:rsidRPr="005F1462">
        <w:rPr>
          <w:lang w:val="fr-FR"/>
        </w:rPr>
        <w:t xml:space="preserve">   2.0000ns       0.4489V             0.8349V             0.4169V</w:t>
      </w:r>
    </w:p>
    <w:p w:rsidR="005F1462" w:rsidRPr="009442D7" w:rsidRDefault="005F1462" w:rsidP="00A01E30">
      <w:pPr>
        <w:pStyle w:val="Exampletext"/>
        <w:rPr>
          <w:lang w:val="fr-FR"/>
        </w:rPr>
      </w:pPr>
      <w:r w:rsidRPr="009442D7">
        <w:rPr>
          <w:lang w:val="fr-FR"/>
        </w:rPr>
        <w:t>| ...</w:t>
      </w:r>
    </w:p>
    <w:p w:rsidR="005F1462" w:rsidRPr="00F51A5F" w:rsidRDefault="005F1462" w:rsidP="00A01E30">
      <w:pPr>
        <w:pStyle w:val="Exampletext"/>
      </w:pPr>
      <w:r w:rsidRPr="009442D7">
        <w:rPr>
          <w:lang w:val="fr-FR"/>
        </w:rPr>
        <w:t xml:space="preserve">  </w:t>
      </w:r>
      <w:r w:rsidRPr="00F51A5F">
        <w:t>10.0000ns       0.3950V             0.4935V             0.3841V</w:t>
      </w:r>
    </w:p>
    <w:p w:rsidR="005F1462" w:rsidRDefault="005F1462" w:rsidP="00A01E30"/>
    <w:p w:rsidR="00A01E30" w:rsidRPr="00F51A5F" w:rsidRDefault="00A01E30" w:rsidP="00A01E30"/>
    <w:p w:rsidR="005F1462" w:rsidRPr="00F51A5F" w:rsidRDefault="005F1462" w:rsidP="001E7A31">
      <w:pPr>
        <w:pStyle w:val="KeywordDescriptions"/>
      </w:pPr>
      <w:bookmarkStart w:id="1130" w:name="_Toc203975886"/>
      <w:bookmarkStart w:id="1131" w:name="_Toc203976307"/>
      <w:bookmarkStart w:id="1132" w:name="_Toc203976445"/>
      <w:r w:rsidRPr="001E7A31">
        <w:rPr>
          <w:i/>
        </w:rPr>
        <w:t>Keyword:</w:t>
      </w:r>
      <w:r w:rsidR="001E7A31" w:rsidRPr="001E7A31">
        <w:rPr>
          <w:i/>
        </w:rPr>
        <w:tab/>
      </w:r>
      <w:r w:rsidRPr="001E7A31">
        <w:rPr>
          <w:b/>
        </w:rPr>
        <w:t>[Test Load]</w:t>
      </w:r>
      <w:bookmarkEnd w:id="1130"/>
      <w:bookmarkEnd w:id="1131"/>
      <w:bookmarkEnd w:id="1132"/>
    </w:p>
    <w:p w:rsidR="005F1462" w:rsidRPr="00F51A5F" w:rsidRDefault="005F1462" w:rsidP="001E7A31">
      <w:pPr>
        <w:pStyle w:val="KeywordDescriptions"/>
      </w:pPr>
      <w:r w:rsidRPr="001E7A31">
        <w:rPr>
          <w:i/>
        </w:rPr>
        <w:t>Required:</w:t>
      </w:r>
      <w:r w:rsidR="001E7A31" w:rsidRPr="001E7A31">
        <w:rPr>
          <w:i/>
        </w:rPr>
        <w:tab/>
      </w:r>
      <w:r w:rsidRPr="00F51A5F">
        <w:t>No</w:t>
      </w:r>
    </w:p>
    <w:p w:rsidR="005F1462" w:rsidRPr="00F51A5F" w:rsidRDefault="005F1462" w:rsidP="001E7A31">
      <w:pPr>
        <w:pStyle w:val="KeywordDescriptions"/>
      </w:pPr>
      <w:r w:rsidRPr="001E7A31">
        <w:rPr>
          <w:i/>
        </w:rPr>
        <w:t>Description:</w:t>
      </w:r>
      <w:r w:rsidR="001E7A31"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5F1462" w:rsidRPr="00F51A5F" w:rsidRDefault="005F1462" w:rsidP="001E7A31">
      <w:pPr>
        <w:pStyle w:val="KeywordDescriptions"/>
      </w:pPr>
      <w:r w:rsidRPr="001E7A31">
        <w:rPr>
          <w:i/>
        </w:rPr>
        <w:t>Sub-Params:</w:t>
      </w:r>
      <w:r w:rsidR="001E7A31">
        <w:tab/>
      </w:r>
      <w:r w:rsidRPr="00F51A5F">
        <w:t>Test_load_type, C1_near, Rs_near, Ls_near, C2_near, Rp1_near,</w:t>
      </w:r>
      <w:r w:rsidR="001E7A31">
        <w:t xml:space="preserve"> </w:t>
      </w:r>
      <w:r w:rsidRPr="00F51A5F">
        <w:t>Rp2_near, Td, Zo, Rp1_far, Rp2_far, C2_far, Ls_far, Rs_far, C1_far, V_term1, V_term2, Receiver_model, Receiver_model_inv, R_diff_near, R_diff_far.</w:t>
      </w:r>
    </w:p>
    <w:p w:rsidR="005F1462" w:rsidRPr="00F51A5F" w:rsidRDefault="005F1462" w:rsidP="001E7A31">
      <w:pPr>
        <w:pStyle w:val="KeywordDescriptions"/>
      </w:pPr>
      <w:r w:rsidRPr="001E7A31">
        <w:rPr>
          <w:i/>
        </w:rPr>
        <w:t>Usage Rules:</w:t>
      </w:r>
      <w:r w:rsidR="001E7A31">
        <w:tab/>
      </w:r>
      <w:r w:rsidRPr="00F51A5F">
        <w:t xml:space="preserve">The Test_load_type subparameter is required, and its value must be either </w:t>
      </w:r>
      <w:del w:id="1133" w:author="Michael Mirmak" w:date="2011-08-17T05:56:00Z">
        <w:r w:rsidR="00CA3B8E" w:rsidDel="007B5B21">
          <w:delText>“</w:delText>
        </w:r>
      </w:del>
      <w:ins w:id="1134" w:author="Michael Mirmak" w:date="2011-08-17T05:56:00Z">
        <w:r w:rsidR="007B5B21">
          <w:t>'</w:t>
        </w:r>
      </w:ins>
      <w:r w:rsidRPr="00F51A5F">
        <w:t>Single_ended</w:t>
      </w:r>
      <w:del w:id="1135" w:author="Michael Mirmak" w:date="2011-08-17T05:56:00Z">
        <w:r w:rsidR="00CA3B8E" w:rsidDel="007B5B21">
          <w:delText>”</w:delText>
        </w:r>
      </w:del>
      <w:ins w:id="1136" w:author="Michael Mirmak" w:date="2011-08-17T05:56:00Z">
        <w:r w:rsidR="007B5B21">
          <w:t>'</w:t>
        </w:r>
      </w:ins>
      <w:r w:rsidRPr="00F51A5F">
        <w:t xml:space="preserve"> or </w:t>
      </w:r>
      <w:del w:id="1137" w:author="Michael Mirmak" w:date="2011-08-17T05:56:00Z">
        <w:r w:rsidR="00CA3B8E" w:rsidDel="007B5B21">
          <w:delText>“</w:delText>
        </w:r>
      </w:del>
      <w:ins w:id="1138" w:author="Michael Mirmak" w:date="2011-08-17T05:56:00Z">
        <w:r w:rsidR="007B5B21">
          <w:t>'</w:t>
        </w:r>
      </w:ins>
      <w:r w:rsidRPr="00F51A5F">
        <w:t>Differential.</w:t>
      </w:r>
      <w:del w:id="1139" w:author="Michael Mirmak" w:date="2011-08-17T05:56:00Z">
        <w:r w:rsidR="00CA3B8E" w:rsidDel="007B5B21">
          <w:delText>”</w:delText>
        </w:r>
      </w:del>
      <w:ins w:id="1140" w:author="Michael Mirmak" w:date="2011-08-17T05:56:00Z">
        <w:r w:rsidR="007B5B21">
          <w:t>'</w:t>
        </w:r>
      </w:ins>
    </w:p>
    <w:p w:rsidR="005F1462" w:rsidRPr="00F51A5F" w:rsidRDefault="005F1462" w:rsidP="001E7A31">
      <w:pPr>
        <w:pStyle w:val="KeywordDescriptions"/>
      </w:pPr>
      <w:r w:rsidRPr="00F51A5F">
        <w:t xml:space="preserve">The subparameters specify the electrical parameters associated with a fixed generic test load.  </w:t>
      </w:r>
      <w:r w:rsidR="00293F7B">
        <w:rPr>
          <w:highlight w:val="yellow"/>
        </w:rPr>
        <w:fldChar w:fldCharType="begin"/>
      </w:r>
      <w:r w:rsidR="0030668E">
        <w:instrText xml:space="preserve"> REF _Ref300063726 \r \h </w:instrText>
      </w:r>
      <w:r w:rsidR="00293F7B">
        <w:rPr>
          <w:highlight w:val="yellow"/>
        </w:rPr>
      </w:r>
      <w:r w:rsidR="00293F7B">
        <w:rPr>
          <w:highlight w:val="yellow"/>
        </w:rPr>
        <w:fldChar w:fldCharType="separate"/>
      </w:r>
      <w:r w:rsidR="00EC0B23">
        <w:t>Figure 18</w:t>
      </w:r>
      <w:r w:rsidR="00293F7B">
        <w:rPr>
          <w:highlight w:val="yellow"/>
        </w:rPr>
        <w:fldChar w:fldCharType="end"/>
      </w:r>
      <w:r w:rsidRPr="00F51A5F">
        <w:t xml:space="preserve"> describes the single_ended test load.</w:t>
      </w:r>
    </w:p>
    <w:p w:rsidR="005F1462" w:rsidRDefault="005F1462" w:rsidP="001E7A31">
      <w:pPr>
        <w:pStyle w:val="KeywordDescriptions"/>
      </w:pPr>
      <w:r w:rsidRPr="00F51A5F">
        <w:t>All subparameters except Test_load_type are optional.  If omitted, series elements are shorted and shunt elements are opened by default.</w:t>
      </w:r>
    </w:p>
    <w:p w:rsidR="00B3621E" w:rsidRDefault="00B3621E" w:rsidP="00B3621E">
      <w:pPr>
        <w:pStyle w:val="KeywordDescriptions"/>
        <w:jc w:val="center"/>
      </w:pPr>
      <w:r>
        <w:object w:dxaOrig="7491" w:dyaOrig="4074">
          <v:shape id="_x0000_i1041" type="#_x0000_t75" style="width:374.25pt;height:203.25pt" o:ole="">
            <v:imagedata r:id="rId42" o:title=""/>
          </v:shape>
          <o:OLEObject Type="Embed" ProgID="Visio.Drawing.11" ShapeID="_x0000_i1041" DrawAspect="Content" ObjectID="_1375077250" r:id="rId43"/>
        </w:object>
      </w:r>
    </w:p>
    <w:p w:rsidR="00B3621E" w:rsidRPr="00F51A5F" w:rsidRDefault="008B21DC" w:rsidP="00CE2A56">
      <w:pPr>
        <w:pStyle w:val="Figurecaption"/>
      </w:pPr>
      <w:bookmarkStart w:id="1141" w:name="_Ref300063726"/>
      <w:r>
        <w:t xml:space="preserve"> - </w:t>
      </w:r>
      <w:del w:id="1142" w:author="Michael Mirmak" w:date="2011-08-17T08:20:00Z">
        <w:r w:rsidR="00B3621E" w:rsidDel="0088223E">
          <w:delText>{Caption needed}</w:delText>
        </w:r>
      </w:del>
      <w:bookmarkEnd w:id="1141"/>
      <w:ins w:id="1143" w:author="Michael Mirmak" w:date="2011-08-17T08:20:00Z">
        <w:r w:rsidR="0088223E">
          <w:t>[Test Load] Elements and Placement</w:t>
        </w:r>
      </w:ins>
    </w:p>
    <w:p w:rsidR="005F1462" w:rsidRPr="00F51A5F" w:rsidDel="0034647D" w:rsidRDefault="005F1462" w:rsidP="00F51A5F">
      <w:pPr>
        <w:pStyle w:val="PlainText"/>
        <w:rPr>
          <w:del w:id="1144" w:author="Michael Mirmak" w:date="2011-08-12T16:54:00Z"/>
        </w:rPr>
      </w:pPr>
      <w:del w:id="1145" w:author="Michael Mirmak" w:date="2011-08-12T16:54:00Z">
        <w:r w:rsidRPr="00F51A5F" w:rsidDel="0034647D">
          <w:delText>|</w:delText>
        </w:r>
      </w:del>
    </w:p>
    <w:p w:rsidR="005F1462" w:rsidRPr="00F51A5F" w:rsidDel="0034647D" w:rsidRDefault="005F1462" w:rsidP="00F51A5F">
      <w:pPr>
        <w:pStyle w:val="PlainText"/>
        <w:rPr>
          <w:del w:id="1146" w:author="Michael Mirmak" w:date="2011-08-12T16:54:00Z"/>
        </w:rPr>
      </w:pPr>
      <w:del w:id="1147" w:author="Michael Mirmak" w:date="2011-08-12T16:54:00Z">
        <w:r w:rsidRPr="00F51A5F" w:rsidDel="0034647D">
          <w:delText>|</w:delText>
        </w:r>
      </w:del>
    </w:p>
    <w:p w:rsidR="005F1462" w:rsidRPr="00F51A5F" w:rsidDel="0034647D" w:rsidRDefault="005F1462" w:rsidP="00F51A5F">
      <w:pPr>
        <w:pStyle w:val="PlainText"/>
        <w:rPr>
          <w:del w:id="1148" w:author="Michael Mirmak" w:date="2011-08-12T16:54:00Z"/>
        </w:rPr>
      </w:pPr>
      <w:del w:id="1149" w:author="Michael Mirmak" w:date="2011-08-12T16:54:00Z">
        <w:r w:rsidRPr="00F51A5F" w:rsidDel="0034647D">
          <w:delText>|                                    V_term1</w:delText>
        </w:r>
      </w:del>
    </w:p>
    <w:p w:rsidR="005F1462" w:rsidRPr="00F51A5F" w:rsidDel="0034647D" w:rsidRDefault="005F1462" w:rsidP="00F51A5F">
      <w:pPr>
        <w:pStyle w:val="PlainText"/>
        <w:rPr>
          <w:del w:id="1150" w:author="Michael Mirmak" w:date="2011-08-12T16:54:00Z"/>
        </w:rPr>
      </w:pPr>
      <w:del w:id="1151" w:author="Michael Mirmak" w:date="2011-08-12T16:54:00Z">
        <w:r w:rsidRPr="00F51A5F" w:rsidDel="0034647D">
          <w:delText>|                                 o-----------o</w:delText>
        </w:r>
      </w:del>
    </w:p>
    <w:p w:rsidR="005F1462" w:rsidRPr="00F51A5F" w:rsidDel="0034647D" w:rsidRDefault="005F1462" w:rsidP="00F51A5F">
      <w:pPr>
        <w:pStyle w:val="PlainText"/>
        <w:rPr>
          <w:del w:id="1152" w:author="Michael Mirmak" w:date="2011-08-12T16:54:00Z"/>
        </w:rPr>
      </w:pPr>
      <w:del w:id="1153" w:author="Michael Mirmak" w:date="2011-08-12T16:54:00Z">
        <w:r w:rsidRPr="00F51A5F" w:rsidDel="0034647D">
          <w:delText>|                                 |           |</w:delText>
        </w:r>
      </w:del>
    </w:p>
    <w:p w:rsidR="005F1462" w:rsidRPr="00F51A5F" w:rsidDel="0034647D" w:rsidRDefault="005F1462" w:rsidP="00F51A5F">
      <w:pPr>
        <w:pStyle w:val="PlainText"/>
        <w:rPr>
          <w:del w:id="1154" w:author="Michael Mirmak" w:date="2011-08-12T16:54:00Z"/>
        </w:rPr>
      </w:pPr>
      <w:del w:id="1155" w:author="Michael Mirmak" w:date="2011-08-12T16:54:00Z">
        <w:r w:rsidRPr="00F51A5F" w:rsidDel="0034647D">
          <w:delText>|                                 \           \    receiver_model_name</w:delText>
        </w:r>
      </w:del>
    </w:p>
    <w:p w:rsidR="005F1462" w:rsidRPr="00F51A5F" w:rsidDel="0034647D" w:rsidRDefault="005F1462" w:rsidP="00F51A5F">
      <w:pPr>
        <w:pStyle w:val="PlainText"/>
        <w:rPr>
          <w:del w:id="1156" w:author="Michael Mirmak" w:date="2011-08-12T16:54:00Z"/>
        </w:rPr>
      </w:pPr>
      <w:del w:id="1157" w:author="Michael Mirmak" w:date="2011-08-12T16:54:00Z">
        <w:r w:rsidRPr="00F51A5F" w:rsidDel="0034647D">
          <w:delText>|   ______                        /           /                        ______</w:delText>
        </w:r>
      </w:del>
    </w:p>
    <w:p w:rsidR="005F1462" w:rsidRPr="00F51A5F" w:rsidDel="0034647D" w:rsidRDefault="005F1462" w:rsidP="00F51A5F">
      <w:pPr>
        <w:pStyle w:val="PlainText"/>
        <w:rPr>
          <w:del w:id="1158" w:author="Michael Mirmak" w:date="2011-08-12T16:54:00Z"/>
        </w:rPr>
      </w:pPr>
      <w:del w:id="1159" w:author="Michael Mirmak" w:date="2011-08-12T16:54:00Z">
        <w:r w:rsidRPr="00F51A5F" w:rsidDel="0034647D">
          <w:delText>|  |      |  NEAR        Rp1_near \           \ Rp1_far          FAR  |      |</w:delText>
        </w:r>
      </w:del>
    </w:p>
    <w:p w:rsidR="005F1462" w:rsidRPr="00F51A5F" w:rsidDel="0034647D" w:rsidRDefault="005F1462" w:rsidP="00F51A5F">
      <w:pPr>
        <w:pStyle w:val="PlainText"/>
        <w:rPr>
          <w:del w:id="1160" w:author="Michael Mirmak" w:date="2011-08-12T16:54:00Z"/>
        </w:rPr>
      </w:pPr>
      <w:del w:id="1161" w:author="Michael Mirmak" w:date="2011-08-12T16:54:00Z">
        <w:r w:rsidRPr="00F51A5F" w:rsidDel="0034647D">
          <w:delText>|  | |\   |                       /           /                       | |\   |</w:delText>
        </w:r>
      </w:del>
    </w:p>
    <w:p w:rsidR="005F1462" w:rsidRPr="00F51A5F" w:rsidDel="0034647D" w:rsidRDefault="005F1462" w:rsidP="00F51A5F">
      <w:pPr>
        <w:pStyle w:val="PlainText"/>
        <w:rPr>
          <w:del w:id="1162" w:author="Michael Mirmak" w:date="2011-08-12T16:54:00Z"/>
        </w:rPr>
      </w:pPr>
      <w:del w:id="1163" w:author="Michael Mirmak" w:date="2011-08-12T16:54:00Z">
        <w:r w:rsidRPr="00F51A5F" w:rsidDel="0034647D">
          <w:delText>|  | | \  |   Rs_near  Ls_near    |   _____   |     Ls_far  Rs_far    | | \  |</w:delText>
        </w:r>
      </w:del>
    </w:p>
    <w:p w:rsidR="005F1462" w:rsidRPr="00F51A5F" w:rsidDel="0034647D" w:rsidRDefault="005F1462" w:rsidP="00F51A5F">
      <w:pPr>
        <w:pStyle w:val="PlainText"/>
        <w:rPr>
          <w:del w:id="1164" w:author="Michael Mirmak" w:date="2011-08-12T16:54:00Z"/>
        </w:rPr>
      </w:pPr>
      <w:del w:id="1165" w:author="Michael Mirmak" w:date="2011-08-12T16:54:00Z">
        <w:r w:rsidRPr="00F51A5F" w:rsidDel="0034647D">
          <w:delText>|  | |  &gt;-|---o--/\/\--@@@@--o----o--O_____)--o----o--@@@@--/\/\--o---|-|  &gt; |</w:delText>
        </w:r>
      </w:del>
    </w:p>
    <w:p w:rsidR="005F1462" w:rsidRPr="00F51A5F" w:rsidDel="0034647D" w:rsidRDefault="005F1462" w:rsidP="00F51A5F">
      <w:pPr>
        <w:pStyle w:val="PlainText"/>
        <w:rPr>
          <w:del w:id="1166" w:author="Michael Mirmak" w:date="2011-08-12T16:54:00Z"/>
        </w:rPr>
      </w:pPr>
      <w:del w:id="1167" w:author="Michael Mirmak" w:date="2011-08-12T16:54:00Z">
        <w:r w:rsidRPr="00F51A5F" w:rsidDel="0034647D">
          <w:delText>|  | | /  |   |              |    |   Td      |    |              |   | | /  |</w:delText>
        </w:r>
      </w:del>
    </w:p>
    <w:p w:rsidR="005F1462" w:rsidRPr="00F51A5F" w:rsidDel="0034647D" w:rsidRDefault="005F1462" w:rsidP="00F51A5F">
      <w:pPr>
        <w:pStyle w:val="PlainText"/>
        <w:rPr>
          <w:del w:id="1168" w:author="Michael Mirmak" w:date="2011-08-12T16:54:00Z"/>
        </w:rPr>
      </w:pPr>
      <w:del w:id="1169" w:author="Michael Mirmak" w:date="2011-08-12T16:54:00Z">
        <w:r w:rsidRPr="00F51A5F" w:rsidDel="0034647D">
          <w:delText>|  | |/   |   | C1_near      |    \   Zo      \    | C2_far       |   | |/   |</w:delText>
        </w:r>
      </w:del>
    </w:p>
    <w:p w:rsidR="005F1462" w:rsidRPr="00F51A5F" w:rsidDel="0034647D" w:rsidRDefault="005F1462" w:rsidP="00F51A5F">
      <w:pPr>
        <w:pStyle w:val="PlainText"/>
        <w:rPr>
          <w:del w:id="1170" w:author="Michael Mirmak" w:date="2011-08-12T16:54:00Z"/>
        </w:rPr>
      </w:pPr>
      <w:del w:id="1171" w:author="Michael Mirmak" w:date="2011-08-12T16:54:00Z">
        <w:r w:rsidRPr="00F51A5F" w:rsidDel="0034647D">
          <w:delText>|  |______|  ===            ===   /           /   ===            ===  |______|</w:delText>
        </w:r>
      </w:del>
    </w:p>
    <w:p w:rsidR="005F1462" w:rsidRPr="00F51A5F" w:rsidDel="0034647D" w:rsidRDefault="005F1462" w:rsidP="00F51A5F">
      <w:pPr>
        <w:pStyle w:val="PlainText"/>
        <w:rPr>
          <w:del w:id="1172" w:author="Michael Mirmak" w:date="2011-08-12T16:54:00Z"/>
        </w:rPr>
      </w:pPr>
      <w:del w:id="1173" w:author="Michael Mirmak" w:date="2011-08-12T16:54:00Z">
        <w:r w:rsidRPr="00F51A5F" w:rsidDel="0034647D">
          <w:delText>|             |      C2_near |    \           \    |       C1_far |</w:delText>
        </w:r>
      </w:del>
    </w:p>
    <w:p w:rsidR="005F1462" w:rsidRPr="00F51A5F" w:rsidDel="0034647D" w:rsidRDefault="005F1462" w:rsidP="00F51A5F">
      <w:pPr>
        <w:pStyle w:val="PlainText"/>
        <w:rPr>
          <w:del w:id="1174" w:author="Michael Mirmak" w:date="2011-08-12T16:54:00Z"/>
        </w:rPr>
      </w:pPr>
      <w:del w:id="1175" w:author="Michael Mirmak" w:date="2011-08-12T16:54:00Z">
        <w:r w:rsidRPr="00F51A5F" w:rsidDel="0034647D">
          <w:delText>|             |              |    /           /    |              |</w:delText>
        </w:r>
      </w:del>
    </w:p>
    <w:p w:rsidR="005F1462" w:rsidRPr="00F51A5F" w:rsidDel="0034647D" w:rsidRDefault="005F1462" w:rsidP="00F51A5F">
      <w:pPr>
        <w:pStyle w:val="PlainText"/>
        <w:rPr>
          <w:del w:id="1176" w:author="Michael Mirmak" w:date="2011-08-12T16:54:00Z"/>
        </w:rPr>
      </w:pPr>
      <w:del w:id="1177" w:author="Michael Mirmak" w:date="2011-08-12T16:54:00Z">
        <w:r w:rsidRPr="00F51A5F" w:rsidDel="0034647D">
          <w:delText>|             |              |    |  V_term2  |    |              |</w:delText>
        </w:r>
      </w:del>
    </w:p>
    <w:p w:rsidR="005F1462" w:rsidRPr="00F51A5F" w:rsidDel="0034647D" w:rsidRDefault="005F1462" w:rsidP="00F51A5F">
      <w:pPr>
        <w:pStyle w:val="PlainText"/>
        <w:rPr>
          <w:del w:id="1178" w:author="Michael Mirmak" w:date="2011-08-12T16:54:00Z"/>
        </w:rPr>
      </w:pPr>
      <w:del w:id="1179" w:author="Michael Mirmak" w:date="2011-08-12T16:54:00Z">
        <w:r w:rsidRPr="00F51A5F" w:rsidDel="0034647D">
          <w:delText>|             o--------------o    o-----------o    o--------------o</w:delText>
        </w:r>
      </w:del>
    </w:p>
    <w:p w:rsidR="005F1462" w:rsidRPr="00F51A5F" w:rsidDel="0034647D" w:rsidRDefault="005F1462" w:rsidP="00F51A5F">
      <w:pPr>
        <w:pStyle w:val="PlainText"/>
        <w:rPr>
          <w:del w:id="1180" w:author="Michael Mirmak" w:date="2011-08-12T16:54:00Z"/>
        </w:rPr>
      </w:pPr>
      <w:del w:id="1181" w:author="Michael Mirmak" w:date="2011-08-12T16:54:00Z">
        <w:r w:rsidRPr="00F51A5F" w:rsidDel="0034647D">
          <w:delText>|             |                Rp2_near    Rp2_far                |</w:delText>
        </w:r>
      </w:del>
    </w:p>
    <w:p w:rsidR="005F1462" w:rsidRPr="00F51A5F" w:rsidDel="0034647D" w:rsidRDefault="005F1462" w:rsidP="00F51A5F">
      <w:pPr>
        <w:pStyle w:val="PlainText"/>
        <w:rPr>
          <w:del w:id="1182" w:author="Michael Mirmak" w:date="2011-08-12T16:54:00Z"/>
        </w:rPr>
      </w:pPr>
      <w:del w:id="1183" w:author="Michael Mirmak" w:date="2011-08-12T16:54:00Z">
        <w:r w:rsidRPr="00F51A5F" w:rsidDel="0034647D">
          <w:delText>|            GND                                                 GND</w:delText>
        </w:r>
      </w:del>
    </w:p>
    <w:p w:rsidR="005F1462" w:rsidRPr="00F51A5F" w:rsidDel="0034647D" w:rsidRDefault="005F1462" w:rsidP="00F51A5F">
      <w:pPr>
        <w:pStyle w:val="PlainText"/>
        <w:rPr>
          <w:del w:id="1184" w:author="Michael Mirmak" w:date="2011-08-12T16:54:00Z"/>
        </w:rPr>
      </w:pPr>
      <w:del w:id="1185" w:author="Michael Mirmak" w:date="2011-08-12T16:54:00Z">
        <w:r w:rsidRPr="00F51A5F" w:rsidDel="0034647D">
          <w:delText>|</w:delText>
        </w:r>
      </w:del>
    </w:p>
    <w:p w:rsidR="005F1462" w:rsidRPr="00F51A5F" w:rsidDel="0034647D" w:rsidRDefault="005F1462" w:rsidP="00F51A5F">
      <w:pPr>
        <w:pStyle w:val="PlainText"/>
        <w:rPr>
          <w:del w:id="1186" w:author="Michael Mirmak" w:date="2011-08-12T16:54:00Z"/>
        </w:rPr>
      </w:pPr>
      <w:del w:id="1187" w:author="Michael Mirmak" w:date="2011-08-12T16:54:00Z">
        <w:r w:rsidRPr="00F51A5F" w:rsidDel="0034647D">
          <w:delText>|</w:delText>
        </w:r>
      </w:del>
    </w:p>
    <w:p w:rsidR="005F1462" w:rsidRPr="00F51A5F" w:rsidRDefault="005F1462" w:rsidP="001E7A31">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5F1462" w:rsidRPr="00F51A5F" w:rsidRDefault="005F1462" w:rsidP="001E7A31">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234C95" w:rsidRDefault="005F1462" w:rsidP="001E7A31">
      <w:pPr>
        <w:pStyle w:val="KeywordDescriptions"/>
      </w:pPr>
      <w:r w:rsidRPr="00F51A5F">
        <w:t>V_term2 defines the termination voltage for parallel termination resistors Rp2_near and Rp2_far. If either Rp2_near or Rp2_far is used, then V_term2 must also be used.</w:t>
      </w:r>
    </w:p>
    <w:p w:rsidR="005F1462" w:rsidRPr="00F51A5F" w:rsidRDefault="005F1462" w:rsidP="001E7A31">
      <w:pPr>
        <w:pStyle w:val="KeywordDescriptions"/>
      </w:pPr>
      <w:r w:rsidRPr="00F51A5F">
        <w:t>Receiver_model is optional and indicates which, if any, receiver is connected to the far end node. If not used, the network defaults to no receiver.</w:t>
      </w:r>
    </w:p>
    <w:p w:rsidR="005F1462" w:rsidRPr="00F51A5F" w:rsidRDefault="005F1462" w:rsidP="001E7A31">
      <w:pPr>
        <w:pStyle w:val="KeywordDescriptions"/>
      </w:pPr>
      <w:r w:rsidRPr="00F51A5F">
        <w:lastRenderedPageBreak/>
        <w:t>Receiver_model_inv is not required but may be used in the case in which a differential receiver uses two different models for the inverting and non-inverting pins. Receiver_model_inv is ignored if Test_load_type is Single-ended.</w:t>
      </w:r>
    </w:p>
    <w:p w:rsidR="005F1462" w:rsidRPr="00F51A5F" w:rsidRDefault="005F1462" w:rsidP="001E7A31">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9C3C43" w:rsidRPr="00DF0D2F" w:rsidRDefault="009C3C43" w:rsidP="009C3C43">
      <w:pPr>
        <w:pStyle w:val="KeywordDescriptions"/>
        <w:rPr>
          <w:i/>
        </w:rPr>
      </w:pPr>
      <w:r w:rsidRPr="00DF0D2F">
        <w:rPr>
          <w:i/>
        </w:rPr>
        <w:t>Example:</w:t>
      </w:r>
    </w:p>
    <w:p w:rsidR="005F1462" w:rsidRPr="00F51A5F" w:rsidRDefault="005F1462" w:rsidP="009C3C43">
      <w:pPr>
        <w:pStyle w:val="Exampletext"/>
      </w:pPr>
      <w:r w:rsidRPr="00F51A5F">
        <w:t>[Test Load] Load1</w:t>
      </w:r>
    </w:p>
    <w:p w:rsidR="005F1462" w:rsidRPr="00F51A5F" w:rsidRDefault="005F1462" w:rsidP="009C3C43">
      <w:pPr>
        <w:pStyle w:val="Exampletext"/>
      </w:pPr>
      <w:r w:rsidRPr="00F51A5F">
        <w:t>Test_load_type Single_ended</w:t>
      </w:r>
    </w:p>
    <w:p w:rsidR="005F1462" w:rsidRPr="00F51A5F" w:rsidRDefault="005F1462" w:rsidP="009C3C43">
      <w:pPr>
        <w:pStyle w:val="Exampletext"/>
      </w:pPr>
      <w:r w:rsidRPr="00F51A5F">
        <w:t>C1_near     = 1p</w:t>
      </w:r>
    </w:p>
    <w:p w:rsidR="005F1462" w:rsidRPr="00F51A5F" w:rsidRDefault="005F1462" w:rsidP="009C3C43">
      <w:pPr>
        <w:pStyle w:val="Exampletext"/>
      </w:pPr>
      <w:r w:rsidRPr="00F51A5F">
        <w:t>Rs_near     = 10</w:t>
      </w:r>
    </w:p>
    <w:p w:rsidR="005F1462" w:rsidRPr="00F51A5F" w:rsidRDefault="005F1462" w:rsidP="009C3C43">
      <w:pPr>
        <w:pStyle w:val="Exampletext"/>
      </w:pPr>
      <w:r w:rsidRPr="00F51A5F">
        <w:t>Ls_near     = 1n</w:t>
      </w:r>
    </w:p>
    <w:p w:rsidR="005F1462" w:rsidRPr="00F51A5F" w:rsidRDefault="005F1462" w:rsidP="009C3C43">
      <w:pPr>
        <w:pStyle w:val="Exampletext"/>
      </w:pPr>
      <w:r w:rsidRPr="00F51A5F">
        <w:t>C2_near     = 1p</w:t>
      </w:r>
    </w:p>
    <w:p w:rsidR="005F1462" w:rsidRPr="00F51A5F" w:rsidRDefault="005F1462" w:rsidP="009C3C43">
      <w:pPr>
        <w:pStyle w:val="Exampletext"/>
      </w:pPr>
      <w:r w:rsidRPr="00F51A5F">
        <w:t>Rp1_near    = 100</w:t>
      </w:r>
    </w:p>
    <w:p w:rsidR="005F1462" w:rsidRPr="00F51A5F" w:rsidRDefault="005F1462" w:rsidP="009C3C43">
      <w:pPr>
        <w:pStyle w:val="Exampletext"/>
      </w:pPr>
      <w:r w:rsidRPr="00F51A5F">
        <w:t>Rp2_near    = 100</w:t>
      </w:r>
    </w:p>
    <w:p w:rsidR="005F1462" w:rsidRPr="00F51A5F" w:rsidRDefault="005F1462" w:rsidP="009C3C43">
      <w:pPr>
        <w:pStyle w:val="Exampletext"/>
      </w:pPr>
      <w:r w:rsidRPr="00F51A5F">
        <w:t>Td          = 1ns</w:t>
      </w:r>
    </w:p>
    <w:p w:rsidR="005F1462" w:rsidRPr="00F51A5F" w:rsidRDefault="005F1462" w:rsidP="009C3C43">
      <w:pPr>
        <w:pStyle w:val="Exampletext"/>
      </w:pPr>
      <w:r w:rsidRPr="00F51A5F">
        <w:t>Zo          = 50</w:t>
      </w:r>
    </w:p>
    <w:p w:rsidR="005F1462" w:rsidRPr="00F51A5F" w:rsidRDefault="005F1462" w:rsidP="009C3C43">
      <w:pPr>
        <w:pStyle w:val="Exampletext"/>
      </w:pPr>
      <w:r w:rsidRPr="00F51A5F">
        <w:t>Rp1_far     = 100</w:t>
      </w:r>
    </w:p>
    <w:p w:rsidR="005F1462" w:rsidRPr="00F51A5F" w:rsidRDefault="005F1462" w:rsidP="009C3C43">
      <w:pPr>
        <w:pStyle w:val="Exampletext"/>
      </w:pPr>
      <w:r w:rsidRPr="00F51A5F">
        <w:t>Rp2_far     = 100</w:t>
      </w:r>
    </w:p>
    <w:p w:rsidR="005F1462" w:rsidRPr="00F51A5F" w:rsidRDefault="005F1462" w:rsidP="009C3C43">
      <w:pPr>
        <w:pStyle w:val="Exampletext"/>
      </w:pPr>
      <w:r w:rsidRPr="00F51A5F">
        <w:t>C2_far      = 1p</w:t>
      </w:r>
    </w:p>
    <w:p w:rsidR="005F1462" w:rsidRPr="00F51A5F" w:rsidRDefault="005F1462" w:rsidP="009C3C43">
      <w:pPr>
        <w:pStyle w:val="Exampletext"/>
      </w:pPr>
      <w:r w:rsidRPr="00F51A5F">
        <w:t>Ls_far      = 1n</w:t>
      </w:r>
    </w:p>
    <w:p w:rsidR="005F1462" w:rsidRPr="00F51A5F" w:rsidRDefault="005F1462" w:rsidP="009C3C43">
      <w:pPr>
        <w:pStyle w:val="Exampletext"/>
      </w:pPr>
      <w:r w:rsidRPr="00F51A5F">
        <w:t>Rs_far      = 10</w:t>
      </w:r>
    </w:p>
    <w:p w:rsidR="005F1462" w:rsidRPr="00F51A5F" w:rsidRDefault="005F1462" w:rsidP="009C3C43">
      <w:pPr>
        <w:pStyle w:val="Exampletext"/>
      </w:pPr>
      <w:r w:rsidRPr="00F51A5F">
        <w:t>C1_far      = 1p</w:t>
      </w:r>
    </w:p>
    <w:p w:rsidR="005F1462" w:rsidRPr="00F51A5F" w:rsidRDefault="005F1462" w:rsidP="009C3C43">
      <w:pPr>
        <w:pStyle w:val="Exampletext"/>
      </w:pPr>
      <w:r w:rsidRPr="00F51A5F">
        <w:t>R_diff_far  = 100</w:t>
      </w:r>
    </w:p>
    <w:p w:rsidR="005F1462" w:rsidRPr="00F51A5F" w:rsidRDefault="005F1462" w:rsidP="009C3C43">
      <w:pPr>
        <w:pStyle w:val="Exampletext"/>
      </w:pPr>
      <w:r w:rsidRPr="00F51A5F">
        <w:t>Receiver_model Input1</w:t>
      </w:r>
    </w:p>
    <w:p w:rsidR="005F1462" w:rsidRPr="00F51A5F" w:rsidRDefault="005F1462" w:rsidP="009C3C43">
      <w:pPr>
        <w:pStyle w:val="Exampletext"/>
      </w:pPr>
      <w:r w:rsidRPr="00F51A5F">
        <w:t>| variable      typ             min             max</w:t>
      </w:r>
    </w:p>
    <w:p w:rsidR="005F1462" w:rsidRPr="00F51A5F" w:rsidRDefault="005F1462" w:rsidP="009C3C43">
      <w:pPr>
        <w:pStyle w:val="Exampletext"/>
      </w:pPr>
      <w:r w:rsidRPr="00F51A5F">
        <w:t>|</w:t>
      </w:r>
    </w:p>
    <w:p w:rsidR="005F1462" w:rsidRPr="00F51A5F" w:rsidRDefault="005F1462" w:rsidP="009C3C43">
      <w:pPr>
        <w:pStyle w:val="Exampletext"/>
      </w:pPr>
      <w:r w:rsidRPr="00F51A5F">
        <w:t>V_term1          1.5             1.4             1.6</w:t>
      </w:r>
    </w:p>
    <w:p w:rsidR="005F1462" w:rsidRPr="00F51A5F" w:rsidRDefault="005F1462" w:rsidP="009C3C43">
      <w:pPr>
        <w:pStyle w:val="Exampletext"/>
      </w:pPr>
      <w:r w:rsidRPr="00F51A5F">
        <w:t>V_term2          0.0             0.0             0.0</w:t>
      </w:r>
    </w:p>
    <w:p w:rsidR="005F1462" w:rsidRPr="00F51A5F" w:rsidRDefault="005F1462" w:rsidP="009C3C43">
      <w:pPr>
        <w:pStyle w:val="Exampletext"/>
      </w:pPr>
      <w:r w:rsidRPr="00F51A5F">
        <w:t>|</w:t>
      </w:r>
    </w:p>
    <w:p w:rsidR="005F1462" w:rsidRPr="00F51A5F" w:rsidRDefault="005F1462" w:rsidP="009C3C43">
      <w:pPr>
        <w:pStyle w:val="Exampletext"/>
      </w:pPr>
      <w:r w:rsidRPr="00F51A5F">
        <w:t>| Example of a transmission line and receiver test load</w:t>
      </w:r>
    </w:p>
    <w:p w:rsidR="005F1462" w:rsidRPr="00F51A5F" w:rsidRDefault="005F1462" w:rsidP="009C3C43">
      <w:pPr>
        <w:pStyle w:val="Exampletext"/>
      </w:pPr>
      <w:r w:rsidRPr="00F51A5F">
        <w:t>|</w:t>
      </w:r>
    </w:p>
    <w:p w:rsidR="005F1462" w:rsidRPr="00F51A5F" w:rsidRDefault="005F1462" w:rsidP="009C3C43">
      <w:pPr>
        <w:pStyle w:val="Exampletext"/>
      </w:pPr>
      <w:r w:rsidRPr="00F51A5F">
        <w:t>[Test Load] Tline_rcv</w:t>
      </w:r>
    </w:p>
    <w:p w:rsidR="005F1462" w:rsidRPr="00F51A5F" w:rsidRDefault="005F1462" w:rsidP="009C3C43">
      <w:pPr>
        <w:pStyle w:val="Exampletext"/>
      </w:pPr>
      <w:r w:rsidRPr="00F51A5F">
        <w:t>Td          = 1n</w:t>
      </w:r>
    </w:p>
    <w:p w:rsidR="005F1462" w:rsidRPr="00F51A5F" w:rsidRDefault="005F1462" w:rsidP="009C3C43">
      <w:pPr>
        <w:pStyle w:val="Exampletext"/>
      </w:pPr>
      <w:r w:rsidRPr="00F51A5F">
        <w:t>Zo          = 50</w:t>
      </w:r>
    </w:p>
    <w:p w:rsidR="005F1462" w:rsidRPr="00F51A5F" w:rsidRDefault="005F1462" w:rsidP="009C3C43">
      <w:pPr>
        <w:pStyle w:val="Exampletext"/>
      </w:pPr>
      <w:r w:rsidRPr="00F51A5F">
        <w:t>Receiver_model Input1</w:t>
      </w:r>
    </w:p>
    <w:p w:rsidR="005C6D45" w:rsidRDefault="00DC66DB" w:rsidP="00BB3290">
      <w:pPr>
        <w:pStyle w:val="Heading3"/>
        <w:pPrChange w:id="1188" w:author="Michael Mirmak" w:date="2011-08-17T07:36:00Z">
          <w:pPr/>
        </w:pPrChange>
      </w:pPr>
      <w:r>
        <w:lastRenderedPageBreak/>
        <w:t xml:space="preserve"> </w:t>
      </w:r>
      <w:bookmarkStart w:id="1189" w:name="_Ref300064162"/>
      <w:r w:rsidR="001E7A31" w:rsidRPr="002B59B1">
        <w:t>Add Submodel Description</w:t>
      </w:r>
      <w:bookmarkEnd w:id="1189"/>
    </w:p>
    <w:p w:rsidR="005F1462" w:rsidRPr="00F51A5F" w:rsidRDefault="005F1462" w:rsidP="00135A85">
      <w:pPr>
        <w:pStyle w:val="BodyText"/>
      </w:pPr>
      <w:r w:rsidRPr="00F51A5F">
        <w:t>The [Add Submodel] keyword can be used under a top-level [Model] keyword to to add special-purpose functionality to the existing top-level model.  This section describes the structure of the top-level model and the submodel.</w:t>
      </w:r>
    </w:p>
    <w:p w:rsidR="005F1462" w:rsidRPr="00F51A5F" w:rsidRDefault="008869B8" w:rsidP="00135A85">
      <w:pPr>
        <w:pStyle w:val="BodyText"/>
      </w:pPr>
      <w:r w:rsidRPr="00F51A5F">
        <w:t>Top-Level Model</w:t>
      </w:r>
      <w:r w:rsidR="005F1462" w:rsidRPr="00F51A5F">
        <w:t>:</w:t>
      </w:r>
    </w:p>
    <w:p w:rsidR="005F1462" w:rsidRPr="00F51A5F" w:rsidRDefault="005F1462" w:rsidP="00135A85">
      <w:pPr>
        <w:pStyle w:val="BodyText"/>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135A85">
      <w:pPr>
        <w:pStyle w:val="BodyText"/>
      </w:pPr>
      <w:r w:rsidRPr="00F51A5F">
        <w:t>The [Add Submodel] keyword lists of name of each submodel and the permitted mode (Driving, Non-Driving or All) under which each added submodel is used.</w:t>
      </w:r>
    </w:p>
    <w:p w:rsidR="005F1462" w:rsidRPr="00F51A5F" w:rsidRDefault="008869B8" w:rsidP="00135A85">
      <w:pPr>
        <w:pStyle w:val="BodyText"/>
      </w:pPr>
      <w:r w:rsidRPr="00F51A5F">
        <w:t>Submodel</w:t>
      </w:r>
      <w:r w:rsidR="005F1462" w:rsidRPr="00F51A5F">
        <w:t>:</w:t>
      </w:r>
    </w:p>
    <w:p w:rsidR="005F1462" w:rsidRPr="00F51A5F" w:rsidRDefault="005F1462" w:rsidP="00135A85">
      <w:pPr>
        <w:pStyle w:val="BodyText"/>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135A85">
      <w:pPr>
        <w:pStyle w:val="BodyText"/>
      </w:pPr>
      <w:r w:rsidRPr="00F51A5F">
        <w:t xml:space="preserve">The [Submodel] and [Submodel Spec] keywords are defined first since they are used for all submodels. </w:t>
      </w:r>
    </w:p>
    <w:p w:rsidR="005F1462" w:rsidRPr="00F51A5F" w:rsidRDefault="005F1462" w:rsidP="00135A85">
      <w:pPr>
        <w:pStyle w:val="BodyText"/>
      </w:pPr>
      <w:r w:rsidRPr="00F51A5F">
        <w:t>The only required subparameter in [Submodel] is Submodel_type to define the list of submodel types.  No subparameters under [Model] are permitted under the [Submodel] keyword.</w:t>
      </w:r>
    </w:p>
    <w:p w:rsidR="005F1462" w:rsidRPr="00F51A5F" w:rsidRDefault="005F1462" w:rsidP="00135A85">
      <w:pPr>
        <w:pStyle w:val="BodyText"/>
      </w:pPr>
      <w:r w:rsidRPr="00F51A5F">
        <w:t>The following set of keywords that are defined under the [Model] keyword are supported by the [Submodel] keyword:</w:t>
      </w:r>
    </w:p>
    <w:p w:rsidR="005F1462" w:rsidRPr="00F51A5F" w:rsidRDefault="005F1462" w:rsidP="006B266E">
      <w:pPr>
        <w:pStyle w:val="ListContinue"/>
      </w:pPr>
      <w:r w:rsidRPr="00F51A5F">
        <w:t>[Pulldown]</w:t>
      </w:r>
    </w:p>
    <w:p w:rsidR="005F1462" w:rsidRPr="00F51A5F" w:rsidRDefault="005F1462" w:rsidP="006B266E">
      <w:pPr>
        <w:pStyle w:val="ListContinue"/>
      </w:pPr>
      <w:r w:rsidRPr="00F51A5F">
        <w:t>[Pullup]</w:t>
      </w:r>
    </w:p>
    <w:p w:rsidR="005F1462" w:rsidRPr="00F51A5F" w:rsidRDefault="005F1462" w:rsidP="006B266E">
      <w:pPr>
        <w:pStyle w:val="ListContinue"/>
      </w:pPr>
      <w:r w:rsidRPr="00F51A5F">
        <w:t>[GND Clamp]</w:t>
      </w:r>
    </w:p>
    <w:p w:rsidR="005F1462" w:rsidRPr="00F51A5F" w:rsidRDefault="005F1462" w:rsidP="006B266E">
      <w:pPr>
        <w:pStyle w:val="ListContinue"/>
      </w:pPr>
      <w:r w:rsidRPr="00F51A5F">
        <w:t>[POWER Clamp]</w:t>
      </w:r>
    </w:p>
    <w:p w:rsidR="005F1462" w:rsidRPr="00F51A5F" w:rsidRDefault="005F1462" w:rsidP="006B266E">
      <w:pPr>
        <w:pStyle w:val="ListContinue"/>
      </w:pPr>
      <w:r w:rsidRPr="00F51A5F">
        <w:t>[Ramp]</w:t>
      </w:r>
    </w:p>
    <w:p w:rsidR="005F1462" w:rsidRPr="00F51A5F" w:rsidRDefault="005F1462" w:rsidP="006B266E">
      <w:pPr>
        <w:pStyle w:val="ListContinue"/>
      </w:pPr>
      <w:r w:rsidRPr="00F51A5F">
        <w:t>[Rising Waveform]</w:t>
      </w:r>
    </w:p>
    <w:p w:rsidR="005F1462" w:rsidRPr="00F51A5F" w:rsidRDefault="005F1462" w:rsidP="006B266E">
      <w:pPr>
        <w:pStyle w:val="ListContinue"/>
      </w:pPr>
      <w:r w:rsidRPr="00F51A5F">
        <w:t>[Falling Waveform]</w:t>
      </w:r>
    </w:p>
    <w:p w:rsidR="005F1462" w:rsidRPr="00F51A5F" w:rsidRDefault="005F1462" w:rsidP="00135A85">
      <w:pPr>
        <w:pStyle w:val="BodyText"/>
      </w:pPr>
      <w:r w:rsidRPr="00F51A5F">
        <w:t>The [Voltage Range], [Pullup Reference], [Pulldown Reference], [GND Clamp Reference], and [POWER Clamp Reference] keywords are not permitted.  The voltage settings are inherited from the top-level model. The</w:t>
      </w:r>
      <w:r w:rsidR="00234C95">
        <w:t>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6B266E">
      <w:pPr>
        <w:pStyle w:val="ListContinue"/>
      </w:pPr>
      <w:r w:rsidRPr="00F51A5F">
        <w:t>[Submodel Spec]</w:t>
      </w:r>
    </w:p>
    <w:p w:rsidR="005F1462" w:rsidRPr="00F51A5F" w:rsidRDefault="005F1462" w:rsidP="006B266E">
      <w:pPr>
        <w:pStyle w:val="ListContinue"/>
      </w:pPr>
      <w:r w:rsidRPr="00F51A5F">
        <w:t>[GND Pulse Table]</w:t>
      </w:r>
    </w:p>
    <w:p w:rsidR="005F1462" w:rsidRPr="00F51A5F" w:rsidRDefault="005F1462" w:rsidP="006B266E">
      <w:pPr>
        <w:pStyle w:val="ListContinue"/>
      </w:pPr>
      <w:r w:rsidRPr="00F51A5F">
        <w:t>[POWER Pulse Table]</w:t>
      </w:r>
    </w:p>
    <w:p w:rsidR="005F1462" w:rsidRPr="00F51A5F" w:rsidRDefault="005F1462" w:rsidP="00135A85">
      <w:pPr>
        <w:pStyle w:val="BodyText"/>
      </w:pPr>
      <w:r w:rsidRPr="00F51A5F">
        <w:t>The application of these keywords depends upon the Submodel_type entries listed below:</w:t>
      </w:r>
    </w:p>
    <w:p w:rsidR="005F1462" w:rsidRPr="00F51A5F" w:rsidRDefault="005F1462" w:rsidP="006B266E">
      <w:pPr>
        <w:pStyle w:val="ListContinue"/>
      </w:pPr>
      <w:r w:rsidRPr="00F51A5F">
        <w:t>Dynamic_clamp</w:t>
      </w:r>
    </w:p>
    <w:p w:rsidR="005F1462" w:rsidRPr="00F51A5F" w:rsidRDefault="005F1462" w:rsidP="006B266E">
      <w:pPr>
        <w:pStyle w:val="ListContinue"/>
      </w:pPr>
      <w:r w:rsidRPr="00F51A5F">
        <w:lastRenderedPageBreak/>
        <w:t>Bus_hold</w:t>
      </w:r>
    </w:p>
    <w:p w:rsidR="005F1462" w:rsidRPr="00F51A5F" w:rsidRDefault="005F1462" w:rsidP="006B266E">
      <w:pPr>
        <w:pStyle w:val="ListContinue"/>
      </w:pPr>
      <w:r w:rsidRPr="00F51A5F">
        <w:t>Fall_back</w:t>
      </w:r>
    </w:p>
    <w:p w:rsidR="005F1462" w:rsidRPr="00F51A5F" w:rsidRDefault="005F1462" w:rsidP="00135A85">
      <w:pPr>
        <w:pStyle w:val="BodyText"/>
      </w:pPr>
      <w:r w:rsidRPr="00F51A5F">
        <w:t xml:space="preserve">Permitted keywords that are not defined for any of these submodel types </w:t>
      </w:r>
      <w:r w:rsidRPr="0088223E">
        <w:t xml:space="preserve">are ignored.  The rules for what set of keywords are required are found under the </w:t>
      </w:r>
      <w:r w:rsidRPr="0088223E">
        <w:rPr>
          <w:rPrChange w:id="1190" w:author="Michael Mirmak" w:date="2011-08-17T08:20:00Z">
            <w:rPr>
              <w:highlight w:val="yellow"/>
            </w:rPr>
          </w:rPrChange>
        </w:rPr>
        <w:t>Dynamic Clamp, Bus Hold, and Fall Back</w:t>
      </w:r>
      <w:r w:rsidRPr="0088223E">
        <w:t xml:space="preserve"> headings of this section.</w:t>
      </w:r>
    </w:p>
    <w:p w:rsidR="005F1462" w:rsidRDefault="005F1462" w:rsidP="00135A85"/>
    <w:p w:rsidR="00135A85" w:rsidRPr="00F51A5F" w:rsidRDefault="00135A85" w:rsidP="00135A85"/>
    <w:p w:rsidR="005F1462" w:rsidRPr="00F51A5F" w:rsidRDefault="005F1462" w:rsidP="00FA4AD2">
      <w:pPr>
        <w:pStyle w:val="KeywordDescriptions"/>
      </w:pPr>
      <w:bookmarkStart w:id="1191" w:name="_Toc203975888"/>
      <w:bookmarkStart w:id="1192" w:name="_Toc203976309"/>
      <w:bookmarkStart w:id="1193" w:name="_Toc203976447"/>
      <w:r w:rsidRPr="00FA4AD2">
        <w:rPr>
          <w:i/>
        </w:rPr>
        <w:t>Keyword:</w:t>
      </w:r>
      <w:r w:rsidR="00FA4AD2" w:rsidRPr="00FA4AD2">
        <w:rPr>
          <w:i/>
        </w:rPr>
        <w:tab/>
      </w:r>
      <w:r w:rsidRPr="00FA4AD2">
        <w:rPr>
          <w:b/>
        </w:rPr>
        <w:t>[Submodel]</w:t>
      </w:r>
      <w:bookmarkEnd w:id="1191"/>
      <w:bookmarkEnd w:id="1192"/>
      <w:bookmarkEnd w:id="1193"/>
    </w:p>
    <w:p w:rsidR="005F1462" w:rsidRPr="00F51A5F" w:rsidRDefault="005F1462" w:rsidP="00FA4AD2">
      <w:pPr>
        <w:pStyle w:val="KeywordDescriptions"/>
      </w:pPr>
      <w:r w:rsidRPr="00FA4AD2">
        <w:rPr>
          <w:i/>
        </w:rPr>
        <w:t>Required:</w:t>
      </w:r>
      <w:r w:rsidR="00FA4AD2" w:rsidRPr="00FA4AD2">
        <w:rPr>
          <w:i/>
        </w:rPr>
        <w:tab/>
      </w:r>
      <w:r w:rsidRPr="00F51A5F">
        <w:t>No</w:t>
      </w:r>
    </w:p>
    <w:p w:rsidR="005F1462" w:rsidRPr="00F51A5F" w:rsidRDefault="005F1462" w:rsidP="00FA4AD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rsidP="00FA4AD2">
      <w:pPr>
        <w:pStyle w:val="KeywordDescriptions"/>
      </w:pPr>
      <w:r w:rsidRPr="00FA4AD2">
        <w:rPr>
          <w:i/>
        </w:rPr>
        <w:t>Sub-Params:</w:t>
      </w:r>
      <w:r w:rsidR="00FA4AD2" w:rsidRPr="00FA4AD2">
        <w:rPr>
          <w:i/>
        </w:rPr>
        <w:tab/>
      </w:r>
      <w:r w:rsidRPr="00F51A5F">
        <w:t>Submodel_type</w:t>
      </w:r>
    </w:p>
    <w:p w:rsidR="005F1462" w:rsidRPr="00F51A5F" w:rsidRDefault="005F1462" w:rsidP="00FA4AD2">
      <w:pPr>
        <w:pStyle w:val="KeywordDescriptions"/>
      </w:pPr>
      <w:r w:rsidRPr="00FA4AD2">
        <w:rPr>
          <w:i/>
        </w:rPr>
        <w:t>Usage Rules:</w:t>
      </w:r>
      <w:r w:rsidR="00FA4AD2" w:rsidRPr="00FA4AD2">
        <w:rPr>
          <w:i/>
        </w:rPr>
        <w:tab/>
      </w:r>
      <w:r w:rsidRPr="00F51A5F">
        <w:t>Each submodel must begin with the keyword [Submodel].  The submodel name must match the one that is listed under an [Add Submodel] keyword and must not contain more than 20 characters.  A .ibs file must contain enough [Submodel] keywords to cover all of the model names specified under the [Add Submodel] keyword.</w:t>
      </w:r>
    </w:p>
    <w:p w:rsidR="005F1462" w:rsidRPr="00F51A5F" w:rsidRDefault="005F1462" w:rsidP="00FA4AD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rsidP="00FA4AD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rsidP="00FA4AD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rsidP="00FA4AD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FA4AD2" w:rsidP="00FA4AD2">
      <w:pPr>
        <w:pStyle w:val="KeywordDescriptions"/>
        <w:rPr>
          <w:i/>
        </w:rPr>
      </w:pPr>
      <w:r w:rsidRPr="00DF0D2F">
        <w:rPr>
          <w:i/>
        </w:rPr>
        <w:t>Example:</w:t>
      </w:r>
    </w:p>
    <w:p w:rsidR="005F1462" w:rsidRPr="00F51A5F" w:rsidRDefault="005F1462" w:rsidP="00FA4AD2">
      <w:pPr>
        <w:pStyle w:val="Exampletext"/>
      </w:pPr>
      <w:r w:rsidRPr="00F51A5F">
        <w:t>[Submodel]      Dynamic_clamp1</w:t>
      </w:r>
    </w:p>
    <w:p w:rsidR="005F1462" w:rsidRPr="00F51A5F" w:rsidRDefault="005F1462" w:rsidP="00FA4AD2">
      <w:pPr>
        <w:pStyle w:val="Exampletext"/>
      </w:pPr>
      <w:r w:rsidRPr="00F51A5F">
        <w:t>Submodel_type   Dynamic_clamp</w:t>
      </w:r>
    </w:p>
    <w:p w:rsidR="005F1462" w:rsidRDefault="005F1462" w:rsidP="00FA4AD2"/>
    <w:p w:rsidR="00FA4AD2" w:rsidRPr="00F51A5F" w:rsidRDefault="00FA4AD2" w:rsidP="00FA4AD2"/>
    <w:p w:rsidR="005F1462" w:rsidRPr="00F51A5F" w:rsidRDefault="005F1462" w:rsidP="00AE3942">
      <w:pPr>
        <w:pStyle w:val="KeywordDescriptions"/>
      </w:pPr>
      <w:bookmarkStart w:id="1194" w:name="_Toc203975889"/>
      <w:bookmarkStart w:id="1195" w:name="_Toc203976310"/>
      <w:bookmarkStart w:id="1196" w:name="_Toc203976448"/>
      <w:r w:rsidRPr="00262D6D">
        <w:rPr>
          <w:i/>
        </w:rPr>
        <w:t>Keyword:</w:t>
      </w:r>
      <w:r w:rsidR="00AE3942" w:rsidRPr="00262D6D">
        <w:rPr>
          <w:i/>
        </w:rPr>
        <w:tab/>
      </w:r>
      <w:r w:rsidRPr="00234D1B">
        <w:rPr>
          <w:b/>
        </w:rPr>
        <w:t>[Submodel Spec]</w:t>
      </w:r>
      <w:bookmarkEnd w:id="1194"/>
      <w:bookmarkEnd w:id="1195"/>
      <w:bookmarkEnd w:id="1196"/>
    </w:p>
    <w:p w:rsidR="005F1462" w:rsidRPr="00F51A5F" w:rsidRDefault="005F1462" w:rsidP="00AE3942">
      <w:pPr>
        <w:pStyle w:val="KeywordDescriptions"/>
      </w:pPr>
      <w:r w:rsidRPr="00262D6D">
        <w:rPr>
          <w:i/>
        </w:rPr>
        <w:t>Required:</w:t>
      </w:r>
      <w:r w:rsidR="00AE3942" w:rsidRPr="00262D6D">
        <w:rPr>
          <w:i/>
        </w:rPr>
        <w:tab/>
      </w:r>
      <w:r w:rsidRPr="00F51A5F">
        <w:t>No</w:t>
      </w:r>
    </w:p>
    <w:p w:rsidR="005F1462" w:rsidRPr="00F51A5F" w:rsidRDefault="005F1462" w:rsidP="00AE394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rsidP="00AE3942">
      <w:pPr>
        <w:pStyle w:val="KeywordDescriptions"/>
      </w:pPr>
      <w:r w:rsidRPr="00262D6D">
        <w:rPr>
          <w:i/>
        </w:rPr>
        <w:t>Sub-Params:</w:t>
      </w:r>
      <w:r w:rsidR="00AE3942">
        <w:tab/>
      </w:r>
      <w:r w:rsidRPr="00F51A5F">
        <w:t>V_trigger_r, V_trigger_f, Off_delay</w:t>
      </w:r>
    </w:p>
    <w:p w:rsidR="005F1462" w:rsidRPr="00F51A5F" w:rsidRDefault="005F1462" w:rsidP="00AE3942">
      <w:pPr>
        <w:pStyle w:val="KeywordDescriptions"/>
      </w:pPr>
      <w:r w:rsidRPr="00262D6D">
        <w:rPr>
          <w:i/>
        </w:rPr>
        <w:t>Usage Rules:</w:t>
      </w:r>
      <w:r w:rsidR="00AE3942">
        <w:tab/>
      </w:r>
      <w:r w:rsidRPr="00F51A5F">
        <w:t>The [Submodel Spec] is to be used only with submodels.</w:t>
      </w:r>
    </w:p>
    <w:p w:rsidR="005F1462" w:rsidRPr="00F51A5F" w:rsidRDefault="005F1462" w:rsidP="00AE3942">
      <w:pPr>
        <w:pStyle w:val="KeywordDescriptions"/>
      </w:pPr>
      <w:r w:rsidRPr="00F51A5F">
        <w:t>The following subparameters are used:</w:t>
      </w:r>
    </w:p>
    <w:p w:rsidR="005F1462" w:rsidRPr="00F51A5F" w:rsidRDefault="005F1462" w:rsidP="006B266E">
      <w:pPr>
        <w:pStyle w:val="ListContinue"/>
      </w:pPr>
      <w:r w:rsidRPr="00F51A5F">
        <w:t>V_trigger_r</w:t>
      </w:r>
      <w:r w:rsidR="00AE3942">
        <w:tab/>
      </w:r>
      <w:r w:rsidRPr="00F51A5F">
        <w:t xml:space="preserve">Rising edge trigger voltage </w:t>
      </w:r>
    </w:p>
    <w:p w:rsidR="005F1462" w:rsidRPr="00F51A5F" w:rsidRDefault="005F1462" w:rsidP="006B266E">
      <w:pPr>
        <w:pStyle w:val="ListContinue"/>
      </w:pPr>
      <w:r w:rsidRPr="00F51A5F">
        <w:t>V_trigger_f</w:t>
      </w:r>
      <w:r w:rsidR="00AE3942">
        <w:tab/>
      </w:r>
      <w:r w:rsidRPr="00F51A5F">
        <w:t xml:space="preserve">Falling edge trigger voltage </w:t>
      </w:r>
    </w:p>
    <w:p w:rsidR="005F1462" w:rsidRPr="00F51A5F" w:rsidRDefault="005F1462" w:rsidP="006B266E">
      <w:pPr>
        <w:pStyle w:val="ListContinue"/>
      </w:pPr>
      <w:r w:rsidRPr="00F51A5F">
        <w:t>Off_delay</w:t>
      </w:r>
      <w:r w:rsidR="00AE3942">
        <w:tab/>
      </w:r>
      <w:r w:rsidR="00AE3942">
        <w:tab/>
      </w:r>
      <w:r w:rsidRPr="00F51A5F">
        <w:t>Turn-off delay from V_trigger_r or V_trigger_f</w:t>
      </w:r>
    </w:p>
    <w:p w:rsidR="005F1462" w:rsidRPr="00F51A5F" w:rsidRDefault="005F1462" w:rsidP="00AE3942">
      <w:pPr>
        <w:pStyle w:val="KeywordDescriptions"/>
      </w:pPr>
      <w:r w:rsidRPr="00F51A5F">
        <w:lastRenderedPageBreak/>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del w:id="1197" w:author="Michael Mirmak" w:date="2011-08-17T05:56:00Z">
        <w:r w:rsidR="00CA3B8E" w:rsidDel="007B5B21">
          <w:delText>“</w:delText>
        </w:r>
      </w:del>
      <w:ins w:id="1198" w:author="Michael Mirmak" w:date="2011-08-17T05:56:00Z">
        <w:r w:rsidR="007B5B21">
          <w:t>'</w:t>
        </w:r>
      </w:ins>
      <w:r w:rsidRPr="00F51A5F">
        <w:t>NA</w:t>
      </w:r>
      <w:del w:id="1199" w:author="Michael Mirmak" w:date="2011-08-17T05:56:00Z">
        <w:r w:rsidR="00CA3B8E" w:rsidDel="007B5B21">
          <w:delText>”</w:delText>
        </w:r>
      </w:del>
      <w:ins w:id="1200" w:author="Michael Mirmak" w:date="2011-08-17T05:56:00Z">
        <w:r w:rsidR="007B5B21">
          <w:t>'</w:t>
        </w:r>
      </w:ins>
      <w:r w:rsidRPr="00F51A5F">
        <w:t xml:space="preserve"> must be used to indicate the typical value by default.</w:t>
      </w:r>
    </w:p>
    <w:p w:rsidR="005F1462" w:rsidRPr="00F51A5F" w:rsidRDefault="005F1462" w:rsidP="00AE3942">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rsidP="00AE3942">
      <w:pPr>
        <w:pStyle w:val="KeywordDescriptions"/>
      </w:pPr>
      <w:r w:rsidRPr="00F51A5F">
        <w:t>Unless noted, each [Submodel Spec] subparameter is independent of any other subparameter.</w:t>
      </w:r>
    </w:p>
    <w:p w:rsidR="005F1462" w:rsidRPr="00F51A5F" w:rsidRDefault="005F1462" w:rsidP="00AE3942">
      <w:pPr>
        <w:pStyle w:val="KeywordDescriptions"/>
      </w:pPr>
      <w:r w:rsidRPr="00F51A5F">
        <w:t xml:space="preserve">V_trigger_r, V_trigger_f rules: </w:t>
      </w:r>
    </w:p>
    <w:p w:rsidR="005F1462" w:rsidRPr="00F51A5F" w:rsidRDefault="005F1462" w:rsidP="00AE394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rsidP="00AE3942">
      <w:pPr>
        <w:pStyle w:val="KeywordDescriptions"/>
      </w:pPr>
      <w:r w:rsidRPr="00F51A5F">
        <w:t xml:space="preserve">Off_delay rules: </w:t>
      </w:r>
    </w:p>
    <w:p w:rsidR="005F1462" w:rsidRPr="00F51A5F" w:rsidRDefault="005F1462" w:rsidP="00AE3942">
      <w:pPr>
        <w:pStyle w:val="KeywordDescriptions"/>
      </w:pPr>
      <w:r w:rsidRPr="00F51A5F">
        <w:t>The functionality of the Off_delay subparameter is to provide an additional time related mechanism to turn off circuit elements.</w:t>
      </w:r>
    </w:p>
    <w:p w:rsidR="00F24C6A" w:rsidRPr="00DF0D2F" w:rsidRDefault="00F24C6A" w:rsidP="00F24C6A">
      <w:pPr>
        <w:pStyle w:val="KeywordDescriptions"/>
        <w:rPr>
          <w:i/>
        </w:rPr>
      </w:pPr>
      <w:r w:rsidRPr="00DF0D2F">
        <w:rPr>
          <w:i/>
        </w:rPr>
        <w:t>Example:</w:t>
      </w:r>
    </w:p>
    <w:p w:rsidR="005F1462" w:rsidRPr="00F51A5F" w:rsidRDefault="005F1462" w:rsidP="00F24C6A">
      <w:pPr>
        <w:pStyle w:val="Exampletext"/>
      </w:pPr>
      <w:r w:rsidRPr="00F51A5F">
        <w:t>| Dynamic Clamp Example:</w:t>
      </w:r>
    </w:p>
    <w:p w:rsidR="005F1462" w:rsidRPr="00F51A5F" w:rsidRDefault="005F1462" w:rsidP="00F24C6A">
      <w:pPr>
        <w:pStyle w:val="Exampletext"/>
      </w:pPr>
      <w:r w:rsidRPr="00F51A5F">
        <w:t>|</w:t>
      </w:r>
    </w:p>
    <w:p w:rsidR="005F1462" w:rsidRPr="00F51A5F" w:rsidRDefault="005F1462" w:rsidP="00F24C6A">
      <w:pPr>
        <w:pStyle w:val="Exampletext"/>
      </w:pPr>
      <w:r w:rsidRPr="00F51A5F">
        <w:t>[Submodel Spec]</w:t>
      </w:r>
    </w:p>
    <w:p w:rsidR="005F1462" w:rsidRPr="00F51A5F" w:rsidRDefault="005F1462" w:rsidP="00F24C6A">
      <w:pPr>
        <w:pStyle w:val="Exampletext"/>
      </w:pPr>
      <w:r w:rsidRPr="00F51A5F">
        <w:t xml:space="preserve">|   Subparameter          typ        min        max </w:t>
      </w:r>
    </w:p>
    <w:p w:rsidR="005F1462" w:rsidRPr="00F51A5F" w:rsidRDefault="005F1462" w:rsidP="00F24C6A">
      <w:pPr>
        <w:pStyle w:val="Exampletext"/>
      </w:pPr>
      <w:r w:rsidRPr="00F51A5F">
        <w:t>|</w:t>
      </w:r>
    </w:p>
    <w:p w:rsidR="005F1462" w:rsidRPr="00F51A5F" w:rsidRDefault="005F1462" w:rsidP="00F24C6A">
      <w:pPr>
        <w:pStyle w:val="Exampletext"/>
      </w:pPr>
      <w:r w:rsidRPr="00F51A5F">
        <w:t>V_trigger_r               3.6        2.9        4.3 | Starts power pulse table</w:t>
      </w:r>
    </w:p>
    <w:p w:rsidR="005F1462" w:rsidRPr="00F51A5F" w:rsidRDefault="005F1462" w:rsidP="00F24C6A">
      <w:pPr>
        <w:pStyle w:val="Exampletext"/>
      </w:pPr>
      <w:r w:rsidRPr="00F51A5F">
        <w:t>V_trigger_f               1.4        1.2        1.6 | Starts gnd pulse table</w:t>
      </w:r>
    </w:p>
    <w:p w:rsidR="005F1462" w:rsidRPr="00F51A5F" w:rsidRDefault="005F1462" w:rsidP="00F24C6A">
      <w:pPr>
        <w:pStyle w:val="Exampletext"/>
      </w:pPr>
      <w:r w:rsidRPr="00F51A5F">
        <w:t>|</w:t>
      </w:r>
    </w:p>
    <w:p w:rsidR="005F1462" w:rsidRPr="00F51A5F" w:rsidRDefault="005F1462" w:rsidP="00F24C6A">
      <w:pPr>
        <w:pStyle w:val="Exampletext"/>
      </w:pPr>
      <w:r w:rsidRPr="00F51A5F">
        <w:t>| Bus Hold Example:</w:t>
      </w:r>
    </w:p>
    <w:p w:rsidR="005F1462" w:rsidRPr="00F51A5F" w:rsidRDefault="005F1462" w:rsidP="00F24C6A">
      <w:pPr>
        <w:pStyle w:val="Exampletext"/>
      </w:pPr>
      <w:r w:rsidRPr="00F51A5F">
        <w:t>|</w:t>
      </w:r>
    </w:p>
    <w:p w:rsidR="005F1462" w:rsidRPr="00F51A5F" w:rsidRDefault="005F1462" w:rsidP="00F24C6A">
      <w:pPr>
        <w:pStyle w:val="Exampletext"/>
      </w:pPr>
      <w:r w:rsidRPr="00F51A5F">
        <w:t>[Submodel Spec]</w:t>
      </w:r>
    </w:p>
    <w:p w:rsidR="005F1462" w:rsidRPr="00F51A5F" w:rsidRDefault="005F1462" w:rsidP="00F24C6A">
      <w:pPr>
        <w:pStyle w:val="Exampletext"/>
      </w:pPr>
      <w:r w:rsidRPr="00F51A5F">
        <w:t>|   Subparameter          typ        min        max</w:t>
      </w:r>
    </w:p>
    <w:p w:rsidR="005F1462" w:rsidRPr="00F51A5F" w:rsidRDefault="005F1462" w:rsidP="00F24C6A">
      <w:pPr>
        <w:pStyle w:val="Exampletext"/>
      </w:pPr>
      <w:r w:rsidRPr="00F51A5F">
        <w:t>V_trigger_r               3.1        2.4        3.7 | Starts low to high</w:t>
      </w:r>
    </w:p>
    <w:p w:rsidR="005F1462" w:rsidRPr="00F51A5F" w:rsidRDefault="005F1462" w:rsidP="00F24C6A">
      <w:pPr>
        <w:pStyle w:val="Exampletext"/>
      </w:pPr>
      <w:r w:rsidRPr="00F51A5F">
        <w:t xml:space="preserve">                                                    | bus hold transition</w:t>
      </w:r>
    </w:p>
    <w:p w:rsidR="005F1462" w:rsidRPr="00F51A5F" w:rsidRDefault="005F1462" w:rsidP="00F24C6A">
      <w:pPr>
        <w:pStyle w:val="Exampletext"/>
      </w:pPr>
      <w:r w:rsidRPr="00F51A5F">
        <w:t>V_trigger_f               1.8        1.6        2.0 | Starts high to low</w:t>
      </w:r>
    </w:p>
    <w:p w:rsidR="005F1462" w:rsidRPr="00F51A5F" w:rsidRDefault="005F1462" w:rsidP="00F24C6A">
      <w:pPr>
        <w:pStyle w:val="Exampletext"/>
      </w:pPr>
      <w:r w:rsidRPr="00F51A5F">
        <w:t xml:space="preserve">                                                    | bus hold transition</w:t>
      </w:r>
    </w:p>
    <w:p w:rsidR="005F1462" w:rsidRPr="00F51A5F" w:rsidRDefault="005F1462" w:rsidP="00F24C6A">
      <w:pPr>
        <w:pStyle w:val="Exampletext"/>
      </w:pPr>
      <w:r w:rsidRPr="00F51A5F">
        <w:t>|</w:t>
      </w:r>
    </w:p>
    <w:p w:rsidR="005F1462" w:rsidRPr="00F51A5F" w:rsidRDefault="005F1462" w:rsidP="00F24C6A">
      <w:pPr>
        <w:pStyle w:val="Exampletext"/>
      </w:pPr>
      <w:r w:rsidRPr="00F51A5F">
        <w:t>| Bus_hold application with pullup structure triggered on and then clocked</w:t>
      </w:r>
    </w:p>
    <w:p w:rsidR="005F1462" w:rsidRPr="00F51A5F" w:rsidRDefault="005F1462" w:rsidP="00F24C6A">
      <w:pPr>
        <w:pStyle w:val="Exampletext"/>
      </w:pPr>
      <w:r w:rsidRPr="00F51A5F">
        <w:t xml:space="preserve">| off: </w:t>
      </w:r>
    </w:p>
    <w:p w:rsidR="005F1462" w:rsidRPr="00F51A5F" w:rsidRDefault="005F1462" w:rsidP="00F24C6A">
      <w:pPr>
        <w:pStyle w:val="Exampletext"/>
      </w:pPr>
      <w:r w:rsidRPr="00F51A5F">
        <w:t>|</w:t>
      </w:r>
    </w:p>
    <w:p w:rsidR="005F1462" w:rsidRPr="00F51A5F" w:rsidRDefault="005F1462" w:rsidP="00F24C6A">
      <w:pPr>
        <w:pStyle w:val="Exampletext"/>
      </w:pPr>
      <w:r w:rsidRPr="00F51A5F">
        <w:t>[Submodel Spec]</w:t>
      </w:r>
    </w:p>
    <w:p w:rsidR="005F1462" w:rsidRPr="00F51A5F" w:rsidRDefault="005F1462" w:rsidP="00F24C6A">
      <w:pPr>
        <w:pStyle w:val="Exampletext"/>
      </w:pPr>
      <w:r w:rsidRPr="00F51A5F">
        <w:t>|   Subparameter          typ        min        max</w:t>
      </w:r>
    </w:p>
    <w:p w:rsidR="005F1462" w:rsidRPr="00F51A5F" w:rsidRDefault="005F1462" w:rsidP="00F24C6A">
      <w:pPr>
        <w:pStyle w:val="Exampletext"/>
      </w:pPr>
      <w:r w:rsidRPr="00F51A5F">
        <w:t>V_trigger_r               3.1        2.4        3.7 | Low to high transition</w:t>
      </w:r>
    </w:p>
    <w:p w:rsidR="005F1462" w:rsidRPr="00F51A5F" w:rsidRDefault="005F1462" w:rsidP="00F24C6A">
      <w:pPr>
        <w:pStyle w:val="Exampletext"/>
      </w:pPr>
      <w:r w:rsidRPr="00F51A5F">
        <w:t xml:space="preserve">                                                    | triggers the turn on </w:t>
      </w:r>
    </w:p>
    <w:p w:rsidR="005F1462" w:rsidRPr="00F51A5F" w:rsidRDefault="005F1462" w:rsidP="00F24C6A">
      <w:pPr>
        <w:pStyle w:val="Exampletext"/>
      </w:pPr>
      <w:r w:rsidRPr="00F51A5F">
        <w:t xml:space="preserve">                                                    | process of the pullup</w:t>
      </w:r>
    </w:p>
    <w:p w:rsidR="005F1462" w:rsidRPr="00F51A5F" w:rsidRDefault="005F1462" w:rsidP="00F24C6A">
      <w:pPr>
        <w:pStyle w:val="Exampletext"/>
      </w:pPr>
      <w:r w:rsidRPr="00F51A5F">
        <w:t>V_trigger_f             -10.0      -10.0      -10.0 | Not used, so trigger</w:t>
      </w:r>
    </w:p>
    <w:p w:rsidR="005F1462" w:rsidRPr="00F51A5F" w:rsidRDefault="005F1462" w:rsidP="00F24C6A">
      <w:pPr>
        <w:pStyle w:val="Exampletext"/>
      </w:pPr>
      <w:r w:rsidRPr="00F51A5F">
        <w:t xml:space="preserve">                                                    | voltages are set out </w:t>
      </w:r>
    </w:p>
    <w:p w:rsidR="005F1462" w:rsidRPr="00F51A5F" w:rsidRDefault="005F1462" w:rsidP="00F24C6A">
      <w:pPr>
        <w:pStyle w:val="Exampletext"/>
      </w:pPr>
      <w:r w:rsidRPr="00F51A5F">
        <w:lastRenderedPageBreak/>
        <w:t xml:space="preserve">                                                    | of range</w:t>
      </w:r>
    </w:p>
    <w:p w:rsidR="005F1462" w:rsidRPr="00F51A5F" w:rsidRDefault="005F1462" w:rsidP="00F24C6A">
      <w:pPr>
        <w:pStyle w:val="Exampletext"/>
      </w:pPr>
      <w:r w:rsidRPr="00F51A5F">
        <w:t>Off_delay                 5n         4n         6n  | Time from rising edge</w:t>
      </w:r>
    </w:p>
    <w:p w:rsidR="005F1462" w:rsidRPr="00F51A5F" w:rsidRDefault="005F1462" w:rsidP="00F24C6A">
      <w:pPr>
        <w:pStyle w:val="Exampletext"/>
      </w:pPr>
      <w:r w:rsidRPr="00F51A5F">
        <w:t xml:space="preserve">                                                    | trigger at which the</w:t>
      </w:r>
    </w:p>
    <w:p w:rsidR="005F1462" w:rsidRPr="00F51A5F" w:rsidRDefault="005F1462" w:rsidP="00F24C6A">
      <w:pPr>
        <w:pStyle w:val="Exampletext"/>
      </w:pPr>
      <w:r w:rsidRPr="00F51A5F">
        <w:t xml:space="preserve">                                                    | pullup turned off</w:t>
      </w:r>
    </w:p>
    <w:p w:rsidR="005F1462" w:rsidRPr="00F51A5F" w:rsidRDefault="005F1462" w:rsidP="00234D1B">
      <w:pPr>
        <w:pStyle w:val="Heading2"/>
      </w:pPr>
      <w:r w:rsidRPr="00F51A5F">
        <w:t>Dynamic Clamp:</w:t>
      </w:r>
    </w:p>
    <w:p w:rsidR="005F1462" w:rsidRPr="0088223E" w:rsidRDefault="005F1462" w:rsidP="00A95A30">
      <w:pPr>
        <w:pStyle w:val="BodyText"/>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A95A30">
      <w:pPr>
        <w:pStyle w:val="BodyText"/>
      </w:pPr>
      <w:r w:rsidRPr="0088223E">
        <w:rPr>
          <w:rPrChange w:id="1201" w:author="Michael Mirmak" w:date="2011-08-17T08:20:00Z">
            <w:rPr/>
          </w:rPrChange>
        </w:rPr>
        <w:t>The [GND Pulse Table] and [POWER Pulse Table] keywords are defined.  An example for a complete dynamic clamp model is provided</w:t>
      </w:r>
      <w:r w:rsidR="00C80B76" w:rsidRPr="0088223E">
        <w:t xml:space="preserve"> </w:t>
      </w:r>
      <w:r w:rsidR="00494653" w:rsidRPr="0088223E">
        <w:rPr>
          <w:rPrChange w:id="1202" w:author="Michael Mirmak" w:date="2011-08-17T08:20:00Z">
            <w:rPr>
              <w:highlight w:val="yellow"/>
            </w:rPr>
          </w:rPrChange>
        </w:rPr>
        <w:t>below</w:t>
      </w:r>
      <w:r w:rsidRPr="0088223E">
        <w:t>.</w:t>
      </w:r>
    </w:p>
    <w:p w:rsidR="005F1462" w:rsidRDefault="005F1462" w:rsidP="005C7758"/>
    <w:p w:rsidR="005C7758" w:rsidRPr="00F51A5F" w:rsidRDefault="005C7758" w:rsidP="005C7758"/>
    <w:p w:rsidR="005F1462" w:rsidRPr="00F51A5F" w:rsidRDefault="005F1462" w:rsidP="005D712E">
      <w:pPr>
        <w:pStyle w:val="KeywordDescriptions"/>
      </w:pPr>
      <w:bookmarkStart w:id="1203" w:name="_Toc203975890"/>
      <w:bookmarkStart w:id="1204" w:name="_Toc203976311"/>
      <w:bookmarkStart w:id="1205" w:name="_Toc203976449"/>
      <w:r w:rsidRPr="005D712E">
        <w:rPr>
          <w:i/>
        </w:rPr>
        <w:t>Keywords:</w:t>
      </w:r>
      <w:r w:rsidR="005D712E">
        <w:tab/>
      </w:r>
      <w:r w:rsidRPr="005D712E">
        <w:rPr>
          <w:b/>
        </w:rPr>
        <w:t>[GND Pulse Table], [POWER Pulse Table]</w:t>
      </w:r>
      <w:bookmarkEnd w:id="1203"/>
      <w:bookmarkEnd w:id="1204"/>
      <w:bookmarkEnd w:id="1205"/>
    </w:p>
    <w:p w:rsidR="005F1462" w:rsidRPr="00F51A5F" w:rsidRDefault="005F1462" w:rsidP="005D712E">
      <w:pPr>
        <w:pStyle w:val="KeywordDescriptions"/>
      </w:pPr>
      <w:r w:rsidRPr="005D712E">
        <w:rPr>
          <w:i/>
        </w:rPr>
        <w:t>Required:</w:t>
      </w:r>
      <w:r w:rsidR="005D712E">
        <w:tab/>
      </w:r>
      <w:r w:rsidRPr="00F51A5F">
        <w:t>No</w:t>
      </w:r>
    </w:p>
    <w:p w:rsidR="005F1462" w:rsidRPr="00F51A5F" w:rsidRDefault="005F1462" w:rsidP="005D712E">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rsidP="005D712E">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rsidP="005D712E">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del w:id="1206" w:author="Michael Mirmak" w:date="2011-08-17T05:56:00Z">
        <w:r w:rsidR="00CA3B8E" w:rsidDel="007B5B21">
          <w:delText>“</w:delText>
        </w:r>
      </w:del>
      <w:ins w:id="1207" w:author="Michael Mirmak" w:date="2011-08-17T05:56:00Z">
        <w:r w:rsidR="007B5B21">
          <w:t>'</w:t>
        </w:r>
      </w:ins>
      <w:r w:rsidRPr="00F51A5F">
        <w:t>NA</w:t>
      </w:r>
      <w:del w:id="1208" w:author="Michael Mirmak" w:date="2011-08-17T05:56:00Z">
        <w:r w:rsidR="00CA3B8E" w:rsidDel="007B5B21">
          <w:delText>”</w:delText>
        </w:r>
      </w:del>
      <w:ins w:id="1209" w:author="Michael Mirmak" w:date="2011-08-17T05:56:00Z">
        <w:r w:rsidR="007B5B21">
          <w:t>'</w:t>
        </w:r>
      </w:ins>
      <w:r w:rsidRPr="00F51A5F">
        <w:t>.  Time values must increase as one parses down the table.  The waveform table can contain of maximum of 100 rows.</w:t>
      </w:r>
    </w:p>
    <w:p w:rsidR="005F1462" w:rsidRPr="00F51A5F" w:rsidRDefault="005F1462" w:rsidP="005D712E">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rsidP="005D712E">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rsidP="005D712E">
      <w:pPr>
        <w:pStyle w:val="KeywordDescriptions"/>
      </w:pPr>
      <w:r w:rsidRPr="00F51A5F">
        <w:t>Only one [GND Pulse Table] and one [POWER Pulse Table] are allowed per model.</w:t>
      </w:r>
    </w:p>
    <w:p w:rsidR="005F1462" w:rsidRPr="00F51A5F" w:rsidRDefault="005F1462" w:rsidP="005D712E">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rsidP="005D712E">
      <w:pPr>
        <w:pStyle w:val="KeywordDescriptions"/>
      </w:pPr>
      <w:r w:rsidRPr="00F51A5F">
        <w:t>Triggered Mode:</w:t>
      </w:r>
    </w:p>
    <w:p w:rsidR="005F1462" w:rsidRPr="00F51A5F" w:rsidRDefault="005F1462" w:rsidP="005D712E">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rsidP="005D712E">
      <w:pPr>
        <w:pStyle w:val="KeywordDescriptions"/>
      </w:pPr>
      <w:r w:rsidRPr="00F51A5F">
        <w:t>Also, a corresponding [Submodel Spec] V_trigger_* subparameter must exist.  The triggered interaction is described:</w:t>
      </w:r>
    </w:p>
    <w:p w:rsidR="00064761" w:rsidRDefault="005F1462" w:rsidP="005D712E">
      <w:pPr>
        <w:pStyle w:val="KeywordDescriptions"/>
      </w:pPr>
      <w:r w:rsidRPr="00F51A5F">
        <w:lastRenderedPageBreak/>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293F7B">
        <w:rPr>
          <w:highlight w:val="yellow"/>
        </w:rPr>
        <w:fldChar w:fldCharType="begin"/>
      </w:r>
      <w:r w:rsidR="0030668E">
        <w:instrText xml:space="preserve"> REF _Ref300063741 \r \h </w:instrText>
      </w:r>
      <w:r w:rsidR="00293F7B">
        <w:rPr>
          <w:highlight w:val="yellow"/>
        </w:rPr>
      </w:r>
      <w:r w:rsidR="00293F7B">
        <w:rPr>
          <w:highlight w:val="yellow"/>
        </w:rPr>
        <w:fldChar w:fldCharType="separate"/>
      </w:r>
      <w:r w:rsidR="00EC0B23">
        <w:t>Figure 19</w:t>
      </w:r>
      <w:r w:rsidR="00293F7B">
        <w:rPr>
          <w:highlight w:val="yellow"/>
        </w:rPr>
        <w:fldChar w:fldCharType="end"/>
      </w:r>
      <w:r w:rsidR="008A0FE8">
        <w:t>.</w:t>
      </w:r>
    </w:p>
    <w:p w:rsidR="00B33D36" w:rsidRDefault="008B21DC" w:rsidP="00B33D36">
      <w:pPr>
        <w:jc w:val="center"/>
      </w:pPr>
      <w:r>
        <w:object w:dxaOrig="7814" w:dyaOrig="5226">
          <v:shape id="_x0000_i1042" type="#_x0000_t75" style="width:390.75pt;height:261pt" o:ole="">
            <v:imagedata r:id="rId44" o:title=""/>
          </v:shape>
          <o:OLEObject Type="Embed" ProgID="Visio.Drawing.11" ShapeID="_x0000_i1042" DrawAspect="Content" ObjectID="_1375077251" r:id="rId45"/>
        </w:object>
      </w:r>
    </w:p>
    <w:p w:rsidR="00B33D36" w:rsidRDefault="000010AB" w:rsidP="00CE2A56">
      <w:pPr>
        <w:pStyle w:val="Figurecaption"/>
      </w:pPr>
      <w:bookmarkStart w:id="1210" w:name="_Ref300063741"/>
      <w:r>
        <w:t xml:space="preserve"> </w:t>
      </w:r>
      <w:del w:id="1211" w:author="Michael Mirmak" w:date="2011-08-17T08:21:00Z">
        <w:r w:rsidDel="0088223E">
          <w:delText>-</w:delText>
        </w:r>
      </w:del>
      <w:ins w:id="1212" w:author="Michael Mirmak" w:date="2011-08-17T08:21:00Z">
        <w:r w:rsidR="0088223E">
          <w:t>–</w:t>
        </w:r>
      </w:ins>
      <w:r>
        <w:t xml:space="preserve"> </w:t>
      </w:r>
      <w:ins w:id="1213" w:author="Michael Mirmak" w:date="2011-08-17T08:21:00Z">
        <w:r w:rsidR="0088223E">
          <w:t xml:space="preserve">[GND Pulse Table] </w:t>
        </w:r>
      </w:ins>
      <w:r w:rsidR="00B33D36" w:rsidRPr="00B33D36">
        <w:t>W</w:t>
      </w:r>
      <w:r w:rsidR="00B33D36" w:rsidRPr="00F51A5F">
        <w:t>aveform</w:t>
      </w:r>
      <w:ins w:id="1214" w:author="Michael Mirmak" w:date="2011-08-17T08:21:00Z">
        <w:r w:rsidR="0088223E">
          <w:t>s</w:t>
        </w:r>
      </w:ins>
      <w:r w:rsidR="00B33D36" w:rsidRPr="00F51A5F">
        <w:t xml:space="preserve"> at Die</w:t>
      </w:r>
      <w:bookmarkEnd w:id="1210"/>
    </w:p>
    <w:p w:rsidR="00B33D36" w:rsidRDefault="00B33D36" w:rsidP="00B33D36"/>
    <w:p w:rsidR="00B33D36" w:rsidDel="00550F2A" w:rsidRDefault="00B33D36" w:rsidP="00B33D36">
      <w:pPr>
        <w:rPr>
          <w:del w:id="1215" w:author="Michael Mirmak" w:date="2011-08-12T16:43:00Z"/>
        </w:rPr>
      </w:pPr>
    </w:p>
    <w:p w:rsidR="005F1462" w:rsidRPr="00F51A5F" w:rsidDel="00550F2A" w:rsidRDefault="005F1462" w:rsidP="00F51A5F">
      <w:pPr>
        <w:pStyle w:val="PlainText"/>
        <w:rPr>
          <w:del w:id="1216" w:author="Michael Mirmak" w:date="2011-08-12T16:43:00Z"/>
        </w:rPr>
      </w:pPr>
      <w:del w:id="1217" w:author="Michael Mirmak" w:date="2011-08-12T16:43:00Z">
        <w:r w:rsidRPr="00F51A5F" w:rsidDel="00550F2A">
          <w:delText>|                                 Waveform at Die</w:delText>
        </w:r>
      </w:del>
    </w:p>
    <w:p w:rsidR="005F1462" w:rsidRPr="00F51A5F" w:rsidDel="00550F2A" w:rsidRDefault="005F1462" w:rsidP="00F51A5F">
      <w:pPr>
        <w:pStyle w:val="PlainText"/>
        <w:rPr>
          <w:del w:id="1218" w:author="Michael Mirmak" w:date="2011-08-12T16:43:00Z"/>
        </w:rPr>
      </w:pPr>
      <w:del w:id="1219" w:author="Michael Mirmak" w:date="2011-08-12T16:43:00Z">
        <w:r w:rsidRPr="00F51A5F" w:rsidDel="00550F2A">
          <w:delText>|</w:delText>
        </w:r>
      </w:del>
    </w:p>
    <w:p w:rsidR="005F1462" w:rsidRPr="00F51A5F" w:rsidDel="00550F2A" w:rsidRDefault="005F1462" w:rsidP="00F51A5F">
      <w:pPr>
        <w:pStyle w:val="PlainText"/>
        <w:rPr>
          <w:del w:id="1220" w:author="Michael Mirmak" w:date="2011-08-12T16:43:00Z"/>
        </w:rPr>
      </w:pPr>
      <w:del w:id="1221" w:author="Michael Mirmak" w:date="2011-08-12T16:43:00Z">
        <w:r w:rsidRPr="00F51A5F" w:rsidDel="00550F2A">
          <w:delText>|            o o o o</w:delText>
        </w:r>
      </w:del>
    </w:p>
    <w:p w:rsidR="005F1462" w:rsidRPr="00F51A5F" w:rsidDel="00550F2A" w:rsidRDefault="005F1462" w:rsidP="00F51A5F">
      <w:pPr>
        <w:pStyle w:val="PlainText"/>
        <w:rPr>
          <w:del w:id="1222" w:author="Michael Mirmak" w:date="2011-08-12T16:43:00Z"/>
        </w:rPr>
      </w:pPr>
      <w:del w:id="1223" w:author="Michael Mirmak" w:date="2011-08-12T16:43:00Z">
        <w:r w:rsidRPr="00F51A5F" w:rsidDel="00550F2A">
          <w:delText>|                    o</w:delText>
        </w:r>
      </w:del>
    </w:p>
    <w:p w:rsidR="005F1462" w:rsidRPr="00F51A5F" w:rsidDel="00550F2A" w:rsidRDefault="005F1462" w:rsidP="00F51A5F">
      <w:pPr>
        <w:pStyle w:val="PlainText"/>
        <w:rPr>
          <w:del w:id="1224" w:author="Michael Mirmak" w:date="2011-08-12T16:43:00Z"/>
        </w:rPr>
      </w:pPr>
      <w:del w:id="1225" w:author="Michael Mirmak" w:date="2011-08-12T16:43:00Z">
        <w:r w:rsidRPr="00F51A5F" w:rsidDel="00550F2A">
          <w:delText>|                     o</w:delText>
        </w:r>
      </w:del>
    </w:p>
    <w:p w:rsidR="005F1462" w:rsidRPr="00F51A5F" w:rsidDel="00550F2A" w:rsidRDefault="005F1462" w:rsidP="00F51A5F">
      <w:pPr>
        <w:pStyle w:val="PlainText"/>
        <w:rPr>
          <w:del w:id="1226" w:author="Michael Mirmak" w:date="2011-08-12T16:43:00Z"/>
        </w:rPr>
      </w:pPr>
      <w:del w:id="1227" w:author="Michael Mirmak" w:date="2011-08-12T16:43:00Z">
        <w:r w:rsidRPr="00F51A5F" w:rsidDel="00550F2A">
          <w:delText>|                      o -------</w:delText>
        </w:r>
      </w:del>
    </w:p>
    <w:p w:rsidR="005F1462" w:rsidRPr="00F51A5F" w:rsidDel="00550F2A" w:rsidRDefault="005F1462" w:rsidP="00F51A5F">
      <w:pPr>
        <w:pStyle w:val="PlainText"/>
        <w:rPr>
          <w:del w:id="1228" w:author="Michael Mirmak" w:date="2011-08-12T16:43:00Z"/>
        </w:rPr>
      </w:pPr>
      <w:del w:id="1229" w:author="Michael Mirmak" w:date="2011-08-12T16:43:00Z">
        <w:r w:rsidRPr="00F51A5F" w:rsidDel="00550F2A">
          <w:delText xml:space="preserve">|                      |o       ^ </w:delText>
        </w:r>
      </w:del>
    </w:p>
    <w:p w:rsidR="005F1462" w:rsidRPr="00F51A5F" w:rsidDel="00550F2A" w:rsidRDefault="005F1462" w:rsidP="00F51A5F">
      <w:pPr>
        <w:pStyle w:val="PlainText"/>
        <w:rPr>
          <w:del w:id="1230" w:author="Michael Mirmak" w:date="2011-08-12T16:43:00Z"/>
        </w:rPr>
      </w:pPr>
      <w:del w:id="1231" w:author="Michael Mirmak" w:date="2011-08-12T16:43:00Z">
        <w:r w:rsidRPr="00F51A5F" w:rsidDel="00550F2A">
          <w:delText>|                      | o      | V_trigger_f</w:delText>
        </w:r>
      </w:del>
    </w:p>
    <w:p w:rsidR="005F1462" w:rsidRPr="00F51A5F" w:rsidDel="00550F2A" w:rsidRDefault="005F1462" w:rsidP="00F51A5F">
      <w:pPr>
        <w:pStyle w:val="PlainText"/>
        <w:rPr>
          <w:del w:id="1232" w:author="Michael Mirmak" w:date="2011-08-12T16:43:00Z"/>
        </w:rPr>
      </w:pPr>
      <w:del w:id="1233" w:author="Michael Mirmak" w:date="2011-08-12T16:43:00Z">
        <w:r w:rsidRPr="00F51A5F" w:rsidDel="00550F2A">
          <w:delText>|                      |  o     v               time</w:delText>
        </w:r>
      </w:del>
    </w:p>
    <w:p w:rsidR="005F1462" w:rsidRPr="00F51A5F" w:rsidDel="00550F2A" w:rsidRDefault="005F1462" w:rsidP="00F51A5F">
      <w:pPr>
        <w:pStyle w:val="PlainText"/>
        <w:rPr>
          <w:del w:id="1234" w:author="Michael Mirmak" w:date="2011-08-12T16:43:00Z"/>
        </w:rPr>
      </w:pPr>
      <w:del w:id="1235" w:author="Michael Mirmak" w:date="2011-08-12T16:43:00Z">
        <w:r w:rsidRPr="00F51A5F" w:rsidDel="00550F2A">
          <w:delText>|                      |    o o--------------------&gt;</w:delText>
        </w:r>
      </w:del>
    </w:p>
    <w:p w:rsidR="005F1462" w:rsidRPr="00F51A5F" w:rsidDel="00550F2A" w:rsidRDefault="005F1462" w:rsidP="00F51A5F">
      <w:pPr>
        <w:pStyle w:val="PlainText"/>
        <w:rPr>
          <w:del w:id="1236" w:author="Michael Mirmak" w:date="2011-08-12T16:43:00Z"/>
        </w:rPr>
      </w:pPr>
      <w:del w:id="1237" w:author="Michael Mirmak" w:date="2011-08-12T16:43:00Z">
        <w:r w:rsidRPr="00F51A5F" w:rsidDel="00550F2A">
          <w:delText>|                      |</w:delText>
        </w:r>
      </w:del>
    </w:p>
    <w:p w:rsidR="005F1462" w:rsidRPr="00F51A5F" w:rsidDel="00550F2A" w:rsidRDefault="005F1462" w:rsidP="00F51A5F">
      <w:pPr>
        <w:pStyle w:val="PlainText"/>
        <w:rPr>
          <w:del w:id="1238" w:author="Michael Mirmak" w:date="2011-08-12T16:43:00Z"/>
        </w:rPr>
      </w:pPr>
      <w:del w:id="1239" w:author="Michael Mirmak" w:date="2011-08-12T16:43:00Z">
        <w:r w:rsidRPr="00F51A5F" w:rsidDel="00550F2A">
          <w:delText xml:space="preserve">|                      |              </w:delText>
        </w:r>
      </w:del>
    </w:p>
    <w:p w:rsidR="005F1462" w:rsidRPr="00F51A5F" w:rsidDel="00550F2A" w:rsidRDefault="005F1462" w:rsidP="00F51A5F">
      <w:pPr>
        <w:pStyle w:val="PlainText"/>
        <w:rPr>
          <w:del w:id="1240" w:author="Michael Mirmak" w:date="2011-08-12T16:43:00Z"/>
        </w:rPr>
      </w:pPr>
      <w:del w:id="1241" w:author="Michael Mirmak" w:date="2011-08-12T16:43:00Z">
        <w:r w:rsidRPr="00F51A5F" w:rsidDel="00550F2A">
          <w:delText>|                      |         [GND Pulse Table]</w:delText>
        </w:r>
      </w:del>
    </w:p>
    <w:p w:rsidR="005F1462" w:rsidRPr="00F51A5F" w:rsidDel="00550F2A" w:rsidRDefault="005F1462" w:rsidP="00F51A5F">
      <w:pPr>
        <w:pStyle w:val="PlainText"/>
        <w:rPr>
          <w:del w:id="1242" w:author="Michael Mirmak" w:date="2011-08-12T16:43:00Z"/>
        </w:rPr>
      </w:pPr>
      <w:del w:id="1243" w:author="Michael Mirmak" w:date="2011-08-12T16:43:00Z">
        <w:r w:rsidRPr="00F51A5F" w:rsidDel="00550F2A">
          <w:delText>|                      |</w:delText>
        </w:r>
      </w:del>
    </w:p>
    <w:p w:rsidR="005F1462" w:rsidRPr="00F51A5F" w:rsidDel="00550F2A" w:rsidRDefault="005F1462" w:rsidP="00F51A5F">
      <w:pPr>
        <w:pStyle w:val="PlainText"/>
        <w:rPr>
          <w:del w:id="1244" w:author="Michael Mirmak" w:date="2011-08-12T16:43:00Z"/>
        </w:rPr>
      </w:pPr>
      <w:del w:id="1245" w:author="Michael Mirmak" w:date="2011-08-12T16:43:00Z">
        <w:r w:rsidRPr="00F51A5F" w:rsidDel="00550F2A">
          <w:delText xml:space="preserve">|                      |             o o o o    </w:delText>
        </w:r>
      </w:del>
    </w:p>
    <w:p w:rsidR="005F1462" w:rsidRPr="00F51A5F" w:rsidDel="00550F2A" w:rsidRDefault="005F1462" w:rsidP="00F51A5F">
      <w:pPr>
        <w:pStyle w:val="PlainText"/>
        <w:rPr>
          <w:del w:id="1246" w:author="Michael Mirmak" w:date="2011-08-12T16:43:00Z"/>
        </w:rPr>
      </w:pPr>
      <w:del w:id="1247" w:author="Michael Mirmak" w:date="2011-08-12T16:43:00Z">
        <w:r w:rsidRPr="00F51A5F" w:rsidDel="00550F2A">
          <w:delText xml:space="preserve">|                      |            o        o     </w:delText>
        </w:r>
      </w:del>
    </w:p>
    <w:p w:rsidR="005F1462" w:rsidRPr="00F51A5F" w:rsidDel="00550F2A" w:rsidRDefault="005F1462" w:rsidP="00F51A5F">
      <w:pPr>
        <w:pStyle w:val="PlainText"/>
        <w:rPr>
          <w:del w:id="1248" w:author="Michael Mirmak" w:date="2011-08-12T16:43:00Z"/>
        </w:rPr>
      </w:pPr>
      <w:del w:id="1249" w:author="Michael Mirmak" w:date="2011-08-12T16:43:00Z">
        <w:r w:rsidRPr="00F51A5F" w:rsidDel="00550F2A">
          <w:delText xml:space="preserve">|                      |           o           o  </w:delText>
        </w:r>
      </w:del>
    </w:p>
    <w:p w:rsidR="005F1462" w:rsidRPr="00F51A5F" w:rsidDel="00550F2A" w:rsidRDefault="005F1462" w:rsidP="00F51A5F">
      <w:pPr>
        <w:pStyle w:val="PlainText"/>
        <w:rPr>
          <w:del w:id="1250" w:author="Michael Mirmak" w:date="2011-08-12T16:43:00Z"/>
        </w:rPr>
      </w:pPr>
      <w:del w:id="1251" w:author="Michael Mirmak" w:date="2011-08-12T16:43:00Z">
        <w:r w:rsidRPr="00F51A5F" w:rsidDel="00550F2A">
          <w:delText xml:space="preserve">|                      |          o              o </w:delText>
        </w:r>
      </w:del>
    </w:p>
    <w:p w:rsidR="005F1462" w:rsidRPr="00F51A5F" w:rsidDel="00550F2A" w:rsidRDefault="005F1462" w:rsidP="00F51A5F">
      <w:pPr>
        <w:pStyle w:val="PlainText"/>
        <w:rPr>
          <w:del w:id="1252" w:author="Michael Mirmak" w:date="2011-08-12T16:43:00Z"/>
        </w:rPr>
      </w:pPr>
      <w:del w:id="1253" w:author="Michael Mirmak" w:date="2011-08-12T16:43:00Z">
        <w:r w:rsidRPr="00F51A5F" w:rsidDel="00550F2A">
          <w:delText xml:space="preserve">|                      |         o                 o </w:delText>
        </w:r>
      </w:del>
    </w:p>
    <w:p w:rsidR="005F1462" w:rsidRPr="00F51A5F" w:rsidDel="00550F2A" w:rsidRDefault="005F1462" w:rsidP="00F51A5F">
      <w:pPr>
        <w:pStyle w:val="PlainText"/>
        <w:rPr>
          <w:del w:id="1254" w:author="Michael Mirmak" w:date="2011-08-12T16:43:00Z"/>
        </w:rPr>
      </w:pPr>
      <w:del w:id="1255" w:author="Michael Mirmak" w:date="2011-08-12T16:43:00Z">
        <w:r w:rsidRPr="00F51A5F" w:rsidDel="00550F2A">
          <w:delText>|                      |        o                    o          time</w:delText>
        </w:r>
      </w:del>
    </w:p>
    <w:p w:rsidR="005F1462" w:rsidRPr="00F51A5F" w:rsidDel="00550F2A" w:rsidRDefault="005F1462" w:rsidP="00F51A5F">
      <w:pPr>
        <w:pStyle w:val="PlainText"/>
        <w:rPr>
          <w:del w:id="1256" w:author="Michael Mirmak" w:date="2011-08-12T16:43:00Z"/>
        </w:rPr>
      </w:pPr>
      <w:del w:id="1257" w:author="Michael Mirmak" w:date="2011-08-12T16:43:00Z">
        <w:r w:rsidRPr="00F51A5F" w:rsidDel="00550F2A">
          <w:delText>|                      o o o o o                       o o o --------&gt;</w:delText>
        </w:r>
      </w:del>
    </w:p>
    <w:p w:rsidR="005F1462" w:rsidRPr="00F51A5F" w:rsidDel="00550F2A" w:rsidRDefault="005F1462" w:rsidP="00F51A5F">
      <w:pPr>
        <w:pStyle w:val="PlainText"/>
        <w:rPr>
          <w:del w:id="1258" w:author="Michael Mirmak" w:date="2011-08-12T16:43:00Z"/>
        </w:rPr>
      </w:pPr>
      <w:del w:id="1259" w:author="Michael Mirmak" w:date="2011-08-12T16:43:00Z">
        <w:r w:rsidRPr="00F51A5F" w:rsidDel="00550F2A">
          <w:delText>|</w:delText>
        </w:r>
      </w:del>
    </w:p>
    <w:p w:rsidR="005F1462" w:rsidRPr="00F51A5F" w:rsidDel="00550F2A" w:rsidRDefault="005F1462" w:rsidP="00F51A5F">
      <w:pPr>
        <w:pStyle w:val="PlainText"/>
        <w:rPr>
          <w:del w:id="1260" w:author="Michael Mirmak" w:date="2011-08-12T16:43:00Z"/>
        </w:rPr>
      </w:pPr>
      <w:del w:id="1261" w:author="Michael Mirmak" w:date="2011-08-12T16:43:00Z">
        <w:r w:rsidRPr="00F51A5F" w:rsidDel="00550F2A">
          <w:lastRenderedPageBreak/>
          <w:delText>|                      ^</w:delText>
        </w:r>
      </w:del>
    </w:p>
    <w:p w:rsidR="005F1462" w:rsidRPr="00F51A5F" w:rsidDel="00550F2A" w:rsidRDefault="005F1462" w:rsidP="00F51A5F">
      <w:pPr>
        <w:pStyle w:val="PlainText"/>
        <w:rPr>
          <w:del w:id="1262" w:author="Michael Mirmak" w:date="2011-08-12T16:43:00Z"/>
        </w:rPr>
      </w:pPr>
      <w:del w:id="1263" w:author="Michael Mirmak" w:date="2011-08-12T16:43:00Z">
        <w:r w:rsidRPr="00F51A5F" w:rsidDel="00550F2A">
          <w:delText>|                      |_  [GND Pulse Table] operation starts at this time</w:delText>
        </w:r>
      </w:del>
    </w:p>
    <w:p w:rsidR="005F1462" w:rsidDel="00550F2A" w:rsidRDefault="005F1462" w:rsidP="00F51A5F">
      <w:pPr>
        <w:pStyle w:val="PlainText"/>
        <w:rPr>
          <w:del w:id="1264" w:author="Michael Mirmak" w:date="2011-08-12T16:43:00Z"/>
        </w:rPr>
      </w:pPr>
      <w:del w:id="1265" w:author="Michael Mirmak" w:date="2011-08-12T16:43:00Z">
        <w:r w:rsidRPr="00F51A5F" w:rsidDel="00550F2A">
          <w:delText>|</w:delText>
        </w:r>
      </w:del>
    </w:p>
    <w:p w:rsidR="0035071E" w:rsidRPr="00F51A5F" w:rsidDel="00550F2A" w:rsidRDefault="0035071E" w:rsidP="00F51A5F">
      <w:pPr>
        <w:pStyle w:val="PlainText"/>
        <w:rPr>
          <w:del w:id="1266" w:author="Michael Mirmak" w:date="2011-08-12T16:43:00Z"/>
        </w:rPr>
      </w:pPr>
    </w:p>
    <w:p w:rsidR="005F1462" w:rsidRPr="00F51A5F" w:rsidRDefault="005F1462" w:rsidP="005D712E">
      <w:pPr>
        <w:pStyle w:val="BodyText"/>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5D712E">
      <w:pPr>
        <w:pStyle w:val="BodyText"/>
      </w:pPr>
      <w:r w:rsidRPr="00F51A5F">
        <w:t>Static Mode:</w:t>
      </w:r>
    </w:p>
    <w:p w:rsidR="005F1462" w:rsidRPr="00F51A5F" w:rsidRDefault="005F1462" w:rsidP="005D712E">
      <w:pPr>
        <w:pStyle w:val="BodyText"/>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5D712E">
      <w:pPr>
        <w:pStyle w:val="BodyText"/>
      </w:pPr>
      <w:r w:rsidRPr="00F51A5F">
        <w:t>This mode provides additional fixed clamping to an I/O_* buffer or a 3-state buffer when it is used as a driver.</w:t>
      </w:r>
    </w:p>
    <w:p w:rsidR="005F1462" w:rsidRPr="00F51A5F" w:rsidRDefault="005F1462" w:rsidP="00A514B5">
      <w:pPr>
        <w:pStyle w:val="BodyText"/>
      </w:pPr>
      <w:r w:rsidRPr="00F51A5F">
        <w:t>Example of Dynamic_clamp Model with both dynamic GND and POWER clamps:</w:t>
      </w:r>
    </w:p>
    <w:p w:rsidR="005F1462" w:rsidRPr="00F51A5F" w:rsidRDefault="005F1462" w:rsidP="005D712E">
      <w:pPr>
        <w:pStyle w:val="Exampletext"/>
      </w:pPr>
      <w:r w:rsidRPr="00F51A5F">
        <w:t>|</w:t>
      </w:r>
    </w:p>
    <w:p w:rsidR="005F1462" w:rsidRPr="00F51A5F" w:rsidRDefault="005F1462" w:rsidP="005D712E">
      <w:pPr>
        <w:pStyle w:val="Exampletext"/>
      </w:pPr>
      <w:r w:rsidRPr="00F51A5F">
        <w:t>[Submodel]       Dynamic_Clamp_1</w:t>
      </w:r>
    </w:p>
    <w:p w:rsidR="005F1462" w:rsidRPr="00F51A5F" w:rsidRDefault="005F1462" w:rsidP="005D712E">
      <w:pPr>
        <w:pStyle w:val="Exampletext"/>
      </w:pPr>
      <w:r w:rsidRPr="00F51A5F">
        <w:t>Submodel_type    Dynamic_clamp</w:t>
      </w:r>
    </w:p>
    <w:p w:rsidR="005F1462" w:rsidRPr="00F51A5F" w:rsidRDefault="005F1462" w:rsidP="005D712E">
      <w:pPr>
        <w:pStyle w:val="Exampletext"/>
      </w:pPr>
      <w:r w:rsidRPr="00F51A5F">
        <w:t>|</w:t>
      </w:r>
    </w:p>
    <w:p w:rsidR="005F1462" w:rsidRPr="00F51A5F" w:rsidRDefault="005F1462" w:rsidP="005D712E">
      <w:pPr>
        <w:pStyle w:val="Exampletext"/>
      </w:pPr>
      <w:r w:rsidRPr="00F51A5F">
        <w:t>[Submodel Spec]</w:t>
      </w:r>
    </w:p>
    <w:p w:rsidR="005F1462" w:rsidRPr="00F51A5F" w:rsidRDefault="005F1462" w:rsidP="005D712E">
      <w:pPr>
        <w:pStyle w:val="Exampletext"/>
      </w:pPr>
      <w:r w:rsidRPr="00F51A5F">
        <w:t>|   Subparameter          typ        min        max</w:t>
      </w:r>
    </w:p>
    <w:p w:rsidR="005F1462" w:rsidRPr="00F51A5F" w:rsidRDefault="005F1462" w:rsidP="005D712E">
      <w:pPr>
        <w:pStyle w:val="Exampletext"/>
      </w:pPr>
      <w:r w:rsidRPr="00F51A5F">
        <w:t>|</w:t>
      </w:r>
    </w:p>
    <w:p w:rsidR="005F1462" w:rsidRPr="00F51A5F" w:rsidRDefault="005F1462" w:rsidP="005D712E">
      <w:pPr>
        <w:pStyle w:val="Exampletext"/>
      </w:pPr>
      <w:r w:rsidRPr="00F51A5F">
        <w:t>V_trigger_f               1.4        1.2        1.6  | Falling edge trigger</w:t>
      </w:r>
    </w:p>
    <w:p w:rsidR="005F1462" w:rsidRPr="00F51A5F" w:rsidRDefault="005F1462" w:rsidP="005D712E">
      <w:pPr>
        <w:pStyle w:val="Exampletext"/>
      </w:pPr>
      <w:r w:rsidRPr="00F51A5F">
        <w:t>V_trigger_r               3.6        2.9        4.3  | Rising edge trigger</w:t>
      </w:r>
    </w:p>
    <w:p w:rsidR="005F1462" w:rsidRPr="005F1462" w:rsidRDefault="005F1462" w:rsidP="005D712E">
      <w:pPr>
        <w:pStyle w:val="Exampletext"/>
        <w:rPr>
          <w:lang w:val="fr-FR"/>
        </w:rPr>
      </w:pPr>
      <w:r w:rsidRPr="005F1462">
        <w:rPr>
          <w:lang w:val="fr-FR"/>
        </w:rPr>
        <w:t>|</w:t>
      </w:r>
    </w:p>
    <w:p w:rsidR="005F1462" w:rsidRPr="005F1462" w:rsidRDefault="005F1462" w:rsidP="005D712E">
      <w:pPr>
        <w:pStyle w:val="Exampletext"/>
        <w:rPr>
          <w:lang w:val="fr-FR"/>
        </w:rPr>
      </w:pPr>
      <w:r w:rsidRPr="005F1462">
        <w:rPr>
          <w:lang w:val="fr-FR"/>
        </w:rPr>
        <w:t>|                         typ        min        max</w:t>
      </w:r>
    </w:p>
    <w:p w:rsidR="005F1462" w:rsidRPr="005F1462" w:rsidRDefault="005F1462" w:rsidP="005D712E">
      <w:pPr>
        <w:pStyle w:val="Exampletext"/>
        <w:rPr>
          <w:lang w:val="fr-FR"/>
        </w:rPr>
      </w:pPr>
      <w:r w:rsidRPr="005F1462">
        <w:rPr>
          <w:lang w:val="fr-FR"/>
        </w:rPr>
        <w:t xml:space="preserve">| [Voltage Range]           5.0        4.5        5.5 </w:t>
      </w:r>
    </w:p>
    <w:p w:rsidR="005F1462" w:rsidRPr="00F51A5F" w:rsidRDefault="005F1462" w:rsidP="005D712E">
      <w:pPr>
        <w:pStyle w:val="Exampletext"/>
      </w:pPr>
      <w:r w:rsidRPr="00F51A5F">
        <w:t>| Note, the actual voltage range and reference voltages are inherited from</w:t>
      </w:r>
    </w:p>
    <w:p w:rsidR="005F1462" w:rsidRPr="00F51A5F" w:rsidRDefault="005F1462" w:rsidP="005D712E">
      <w:pPr>
        <w:pStyle w:val="Exampletext"/>
      </w:pPr>
      <w:r w:rsidRPr="00F51A5F">
        <w:t>| the top-level model.</w:t>
      </w:r>
    </w:p>
    <w:p w:rsidR="005F1462" w:rsidRPr="00F51A5F" w:rsidRDefault="005F1462" w:rsidP="005D712E">
      <w:pPr>
        <w:pStyle w:val="Exampletext"/>
      </w:pPr>
      <w:r w:rsidRPr="00F51A5F">
        <w:t>[GND Pulse Table]                                    | GND Clamp offset table</w:t>
      </w:r>
    </w:p>
    <w:p w:rsidR="005F1462" w:rsidRPr="00F51A5F" w:rsidRDefault="005F1462" w:rsidP="005D712E">
      <w:pPr>
        <w:pStyle w:val="Exampletext"/>
      </w:pPr>
      <w:r w:rsidRPr="00F51A5F">
        <w:t>|</w:t>
      </w:r>
    </w:p>
    <w:p w:rsidR="005F1462" w:rsidRPr="00F51A5F" w:rsidRDefault="005F1462" w:rsidP="005D712E">
      <w:pPr>
        <w:pStyle w:val="Exampletext"/>
      </w:pPr>
      <w:r w:rsidRPr="00F51A5F">
        <w:t>|    Time          V(typ)       V(min)        V(max)</w:t>
      </w:r>
    </w:p>
    <w:p w:rsidR="005F1462" w:rsidRPr="00F51A5F" w:rsidRDefault="005F1462" w:rsidP="005D712E">
      <w:pPr>
        <w:pStyle w:val="Exampletext"/>
      </w:pPr>
      <w:r w:rsidRPr="00F51A5F">
        <w:t>|</w:t>
      </w:r>
    </w:p>
    <w:p w:rsidR="005F1462" w:rsidRPr="00F51A5F" w:rsidRDefault="005F1462" w:rsidP="005D712E">
      <w:pPr>
        <w:pStyle w:val="Exampletext"/>
      </w:pPr>
      <w:r w:rsidRPr="00F51A5F">
        <w:t xml:space="preserve">       0             0            0             0</w:t>
      </w:r>
    </w:p>
    <w:p w:rsidR="005F1462" w:rsidRPr="00F51A5F" w:rsidRDefault="005F1462" w:rsidP="005D712E">
      <w:pPr>
        <w:pStyle w:val="Exampletext"/>
      </w:pPr>
      <w:r w:rsidRPr="00F51A5F">
        <w:t xml:space="preserve">    1e-9             0            0             0</w:t>
      </w:r>
    </w:p>
    <w:p w:rsidR="005F1462" w:rsidRPr="00F51A5F" w:rsidRDefault="005F1462" w:rsidP="005D712E">
      <w:pPr>
        <w:pStyle w:val="Exampletext"/>
      </w:pPr>
      <w:r w:rsidRPr="00F51A5F">
        <w:t xml:space="preserve">    2e-9           0.9          0.8           1.0</w:t>
      </w:r>
    </w:p>
    <w:p w:rsidR="005F1462" w:rsidRPr="00F51A5F" w:rsidRDefault="005F1462" w:rsidP="005D712E">
      <w:pPr>
        <w:pStyle w:val="Exampletext"/>
      </w:pPr>
      <w:r w:rsidRPr="00F51A5F">
        <w:t xml:space="preserve">   10e-9           0.9          0.8           1.0</w:t>
      </w:r>
    </w:p>
    <w:p w:rsidR="005F1462" w:rsidRPr="00F51A5F" w:rsidRDefault="005F1462" w:rsidP="005D712E">
      <w:pPr>
        <w:pStyle w:val="Exampletext"/>
      </w:pPr>
      <w:r w:rsidRPr="00F51A5F">
        <w:t xml:space="preserve">   11e-9             0            0             0 </w:t>
      </w:r>
    </w:p>
    <w:p w:rsidR="005F1462" w:rsidRPr="00F51A5F" w:rsidRDefault="005F1462" w:rsidP="005D712E">
      <w:pPr>
        <w:pStyle w:val="Exampletext"/>
      </w:pPr>
      <w:r w:rsidRPr="00F51A5F">
        <w:t>|</w:t>
      </w:r>
    </w:p>
    <w:p w:rsidR="005F1462" w:rsidRPr="00F51A5F" w:rsidRDefault="005F1462" w:rsidP="005D712E">
      <w:pPr>
        <w:pStyle w:val="Exampletext"/>
      </w:pPr>
      <w:r w:rsidRPr="00F51A5F">
        <w:t>[GND Clamp]                                          | Table to be offset</w:t>
      </w:r>
    </w:p>
    <w:p w:rsidR="005F1462" w:rsidRPr="00F51A5F" w:rsidRDefault="005F1462" w:rsidP="005D712E">
      <w:pPr>
        <w:pStyle w:val="Exampletext"/>
      </w:pPr>
      <w:r w:rsidRPr="00F51A5F">
        <w:t>|</w:t>
      </w:r>
    </w:p>
    <w:p w:rsidR="005F1462" w:rsidRPr="00F51A5F" w:rsidRDefault="005F1462" w:rsidP="005D712E">
      <w:pPr>
        <w:pStyle w:val="Exampletext"/>
      </w:pPr>
      <w:r w:rsidRPr="00F51A5F">
        <w:t>|  Voltage        I(typ)       I(min)        I(max)</w:t>
      </w:r>
    </w:p>
    <w:p w:rsidR="005F1462" w:rsidRPr="005F1462" w:rsidRDefault="005F1462" w:rsidP="005D712E">
      <w:pPr>
        <w:pStyle w:val="Exampletext"/>
        <w:rPr>
          <w:lang w:val="de-DE"/>
        </w:rPr>
      </w:pPr>
      <w:r w:rsidRPr="005F1462">
        <w:rPr>
          <w:lang w:val="de-DE"/>
        </w:rPr>
        <w:t>|</w:t>
      </w:r>
    </w:p>
    <w:p w:rsidR="005F1462" w:rsidRPr="005F1462" w:rsidRDefault="005F1462" w:rsidP="005D712E">
      <w:pPr>
        <w:pStyle w:val="Exampletext"/>
        <w:rPr>
          <w:lang w:val="de-DE"/>
        </w:rPr>
      </w:pPr>
      <w:r w:rsidRPr="005F1462">
        <w:rPr>
          <w:lang w:val="de-DE"/>
        </w:rPr>
        <w:t xml:space="preserve">    -5.000     -3.300e+01    -3.000e+01    -3.500e+01</w:t>
      </w:r>
    </w:p>
    <w:p w:rsidR="005F1462" w:rsidRPr="005F1462" w:rsidRDefault="005F1462" w:rsidP="005D712E">
      <w:pPr>
        <w:pStyle w:val="Exampletext"/>
        <w:rPr>
          <w:lang w:val="de-DE"/>
        </w:rPr>
      </w:pPr>
      <w:r w:rsidRPr="005F1462">
        <w:rPr>
          <w:lang w:val="de-DE"/>
        </w:rPr>
        <w:t xml:space="preserve">    -4.000     -2.300e+01    -2.200e+01    -2.400e+01</w:t>
      </w:r>
    </w:p>
    <w:p w:rsidR="005F1462" w:rsidRPr="005F1462" w:rsidRDefault="005F1462" w:rsidP="005D712E">
      <w:pPr>
        <w:pStyle w:val="Exampletext"/>
        <w:rPr>
          <w:lang w:val="de-DE"/>
        </w:rPr>
      </w:pPr>
      <w:r w:rsidRPr="005F1462">
        <w:rPr>
          <w:lang w:val="de-DE"/>
        </w:rPr>
        <w:t xml:space="preserve">    -3.000     -1.300e+01    -1.200e+01    -1.400e+01</w:t>
      </w:r>
    </w:p>
    <w:p w:rsidR="005F1462" w:rsidRPr="005F1462" w:rsidRDefault="005F1462" w:rsidP="005D712E">
      <w:pPr>
        <w:pStyle w:val="Exampletext"/>
        <w:rPr>
          <w:lang w:val="de-DE"/>
        </w:rPr>
      </w:pPr>
      <w:r w:rsidRPr="005F1462">
        <w:rPr>
          <w:lang w:val="de-DE"/>
        </w:rPr>
        <w:t xml:space="preserve">    -2.000     -3.000e+00    -2.300e+00    -3.700e+00</w:t>
      </w:r>
    </w:p>
    <w:p w:rsidR="005F1462" w:rsidRPr="005F1462" w:rsidRDefault="005F1462" w:rsidP="005D712E">
      <w:pPr>
        <w:pStyle w:val="Exampletext"/>
        <w:rPr>
          <w:lang w:val="de-DE"/>
        </w:rPr>
      </w:pPr>
      <w:r w:rsidRPr="005F1462">
        <w:rPr>
          <w:lang w:val="de-DE"/>
        </w:rPr>
        <w:t xml:space="preserve">    -1.900     -2.100e+00    -1.500e+00    -2.800e+00</w:t>
      </w:r>
    </w:p>
    <w:p w:rsidR="005F1462" w:rsidRPr="005F1462" w:rsidRDefault="005F1462" w:rsidP="005D712E">
      <w:pPr>
        <w:pStyle w:val="Exampletext"/>
        <w:rPr>
          <w:lang w:val="de-DE"/>
        </w:rPr>
      </w:pPr>
      <w:r w:rsidRPr="005F1462">
        <w:rPr>
          <w:lang w:val="de-DE"/>
        </w:rPr>
        <w:t xml:space="preserve">    -1.800     -1.300e+00    -8.600e-01    -1.900e+00</w:t>
      </w:r>
    </w:p>
    <w:p w:rsidR="005F1462" w:rsidRPr="005F1462" w:rsidRDefault="005F1462" w:rsidP="005D712E">
      <w:pPr>
        <w:pStyle w:val="Exampletext"/>
        <w:rPr>
          <w:lang w:val="de-DE"/>
        </w:rPr>
      </w:pPr>
      <w:r w:rsidRPr="005F1462">
        <w:rPr>
          <w:lang w:val="de-DE"/>
        </w:rPr>
        <w:t xml:space="preserve">    -1.700     -6.800e-01    -4.000e-01    -1.100e+00</w:t>
      </w:r>
    </w:p>
    <w:p w:rsidR="005F1462" w:rsidRPr="005F1462" w:rsidRDefault="005F1462" w:rsidP="005D712E">
      <w:pPr>
        <w:pStyle w:val="Exampletext"/>
        <w:rPr>
          <w:lang w:val="de-DE"/>
        </w:rPr>
      </w:pPr>
      <w:r w:rsidRPr="005F1462">
        <w:rPr>
          <w:lang w:val="de-DE"/>
        </w:rPr>
        <w:t xml:space="preserve">    -1.600     -2.800e-01    -1.800e-01    -5.100e-01</w:t>
      </w:r>
    </w:p>
    <w:p w:rsidR="005F1462" w:rsidRPr="005F1462" w:rsidRDefault="005F1462" w:rsidP="005D712E">
      <w:pPr>
        <w:pStyle w:val="Exampletext"/>
        <w:rPr>
          <w:lang w:val="de-DE"/>
        </w:rPr>
      </w:pPr>
      <w:r w:rsidRPr="005F1462">
        <w:rPr>
          <w:lang w:val="de-DE"/>
        </w:rPr>
        <w:t xml:space="preserve">    -1.500     -1.200e-01    -9.800e-02    -1.800e-01</w:t>
      </w:r>
    </w:p>
    <w:p w:rsidR="005F1462" w:rsidRPr="005F1462" w:rsidRDefault="005F1462" w:rsidP="005D712E">
      <w:pPr>
        <w:pStyle w:val="Exampletext"/>
        <w:rPr>
          <w:lang w:val="de-DE"/>
        </w:rPr>
      </w:pPr>
      <w:r w:rsidRPr="005F1462">
        <w:rPr>
          <w:lang w:val="de-DE"/>
        </w:rPr>
        <w:lastRenderedPageBreak/>
        <w:t xml:space="preserve">    -1.400     -7.500e-02    -7.100e-02    -8.300e-02</w:t>
      </w:r>
    </w:p>
    <w:p w:rsidR="005F1462" w:rsidRPr="005F1462" w:rsidRDefault="005F1462" w:rsidP="005D712E">
      <w:pPr>
        <w:pStyle w:val="Exampletext"/>
        <w:rPr>
          <w:lang w:val="de-DE"/>
        </w:rPr>
      </w:pPr>
      <w:r w:rsidRPr="005F1462">
        <w:rPr>
          <w:lang w:val="de-DE"/>
        </w:rPr>
        <w:t xml:space="preserve">    -1.300     -5.750e-02    -5.700e-02    -5.900e-02</w:t>
      </w:r>
    </w:p>
    <w:p w:rsidR="005F1462" w:rsidRPr="005F1462" w:rsidRDefault="005F1462" w:rsidP="005D712E">
      <w:pPr>
        <w:pStyle w:val="Exampletext"/>
        <w:rPr>
          <w:lang w:val="de-DE"/>
        </w:rPr>
      </w:pPr>
      <w:r w:rsidRPr="005F1462">
        <w:rPr>
          <w:lang w:val="de-DE"/>
        </w:rPr>
        <w:t xml:space="preserve">    -1.200     -4.600e-02    -4.650e-02    -4.550e-02</w:t>
      </w:r>
    </w:p>
    <w:p w:rsidR="005F1462" w:rsidRPr="005F1462" w:rsidRDefault="005F1462" w:rsidP="005D712E">
      <w:pPr>
        <w:pStyle w:val="Exampletext"/>
        <w:rPr>
          <w:lang w:val="de-DE"/>
        </w:rPr>
      </w:pPr>
      <w:r w:rsidRPr="005F1462">
        <w:rPr>
          <w:lang w:val="de-DE"/>
        </w:rPr>
        <w:t xml:space="preserve">    -1.100     -3.550e-02    -3.700e-02    -3.450e-02</w:t>
      </w:r>
    </w:p>
    <w:p w:rsidR="005F1462" w:rsidRPr="005F1462" w:rsidRDefault="005F1462" w:rsidP="005D712E">
      <w:pPr>
        <w:pStyle w:val="Exampletext"/>
        <w:rPr>
          <w:lang w:val="de-DE"/>
        </w:rPr>
      </w:pPr>
      <w:r w:rsidRPr="005F1462">
        <w:rPr>
          <w:lang w:val="de-DE"/>
        </w:rPr>
        <w:t xml:space="preserve">    -1.000     -2.650e-02    -2.850e-02    -2.500e-02</w:t>
      </w:r>
    </w:p>
    <w:p w:rsidR="005F1462" w:rsidRPr="005F1462" w:rsidRDefault="005F1462" w:rsidP="005D712E">
      <w:pPr>
        <w:pStyle w:val="Exampletext"/>
        <w:rPr>
          <w:lang w:val="de-DE"/>
        </w:rPr>
      </w:pPr>
      <w:r w:rsidRPr="005F1462">
        <w:rPr>
          <w:lang w:val="de-DE"/>
        </w:rPr>
        <w:t xml:space="preserve">    -0.900     -1.850e-02    -2.100e-02    -1.650e-02</w:t>
      </w:r>
    </w:p>
    <w:p w:rsidR="005F1462" w:rsidRPr="005F1462" w:rsidRDefault="005F1462" w:rsidP="005D712E">
      <w:pPr>
        <w:pStyle w:val="Exampletext"/>
        <w:rPr>
          <w:lang w:val="de-DE"/>
        </w:rPr>
      </w:pPr>
      <w:r w:rsidRPr="005F1462">
        <w:rPr>
          <w:lang w:val="de-DE"/>
        </w:rPr>
        <w:t xml:space="preserve">    -0.800     -1.200e-02    -1.400e-02    -9.750e-03</w:t>
      </w:r>
    </w:p>
    <w:p w:rsidR="005F1462" w:rsidRPr="005F1462" w:rsidRDefault="005F1462" w:rsidP="005D712E">
      <w:pPr>
        <w:pStyle w:val="Exampletext"/>
        <w:rPr>
          <w:lang w:val="de-DE"/>
        </w:rPr>
      </w:pPr>
      <w:r w:rsidRPr="005F1462">
        <w:rPr>
          <w:lang w:val="de-DE"/>
        </w:rPr>
        <w:t xml:space="preserve">    -0.700     -6.700e-03    -8.800e-03    -4.700e-03</w:t>
      </w:r>
    </w:p>
    <w:p w:rsidR="005F1462" w:rsidRPr="005F1462" w:rsidRDefault="005F1462" w:rsidP="005D712E">
      <w:pPr>
        <w:pStyle w:val="Exampletext"/>
        <w:rPr>
          <w:lang w:val="de-DE"/>
        </w:rPr>
      </w:pPr>
      <w:r w:rsidRPr="005F1462">
        <w:rPr>
          <w:lang w:val="de-DE"/>
        </w:rPr>
        <w:t xml:space="preserve">    -0.600     -3.000e-03    -4.650e-03    -1.600e-03</w:t>
      </w:r>
    </w:p>
    <w:p w:rsidR="005F1462" w:rsidRPr="005F1462" w:rsidRDefault="005F1462" w:rsidP="005D712E">
      <w:pPr>
        <w:pStyle w:val="Exampletext"/>
        <w:rPr>
          <w:lang w:val="de-DE"/>
        </w:rPr>
      </w:pPr>
      <w:r w:rsidRPr="005F1462">
        <w:rPr>
          <w:lang w:val="de-DE"/>
        </w:rPr>
        <w:t xml:space="preserve">    -0.500     -9.450e-04    -1.950e-03    -3.650e-04</w:t>
      </w:r>
    </w:p>
    <w:p w:rsidR="005F1462" w:rsidRPr="005F1462" w:rsidRDefault="005F1462" w:rsidP="005D712E">
      <w:pPr>
        <w:pStyle w:val="Exampletext"/>
        <w:rPr>
          <w:lang w:val="de-DE"/>
        </w:rPr>
      </w:pPr>
      <w:r w:rsidRPr="005F1462">
        <w:rPr>
          <w:lang w:val="de-DE"/>
        </w:rPr>
        <w:t xml:space="preserve">    -0.400     -5.700e-05    -2.700e-04    -5.550e-06</w:t>
      </w:r>
    </w:p>
    <w:p w:rsidR="005F1462" w:rsidRPr="005F1462" w:rsidRDefault="005F1462" w:rsidP="005D712E">
      <w:pPr>
        <w:pStyle w:val="Exampletext"/>
        <w:rPr>
          <w:lang w:val="de-DE"/>
        </w:rPr>
      </w:pPr>
      <w:r w:rsidRPr="005F1462">
        <w:rPr>
          <w:lang w:val="de-DE"/>
        </w:rPr>
        <w:t xml:space="preserve">    -0.300     -1.200e-06    -1.200e-05    -5.500e-08</w:t>
      </w:r>
    </w:p>
    <w:p w:rsidR="005F1462" w:rsidRPr="005F1462" w:rsidRDefault="005F1462" w:rsidP="005D712E">
      <w:pPr>
        <w:pStyle w:val="Exampletext"/>
        <w:rPr>
          <w:lang w:val="de-DE"/>
        </w:rPr>
      </w:pPr>
      <w:r w:rsidRPr="005F1462">
        <w:rPr>
          <w:lang w:val="de-DE"/>
        </w:rPr>
        <w:t xml:space="preserve">    -0.200     -3.000e-08    -5.000e-07     0.000e+00</w:t>
      </w:r>
    </w:p>
    <w:p w:rsidR="005F1462" w:rsidRPr="005F1462" w:rsidRDefault="005F1462" w:rsidP="005D712E">
      <w:pPr>
        <w:pStyle w:val="Exampletext"/>
        <w:rPr>
          <w:lang w:val="de-DE"/>
        </w:rPr>
      </w:pPr>
      <w:r w:rsidRPr="005F1462">
        <w:rPr>
          <w:lang w:val="de-DE"/>
        </w:rPr>
        <w:t xml:space="preserve">    -0.100      0.000e+00     0.000e+00     0.000e+00</w:t>
      </w:r>
    </w:p>
    <w:p w:rsidR="005F1462" w:rsidRPr="005F1462" w:rsidRDefault="005F1462" w:rsidP="005D712E">
      <w:pPr>
        <w:pStyle w:val="Exampletext"/>
        <w:rPr>
          <w:lang w:val="de-DE"/>
        </w:rPr>
      </w:pPr>
      <w:r w:rsidRPr="005F1462">
        <w:rPr>
          <w:lang w:val="de-DE"/>
        </w:rPr>
        <w:t xml:space="preserve">     0.000      0.000e+00     0.000e+00     0.000e+00</w:t>
      </w:r>
    </w:p>
    <w:p w:rsidR="005F1462" w:rsidRPr="00F51A5F" w:rsidRDefault="005F1462" w:rsidP="005D712E">
      <w:pPr>
        <w:pStyle w:val="Exampletext"/>
      </w:pPr>
      <w:r w:rsidRPr="005F1462">
        <w:rPr>
          <w:lang w:val="de-DE"/>
        </w:rPr>
        <w:t xml:space="preserve">     </w:t>
      </w:r>
      <w:r w:rsidRPr="00F51A5F">
        <w:t>5.000      0.000e+00     0.000e+00     0.000e+00</w:t>
      </w:r>
    </w:p>
    <w:p w:rsidR="005F1462" w:rsidRPr="00F51A5F" w:rsidRDefault="005F1462" w:rsidP="005D712E">
      <w:pPr>
        <w:pStyle w:val="Exampletext"/>
      </w:pPr>
      <w:r w:rsidRPr="00F51A5F">
        <w:t>|</w:t>
      </w:r>
    </w:p>
    <w:p w:rsidR="005F1462" w:rsidRPr="00F51A5F" w:rsidRDefault="005F1462" w:rsidP="005D712E">
      <w:pPr>
        <w:pStyle w:val="Exampletext"/>
      </w:pPr>
      <w:r w:rsidRPr="00F51A5F">
        <w:t>[POWER Pulse Table]                                 | POWER Clamp offset table</w:t>
      </w:r>
    </w:p>
    <w:p w:rsidR="005F1462" w:rsidRPr="00F51A5F" w:rsidRDefault="005F1462" w:rsidP="005D712E">
      <w:pPr>
        <w:pStyle w:val="Exampletext"/>
      </w:pPr>
      <w:r w:rsidRPr="00F51A5F">
        <w:t>|</w:t>
      </w:r>
    </w:p>
    <w:p w:rsidR="005F1462" w:rsidRPr="00F51A5F" w:rsidRDefault="005F1462" w:rsidP="005D712E">
      <w:pPr>
        <w:pStyle w:val="Exampletext"/>
      </w:pPr>
      <w:r w:rsidRPr="00F51A5F">
        <w:t>|    Time          V(typ)       V(min)        V(max)</w:t>
      </w:r>
    </w:p>
    <w:p w:rsidR="005F1462" w:rsidRPr="00F51A5F" w:rsidRDefault="005F1462" w:rsidP="005D712E">
      <w:pPr>
        <w:pStyle w:val="Exampletext"/>
      </w:pPr>
      <w:r w:rsidRPr="00F51A5F">
        <w:t>|</w:t>
      </w:r>
    </w:p>
    <w:p w:rsidR="005F1462" w:rsidRPr="00F51A5F" w:rsidRDefault="005F1462" w:rsidP="005D712E">
      <w:pPr>
        <w:pStyle w:val="Exampletext"/>
      </w:pPr>
      <w:r w:rsidRPr="00F51A5F">
        <w:t xml:space="preserve">       0             0            0             0</w:t>
      </w:r>
    </w:p>
    <w:p w:rsidR="005F1462" w:rsidRPr="00F51A5F" w:rsidRDefault="005F1462" w:rsidP="005D712E">
      <w:pPr>
        <w:pStyle w:val="Exampletext"/>
      </w:pPr>
      <w:r w:rsidRPr="00F51A5F">
        <w:t xml:space="preserve">    1e-9             0            0             0</w:t>
      </w:r>
    </w:p>
    <w:p w:rsidR="005F1462" w:rsidRPr="00F51A5F" w:rsidRDefault="005F1462" w:rsidP="005D712E">
      <w:pPr>
        <w:pStyle w:val="Exampletext"/>
      </w:pPr>
      <w:r w:rsidRPr="00F51A5F">
        <w:t xml:space="preserve">    2e-9          -0.9         -1.0          -0.8</w:t>
      </w:r>
    </w:p>
    <w:p w:rsidR="005F1462" w:rsidRPr="00F51A5F" w:rsidRDefault="005F1462" w:rsidP="005D712E">
      <w:pPr>
        <w:pStyle w:val="Exampletext"/>
      </w:pPr>
      <w:r w:rsidRPr="00F51A5F">
        <w:t xml:space="preserve">   10e-9          -0.9         -1.0          -0.8</w:t>
      </w:r>
    </w:p>
    <w:p w:rsidR="005F1462" w:rsidRPr="00F51A5F" w:rsidRDefault="005F1462" w:rsidP="005D712E">
      <w:pPr>
        <w:pStyle w:val="Exampletext"/>
      </w:pPr>
      <w:r w:rsidRPr="00F51A5F">
        <w:t xml:space="preserve">   11e-9             0            0             0 </w:t>
      </w:r>
    </w:p>
    <w:p w:rsidR="00064761" w:rsidRDefault="005F1462" w:rsidP="005D712E">
      <w:pPr>
        <w:pStyle w:val="Exampletext"/>
      </w:pPr>
      <w:r w:rsidRPr="00F51A5F">
        <w:t>|</w:t>
      </w:r>
    </w:p>
    <w:p w:rsidR="005F1462" w:rsidRPr="00F51A5F" w:rsidRDefault="009B4917" w:rsidP="005D712E">
      <w:pPr>
        <w:pStyle w:val="Exampletext"/>
      </w:pPr>
      <w:r w:rsidRPr="00F51A5F">
        <w:t xml:space="preserve"> </w:t>
      </w:r>
      <w:r w:rsidR="005F1462" w:rsidRPr="00F51A5F">
        <w:t>[POWER Clamp]                                       | Table to be offset</w:t>
      </w:r>
    </w:p>
    <w:p w:rsidR="005F1462" w:rsidRPr="00F51A5F" w:rsidRDefault="005F1462" w:rsidP="005D712E">
      <w:pPr>
        <w:pStyle w:val="Exampletext"/>
      </w:pPr>
      <w:r w:rsidRPr="00F51A5F">
        <w:t>|</w:t>
      </w:r>
    </w:p>
    <w:p w:rsidR="005F1462" w:rsidRPr="00F51A5F" w:rsidRDefault="005F1462" w:rsidP="005D712E">
      <w:pPr>
        <w:pStyle w:val="Exampletext"/>
      </w:pPr>
      <w:r w:rsidRPr="00F51A5F">
        <w:t>|  Voltage        I(typ)        I(min)        I(max)</w:t>
      </w:r>
    </w:p>
    <w:p w:rsidR="005F1462" w:rsidRPr="005F1462" w:rsidRDefault="005F1462" w:rsidP="005D712E">
      <w:pPr>
        <w:pStyle w:val="Exampletext"/>
        <w:rPr>
          <w:lang w:val="de-DE"/>
        </w:rPr>
      </w:pPr>
      <w:r w:rsidRPr="005F1462">
        <w:rPr>
          <w:lang w:val="de-DE"/>
        </w:rPr>
        <w:t>|</w:t>
      </w:r>
    </w:p>
    <w:p w:rsidR="005F1462" w:rsidRPr="005F1462" w:rsidRDefault="005F1462" w:rsidP="005D712E">
      <w:pPr>
        <w:pStyle w:val="Exampletext"/>
        <w:rPr>
          <w:lang w:val="de-DE"/>
        </w:rPr>
      </w:pPr>
      <w:r w:rsidRPr="005F1462">
        <w:rPr>
          <w:lang w:val="de-DE"/>
        </w:rPr>
        <w:t xml:space="preserve">    -5.000      1.150e+01     1.100e+01     1.150e+01</w:t>
      </w:r>
    </w:p>
    <w:p w:rsidR="005F1462" w:rsidRPr="005F1462" w:rsidRDefault="005F1462" w:rsidP="005D712E">
      <w:pPr>
        <w:pStyle w:val="Exampletext"/>
        <w:rPr>
          <w:lang w:val="de-DE"/>
        </w:rPr>
      </w:pPr>
      <w:r w:rsidRPr="005F1462">
        <w:rPr>
          <w:lang w:val="de-DE"/>
        </w:rPr>
        <w:t xml:space="preserve">    -4.000      7.800e+00     7.500e+00     8.150e+00</w:t>
      </w:r>
    </w:p>
    <w:p w:rsidR="005F1462" w:rsidRPr="005F1462" w:rsidRDefault="005F1462" w:rsidP="005D712E">
      <w:pPr>
        <w:pStyle w:val="Exampletext"/>
        <w:rPr>
          <w:lang w:val="de-DE"/>
        </w:rPr>
      </w:pPr>
      <w:r w:rsidRPr="005F1462">
        <w:rPr>
          <w:lang w:val="de-DE"/>
        </w:rPr>
        <w:t xml:space="preserve">    -3.000      4.350e+00     4.100e+00     4.700e+00</w:t>
      </w:r>
    </w:p>
    <w:p w:rsidR="005F1462" w:rsidRPr="005F1462" w:rsidRDefault="005F1462" w:rsidP="005D712E">
      <w:pPr>
        <w:pStyle w:val="Exampletext"/>
        <w:rPr>
          <w:lang w:val="de-DE"/>
        </w:rPr>
      </w:pPr>
      <w:r w:rsidRPr="005F1462">
        <w:rPr>
          <w:lang w:val="de-DE"/>
        </w:rPr>
        <w:t xml:space="preserve">    -2.000      1.100e+00     8.750e-01     1.300e+00</w:t>
      </w:r>
    </w:p>
    <w:p w:rsidR="005F1462" w:rsidRPr="005F1462" w:rsidRDefault="005F1462" w:rsidP="005D712E">
      <w:pPr>
        <w:pStyle w:val="Exampletext"/>
        <w:rPr>
          <w:lang w:val="de-DE"/>
        </w:rPr>
      </w:pPr>
      <w:r w:rsidRPr="005F1462">
        <w:rPr>
          <w:lang w:val="de-DE"/>
        </w:rPr>
        <w:t xml:space="preserve">    -1.900      8.000e-01     6.050e-01     1.000e+00</w:t>
      </w:r>
    </w:p>
    <w:p w:rsidR="005F1462" w:rsidRPr="005F1462" w:rsidRDefault="005F1462" w:rsidP="005D712E">
      <w:pPr>
        <w:pStyle w:val="Exampletext"/>
        <w:rPr>
          <w:lang w:val="de-DE"/>
        </w:rPr>
      </w:pPr>
      <w:r w:rsidRPr="005F1462">
        <w:rPr>
          <w:lang w:val="de-DE"/>
        </w:rPr>
        <w:t xml:space="preserve">    -1.800      5.300e-01     3.700e-01     7.250e-01</w:t>
      </w:r>
    </w:p>
    <w:p w:rsidR="005F1462" w:rsidRPr="005F1462" w:rsidRDefault="005F1462" w:rsidP="005D712E">
      <w:pPr>
        <w:pStyle w:val="Exampletext"/>
        <w:rPr>
          <w:lang w:val="de-DE"/>
        </w:rPr>
      </w:pPr>
      <w:r w:rsidRPr="005F1462">
        <w:rPr>
          <w:lang w:val="de-DE"/>
        </w:rPr>
        <w:t xml:space="preserve">    -1.700      2.900e-01     1.800e-01     4.500e-01</w:t>
      </w:r>
    </w:p>
    <w:p w:rsidR="005F1462" w:rsidRPr="005F1462" w:rsidRDefault="005F1462" w:rsidP="005D712E">
      <w:pPr>
        <w:pStyle w:val="Exampletext"/>
        <w:rPr>
          <w:lang w:val="de-DE"/>
        </w:rPr>
      </w:pPr>
      <w:r w:rsidRPr="005F1462">
        <w:rPr>
          <w:lang w:val="de-DE"/>
        </w:rPr>
        <w:t xml:space="preserve">    -1.600      1.200e-01     6.850e-02     2.200e-01</w:t>
      </w:r>
    </w:p>
    <w:p w:rsidR="005F1462" w:rsidRPr="005F1462" w:rsidRDefault="005F1462" w:rsidP="005D712E">
      <w:pPr>
        <w:pStyle w:val="Exampletext"/>
        <w:rPr>
          <w:lang w:val="de-DE"/>
        </w:rPr>
      </w:pPr>
      <w:r w:rsidRPr="005F1462">
        <w:rPr>
          <w:lang w:val="de-DE"/>
        </w:rPr>
        <w:t xml:space="preserve">    -1.500      3.650e-02     2.400e-02     6.900e-02</w:t>
      </w:r>
    </w:p>
    <w:p w:rsidR="005F1462" w:rsidRPr="005F1462" w:rsidRDefault="005F1462" w:rsidP="005D712E">
      <w:pPr>
        <w:pStyle w:val="Exampletext"/>
        <w:rPr>
          <w:lang w:val="de-DE"/>
        </w:rPr>
      </w:pPr>
      <w:r w:rsidRPr="005F1462">
        <w:rPr>
          <w:lang w:val="de-DE"/>
        </w:rPr>
        <w:t xml:space="preserve">    -1.400      1.200e-02     1.100e-02     1.600e-02</w:t>
      </w:r>
    </w:p>
    <w:p w:rsidR="005F1462" w:rsidRPr="005F1462" w:rsidRDefault="005F1462" w:rsidP="005D712E">
      <w:pPr>
        <w:pStyle w:val="Exampletext"/>
        <w:rPr>
          <w:lang w:val="de-DE"/>
        </w:rPr>
      </w:pPr>
      <w:r w:rsidRPr="005F1462">
        <w:rPr>
          <w:lang w:val="de-DE"/>
        </w:rPr>
        <w:t xml:space="preserve">    -1.300      6.300e-03     6.650e-03     6.100e-03</w:t>
      </w:r>
    </w:p>
    <w:p w:rsidR="005F1462" w:rsidRPr="005F1462" w:rsidRDefault="005F1462" w:rsidP="005D712E">
      <w:pPr>
        <w:pStyle w:val="Exampletext"/>
        <w:rPr>
          <w:lang w:val="de-DE"/>
        </w:rPr>
      </w:pPr>
      <w:r w:rsidRPr="005F1462">
        <w:rPr>
          <w:lang w:val="de-DE"/>
        </w:rPr>
        <w:t xml:space="preserve">    -1.200      4.200e-03     4.750e-03     3.650e-03</w:t>
      </w:r>
    </w:p>
    <w:p w:rsidR="005F1462" w:rsidRPr="005F1462" w:rsidRDefault="005F1462" w:rsidP="005D712E">
      <w:pPr>
        <w:pStyle w:val="Exampletext"/>
        <w:rPr>
          <w:lang w:val="de-DE"/>
        </w:rPr>
      </w:pPr>
      <w:r w:rsidRPr="005F1462">
        <w:rPr>
          <w:lang w:val="de-DE"/>
        </w:rPr>
        <w:t xml:space="preserve">    -1.100      2.900e-03     3.500e-03     2.350e-03</w:t>
      </w:r>
    </w:p>
    <w:p w:rsidR="005F1462" w:rsidRPr="005F1462" w:rsidRDefault="005F1462" w:rsidP="005D712E">
      <w:pPr>
        <w:pStyle w:val="Exampletext"/>
        <w:rPr>
          <w:lang w:val="de-DE"/>
        </w:rPr>
      </w:pPr>
      <w:r w:rsidRPr="005F1462">
        <w:rPr>
          <w:lang w:val="de-DE"/>
        </w:rPr>
        <w:t xml:space="preserve">    -1.000      1.900e-03     2.450e-03     1.400e-03</w:t>
      </w:r>
    </w:p>
    <w:p w:rsidR="005F1462" w:rsidRPr="005F1462" w:rsidRDefault="005F1462" w:rsidP="005D712E">
      <w:pPr>
        <w:pStyle w:val="Exampletext"/>
        <w:rPr>
          <w:lang w:val="de-DE"/>
        </w:rPr>
      </w:pPr>
      <w:r w:rsidRPr="005F1462">
        <w:rPr>
          <w:lang w:val="de-DE"/>
        </w:rPr>
        <w:t xml:space="preserve">    -0.900      1.150e-03     1.600e-03     7.100e-04</w:t>
      </w:r>
    </w:p>
    <w:p w:rsidR="005F1462" w:rsidRPr="005F1462" w:rsidRDefault="005F1462" w:rsidP="005D712E">
      <w:pPr>
        <w:pStyle w:val="Exampletext"/>
        <w:rPr>
          <w:lang w:val="de-DE"/>
        </w:rPr>
      </w:pPr>
      <w:r w:rsidRPr="005F1462">
        <w:rPr>
          <w:lang w:val="de-DE"/>
        </w:rPr>
        <w:t xml:space="preserve">    -0.800      5.500e-04     9.150e-04     2.600e-04</w:t>
      </w:r>
    </w:p>
    <w:p w:rsidR="005F1462" w:rsidRPr="005F1462" w:rsidRDefault="005F1462" w:rsidP="005D712E">
      <w:pPr>
        <w:pStyle w:val="Exampletext"/>
        <w:rPr>
          <w:lang w:val="de-DE"/>
        </w:rPr>
      </w:pPr>
      <w:r w:rsidRPr="005F1462">
        <w:rPr>
          <w:lang w:val="de-DE"/>
        </w:rPr>
        <w:t xml:space="preserve">    -0.700      1.200e-04     4.400e-04     5.600e-05</w:t>
      </w:r>
    </w:p>
    <w:p w:rsidR="005F1462" w:rsidRPr="005F1462" w:rsidRDefault="005F1462" w:rsidP="005D712E">
      <w:pPr>
        <w:pStyle w:val="Exampletext"/>
        <w:rPr>
          <w:lang w:val="de-DE"/>
        </w:rPr>
      </w:pPr>
      <w:r w:rsidRPr="005F1462">
        <w:rPr>
          <w:lang w:val="de-DE"/>
        </w:rPr>
        <w:t xml:space="preserve">    -0.600      5.400e-05     1.550e-04     1.200e-05</w:t>
      </w:r>
    </w:p>
    <w:p w:rsidR="005F1462" w:rsidRPr="005F1462" w:rsidRDefault="005F1462" w:rsidP="005D712E">
      <w:pPr>
        <w:pStyle w:val="Exampletext"/>
        <w:rPr>
          <w:lang w:val="de-DE"/>
        </w:rPr>
      </w:pPr>
      <w:r w:rsidRPr="005F1462">
        <w:rPr>
          <w:lang w:val="de-DE"/>
        </w:rPr>
        <w:t xml:space="preserve">    -0.500      1.350e-05     5.400e-05     1.300e-06</w:t>
      </w:r>
    </w:p>
    <w:p w:rsidR="005F1462" w:rsidRPr="005F1462" w:rsidRDefault="005F1462" w:rsidP="005D712E">
      <w:pPr>
        <w:pStyle w:val="Exampletext"/>
        <w:rPr>
          <w:lang w:val="de-DE"/>
        </w:rPr>
      </w:pPr>
      <w:r w:rsidRPr="005F1462">
        <w:rPr>
          <w:lang w:val="de-DE"/>
        </w:rPr>
        <w:t xml:space="preserve">    -0.400      8.650e-07     7.450e-06     4.950e-08</w:t>
      </w:r>
    </w:p>
    <w:p w:rsidR="005F1462" w:rsidRPr="005F1462" w:rsidRDefault="005F1462" w:rsidP="005D712E">
      <w:pPr>
        <w:pStyle w:val="Exampletext"/>
        <w:rPr>
          <w:lang w:val="de-DE"/>
        </w:rPr>
      </w:pPr>
      <w:r w:rsidRPr="005F1462">
        <w:rPr>
          <w:lang w:val="de-DE"/>
        </w:rPr>
        <w:t xml:space="preserve">    -0.300      6.250e-08     7.550e-07     0.000e+00</w:t>
      </w:r>
    </w:p>
    <w:p w:rsidR="005F1462" w:rsidRPr="005F1462" w:rsidRDefault="005F1462" w:rsidP="005D712E">
      <w:pPr>
        <w:pStyle w:val="Exampletext"/>
        <w:rPr>
          <w:lang w:val="de-DE"/>
        </w:rPr>
      </w:pPr>
      <w:r w:rsidRPr="005F1462">
        <w:rPr>
          <w:lang w:val="de-DE"/>
        </w:rPr>
        <w:t xml:space="preserve">    -0.200      0.000e+00     8.400e-08     0.000e+00</w:t>
      </w:r>
    </w:p>
    <w:p w:rsidR="005F1462" w:rsidRPr="005F1462" w:rsidRDefault="005F1462" w:rsidP="005D712E">
      <w:pPr>
        <w:pStyle w:val="Exampletext"/>
        <w:rPr>
          <w:lang w:val="de-DE"/>
        </w:rPr>
      </w:pPr>
      <w:r w:rsidRPr="005F1462">
        <w:rPr>
          <w:lang w:val="de-DE"/>
        </w:rPr>
        <w:t xml:space="preserve">    -0.100      0.000e+00     0.000e-08     0.000e+00</w:t>
      </w:r>
    </w:p>
    <w:p w:rsidR="005F1462" w:rsidRPr="005F1462" w:rsidRDefault="005F1462" w:rsidP="005D712E">
      <w:pPr>
        <w:pStyle w:val="Exampletext"/>
        <w:rPr>
          <w:lang w:val="de-DE"/>
        </w:rPr>
      </w:pPr>
      <w:r w:rsidRPr="005F1462">
        <w:rPr>
          <w:lang w:val="de-DE"/>
        </w:rPr>
        <w:t xml:space="preserve">     0.000      0.000e+00     0.000e+00     0.000e+00</w:t>
      </w:r>
    </w:p>
    <w:p w:rsidR="005F1462" w:rsidRPr="00F51A5F" w:rsidRDefault="005F1462" w:rsidP="005D712E">
      <w:pPr>
        <w:pStyle w:val="Exampletext"/>
      </w:pPr>
      <w:r w:rsidRPr="00F51A5F">
        <w:t>|</w:t>
      </w:r>
    </w:p>
    <w:p w:rsidR="005F1462" w:rsidRPr="00F51A5F" w:rsidRDefault="005F1462" w:rsidP="00A95A30">
      <w:pPr>
        <w:pStyle w:val="Heading2"/>
      </w:pPr>
      <w:r w:rsidRPr="00F51A5F">
        <w:lastRenderedPageBreak/>
        <w:t>Bus Hold:</w:t>
      </w:r>
    </w:p>
    <w:p w:rsidR="005F1462" w:rsidRPr="00F51A5F" w:rsidRDefault="005F1462" w:rsidP="0001335B">
      <w:pPr>
        <w:pStyle w:val="BodyText"/>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01335B">
      <w:pPr>
        <w:pStyle w:val="BodyText"/>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01335B">
      <w:pPr>
        <w:pStyle w:val="BodyText"/>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01335B">
      <w:pPr>
        <w:pStyle w:val="BodyText"/>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01335B">
      <w:pPr>
        <w:pStyle w:val="BodyText"/>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01335B">
      <w:pPr>
        <w:pStyle w:val="BodyText"/>
      </w:pPr>
      <w:r w:rsidRPr="00F51A5F">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01335B">
      <w:pPr>
        <w:pStyle w:val="BodyText"/>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01335B">
      <w:pPr>
        <w:pStyle w:val="BodyText"/>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01335B">
      <w:pPr>
        <w:pStyle w:val="BodyText"/>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293F7B" w:rsidP="0001335B">
      <w:pPr>
        <w:pStyle w:val="BodyText"/>
      </w:pPr>
      <w:fldSimple w:instr=" REF _Ref300064471 \r \h  \* MERGEFORMAT ">
        <w:r w:rsidR="00EC0B23">
          <w:t>Table 4</w:t>
        </w:r>
      </w:fldSimple>
      <w:r w:rsidR="00494653" w:rsidRPr="00494653">
        <w:t xml:space="preserve"> through </w:t>
      </w:r>
      <w:fldSimple w:instr=" REF _Ref300064481 \r \h  \* MERGEFORMAT ">
        <w:r w:rsidR="00EC0B23">
          <w:t>Table 7</w:t>
        </w:r>
      </w:fldSimple>
      <w:r w:rsidR="0024616B">
        <w:t xml:space="preserve"> </w:t>
      </w:r>
      <w:r w:rsidR="00240DF2">
        <w:t>summarize</w:t>
      </w:r>
      <w:r w:rsidR="005F1462" w:rsidRPr="00F51A5F">
        <w:t xml:space="preserve"> the bus hold initial</w:t>
      </w:r>
      <w:r w:rsidR="0004274A">
        <w:t>izations</w:t>
      </w:r>
      <w:r w:rsidR="005F1462" w:rsidRPr="00F51A5F">
        <w:t xml:space="preserve"> and switching transitions:</w:t>
      </w:r>
    </w:p>
    <w:tbl>
      <w:tblPr>
        <w:tblStyle w:val="TableGrid"/>
        <w:tblW w:w="0" w:type="auto"/>
        <w:tblCellMar>
          <w:top w:w="58" w:type="dxa"/>
          <w:left w:w="115" w:type="dxa"/>
          <w:bottom w:w="58" w:type="dxa"/>
          <w:right w:w="115" w:type="dxa"/>
        </w:tblCellMar>
        <w:tblLook w:val="04A0"/>
      </w:tblPr>
      <w:tblGrid>
        <w:gridCol w:w="4903"/>
        <w:gridCol w:w="4903"/>
      </w:tblGrid>
      <w:tr w:rsidR="00225B09" w:rsidRPr="00225B09" w:rsidTr="001F5165">
        <w:tc>
          <w:tcPr>
            <w:tcW w:w="9806" w:type="dxa"/>
            <w:gridSpan w:val="2"/>
            <w:tcBorders>
              <w:top w:val="nil"/>
              <w:left w:val="nil"/>
              <w:right w:val="nil"/>
            </w:tcBorders>
          </w:tcPr>
          <w:p w:rsidR="00225B09" w:rsidRPr="00225B09" w:rsidRDefault="00225B09" w:rsidP="00225B09">
            <w:pPr>
              <w:pStyle w:val="Tablecaption"/>
            </w:pPr>
            <w:bookmarkStart w:id="1267" w:name="_Ref300064471"/>
            <w:r w:rsidRPr="00225B09">
              <w:t>Bus Hold Without Off_Delay — Initialization</w:t>
            </w:r>
            <w:bookmarkEnd w:id="1267"/>
          </w:p>
        </w:tc>
      </w:tr>
      <w:tr w:rsidR="00225B09" w:rsidRPr="00225B09" w:rsidTr="00225B09">
        <w:tc>
          <w:tcPr>
            <w:tcW w:w="4903" w:type="dxa"/>
          </w:tcPr>
          <w:p w:rsidR="00225B09" w:rsidRPr="001F5165" w:rsidRDefault="00225B09" w:rsidP="00225B09">
            <w:pPr>
              <w:jc w:val="center"/>
              <w:rPr>
                <w:b/>
              </w:rPr>
            </w:pPr>
            <w:r w:rsidRPr="001F5165">
              <w:rPr>
                <w:b/>
              </w:rPr>
              <w:t>Initial Vdie Value</w:t>
            </w:r>
          </w:p>
        </w:tc>
        <w:tc>
          <w:tcPr>
            <w:tcW w:w="4903" w:type="dxa"/>
          </w:tcPr>
          <w:p w:rsidR="00225B09" w:rsidRPr="001F5165" w:rsidRDefault="00225B09" w:rsidP="00225B09">
            <w:pPr>
              <w:jc w:val="center"/>
              <w:rPr>
                <w:b/>
              </w:rPr>
            </w:pPr>
            <w:r w:rsidRPr="001F5165">
              <w:rPr>
                <w:b/>
              </w:rPr>
              <w:t>Initial Bus Hold Submodel State</w:t>
            </w:r>
          </w:p>
        </w:tc>
      </w:tr>
      <w:tr w:rsidR="00225B09" w:rsidRPr="00225B09" w:rsidTr="00225B09">
        <w:tc>
          <w:tcPr>
            <w:tcW w:w="4903" w:type="dxa"/>
          </w:tcPr>
          <w:p w:rsidR="00225B09" w:rsidRPr="00225B09" w:rsidRDefault="00225B09" w:rsidP="00225B09">
            <w:pPr>
              <w:jc w:val="center"/>
            </w:pPr>
            <w:r w:rsidRPr="00225B09">
              <w:t>&lt;= V_trigger_r &amp; &lt; V_trigger_f</w:t>
            </w:r>
          </w:p>
        </w:tc>
        <w:tc>
          <w:tcPr>
            <w:tcW w:w="4903" w:type="dxa"/>
          </w:tcPr>
          <w:p w:rsidR="00225B09" w:rsidRPr="00225B09" w:rsidRDefault="00225B09" w:rsidP="00225B09">
            <w:pPr>
              <w:jc w:val="center"/>
            </w:pPr>
            <w:r w:rsidRPr="00225B09">
              <w:t>low</w:t>
            </w:r>
          </w:p>
        </w:tc>
      </w:tr>
      <w:tr w:rsidR="00225B09" w:rsidRPr="00225B09" w:rsidTr="00225B09">
        <w:tc>
          <w:tcPr>
            <w:tcW w:w="4903" w:type="dxa"/>
          </w:tcPr>
          <w:p w:rsidR="00225B09" w:rsidRPr="00225B09" w:rsidRDefault="00225B09" w:rsidP="00225B09">
            <w:pPr>
              <w:jc w:val="center"/>
            </w:pPr>
            <w:r w:rsidRPr="00225B09">
              <w:t>=&gt; V_trigger_f &amp; &gt; V_trigger_r</w:t>
            </w:r>
          </w:p>
        </w:tc>
        <w:tc>
          <w:tcPr>
            <w:tcW w:w="4903" w:type="dxa"/>
          </w:tcPr>
          <w:p w:rsidR="00225B09" w:rsidRPr="00225B09" w:rsidRDefault="00225B09" w:rsidP="00225B09">
            <w:pPr>
              <w:jc w:val="center"/>
            </w:pPr>
            <w:r w:rsidRPr="00225B09">
              <w:t>high</w:t>
            </w:r>
          </w:p>
        </w:tc>
      </w:tr>
      <w:tr w:rsidR="00225B09" w:rsidRPr="00225B09" w:rsidTr="00225B09">
        <w:tc>
          <w:tcPr>
            <w:tcW w:w="9806" w:type="dxa"/>
            <w:gridSpan w:val="2"/>
          </w:tcPr>
          <w:p w:rsidR="00225B09" w:rsidRPr="001F5165" w:rsidRDefault="00225B09" w:rsidP="00225B09">
            <w:pPr>
              <w:jc w:val="center"/>
              <w:rPr>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225B09">
            <w:pPr>
              <w:jc w:val="center"/>
            </w:pPr>
            <w:r w:rsidRPr="00225B09">
              <w:t>&lt;= (V_trigger_f + V_trigger_r)/2</w:t>
            </w:r>
          </w:p>
        </w:tc>
        <w:tc>
          <w:tcPr>
            <w:tcW w:w="4903" w:type="dxa"/>
          </w:tcPr>
          <w:p w:rsidR="00225B09" w:rsidRPr="00225B09" w:rsidRDefault="00225B09" w:rsidP="00225B09">
            <w:pPr>
              <w:jc w:val="center"/>
            </w:pPr>
            <w:r w:rsidRPr="00225B09">
              <w:t>low</w:t>
            </w:r>
          </w:p>
        </w:tc>
      </w:tr>
      <w:tr w:rsidR="00225B09" w:rsidRPr="00225B09" w:rsidTr="00225B09">
        <w:tc>
          <w:tcPr>
            <w:tcW w:w="4903" w:type="dxa"/>
          </w:tcPr>
          <w:p w:rsidR="00225B09" w:rsidRPr="00225B09" w:rsidRDefault="00225B09" w:rsidP="00225B09">
            <w:pPr>
              <w:jc w:val="center"/>
            </w:pPr>
            <w:r w:rsidRPr="00225B09">
              <w:t>&gt; (V_trigger_f + V_trigger_r)/2</w:t>
            </w:r>
          </w:p>
        </w:tc>
        <w:tc>
          <w:tcPr>
            <w:tcW w:w="4903" w:type="dxa"/>
          </w:tcPr>
          <w:p w:rsidR="00225B09" w:rsidRPr="00225B09" w:rsidRDefault="00225B09" w:rsidP="00225B09">
            <w:pPr>
              <w:jc w:val="center"/>
            </w:pPr>
            <w:r w:rsidRPr="00225B09">
              <w:t>high</w:t>
            </w:r>
          </w:p>
        </w:tc>
      </w:tr>
    </w:tbl>
    <w:p w:rsidR="005F1462" w:rsidRDefault="005F1462" w:rsidP="001F5165"/>
    <w:p w:rsidR="001F5165" w:rsidRPr="00F51A5F" w:rsidRDefault="001F5165" w:rsidP="001F5165"/>
    <w:tbl>
      <w:tblPr>
        <w:tblStyle w:val="TableGrid"/>
        <w:tblW w:w="0" w:type="auto"/>
        <w:tblCellMar>
          <w:top w:w="58" w:type="dxa"/>
          <w:left w:w="115" w:type="dxa"/>
          <w:bottom w:w="58" w:type="dxa"/>
          <w:right w:w="115" w:type="dxa"/>
        </w:tblCellMar>
        <w:tblLook w:val="04A0"/>
        <w:tblPrChange w:id="1268" w:author="Michael Mirmak" w:date="2011-08-17T08:22:00Z">
          <w:tblPr>
            <w:tblStyle w:val="TableGrid"/>
            <w:tblW w:w="0" w:type="auto"/>
            <w:tblCellMar>
              <w:top w:w="58" w:type="dxa"/>
              <w:left w:w="115" w:type="dxa"/>
              <w:bottom w:w="58" w:type="dxa"/>
              <w:right w:w="115" w:type="dxa"/>
            </w:tblCellMar>
            <w:tblLook w:val="04A0"/>
          </w:tblPr>
        </w:tblPrChange>
      </w:tblPr>
      <w:tblGrid>
        <w:gridCol w:w="3268"/>
        <w:gridCol w:w="4227"/>
        <w:gridCol w:w="2311"/>
        <w:tblGridChange w:id="1269">
          <w:tblGrid>
            <w:gridCol w:w="3268"/>
            <w:gridCol w:w="4227"/>
            <w:gridCol w:w="2311"/>
          </w:tblGrid>
        </w:tblGridChange>
      </w:tblGrid>
      <w:tr w:rsidR="001F5165" w:rsidRPr="001F5165" w:rsidTr="0088223E">
        <w:tc>
          <w:tcPr>
            <w:tcW w:w="9806" w:type="dxa"/>
            <w:gridSpan w:val="3"/>
            <w:tcBorders>
              <w:top w:val="nil"/>
              <w:left w:val="nil"/>
              <w:bottom w:val="single" w:sz="4" w:space="0" w:color="auto"/>
              <w:right w:val="nil"/>
            </w:tcBorders>
            <w:tcPrChange w:id="1270" w:author="Michael Mirmak" w:date="2011-08-17T08:22:00Z">
              <w:tcPr>
                <w:tcW w:w="9806" w:type="dxa"/>
                <w:gridSpan w:val="3"/>
              </w:tcPr>
            </w:tcPrChange>
          </w:tcPr>
          <w:p w:rsidR="001F5165" w:rsidRPr="001F5165" w:rsidRDefault="001F5165" w:rsidP="001F5165">
            <w:pPr>
              <w:pStyle w:val="Tablecaption"/>
            </w:pPr>
            <w:r w:rsidRPr="001F5165">
              <w:t>Bus Hold Without Off_Delay — Transitions</w:t>
            </w:r>
          </w:p>
        </w:tc>
      </w:tr>
      <w:tr w:rsidR="001F5165" w:rsidRPr="001F5165" w:rsidTr="0088223E">
        <w:tc>
          <w:tcPr>
            <w:tcW w:w="3268" w:type="dxa"/>
            <w:tcBorders>
              <w:top w:val="single" w:sz="4" w:space="0" w:color="auto"/>
              <w:right w:val="single" w:sz="4" w:space="0" w:color="auto"/>
            </w:tcBorders>
            <w:tcPrChange w:id="1271" w:author="Michael Mirmak" w:date="2011-08-17T08:22:00Z">
              <w:tcPr>
                <w:tcW w:w="3268" w:type="dxa"/>
              </w:tcPr>
            </w:tcPrChange>
          </w:tcPr>
          <w:p w:rsidR="001F5165" w:rsidRPr="001F5165" w:rsidRDefault="001F5165" w:rsidP="001F5165">
            <w:pPr>
              <w:rPr>
                <w:b/>
              </w:rPr>
            </w:pPr>
            <w:r w:rsidRPr="001F5165">
              <w:rPr>
                <w:b/>
              </w:rPr>
              <w:t>Prior Bus Hold Submodel State</w:t>
            </w:r>
          </w:p>
        </w:tc>
        <w:tc>
          <w:tcPr>
            <w:tcW w:w="4227" w:type="dxa"/>
            <w:tcBorders>
              <w:top w:val="single" w:sz="4" w:space="0" w:color="auto"/>
              <w:left w:val="single" w:sz="4" w:space="0" w:color="auto"/>
              <w:right w:val="single" w:sz="4" w:space="0" w:color="auto"/>
            </w:tcBorders>
            <w:tcPrChange w:id="1272" w:author="Michael Mirmak" w:date="2011-08-17T08:22:00Z">
              <w:tcPr>
                <w:tcW w:w="4227" w:type="dxa"/>
              </w:tcPr>
            </w:tcPrChange>
          </w:tcPr>
          <w:p w:rsidR="001F5165" w:rsidRPr="001F5165" w:rsidRDefault="001F5165" w:rsidP="001F5165">
            <w:pPr>
              <w:rPr>
                <w:b/>
              </w:rPr>
            </w:pPr>
            <w:r w:rsidRPr="001F5165">
              <w:rPr>
                <w:b/>
              </w:rPr>
              <w:t>Vdie transition through V_trigger_r/f</w:t>
            </w:r>
          </w:p>
        </w:tc>
        <w:tc>
          <w:tcPr>
            <w:tcW w:w="2311" w:type="dxa"/>
            <w:tcBorders>
              <w:top w:val="single" w:sz="4" w:space="0" w:color="auto"/>
              <w:left w:val="single" w:sz="4" w:space="0" w:color="auto"/>
            </w:tcBorders>
            <w:tcPrChange w:id="1273" w:author="Michael Mirmak" w:date="2011-08-17T08:22:00Z">
              <w:tcPr>
                <w:tcW w:w="2311" w:type="dxa"/>
              </w:tcPr>
            </w:tcPrChange>
          </w:tcPr>
          <w:p w:rsidR="001F5165" w:rsidRPr="001F5165" w:rsidRDefault="001F5165" w:rsidP="001F5165">
            <w:pPr>
              <w:rPr>
                <w:b/>
              </w:rPr>
            </w:pPr>
            <w:r w:rsidRPr="001F5165">
              <w:rPr>
                <w:b/>
              </w:rPr>
              <w:t>Bus Hold Transition</w:t>
            </w:r>
          </w:p>
        </w:tc>
      </w:tr>
      <w:tr w:rsidR="001F5165" w:rsidRPr="001F5165" w:rsidTr="001F5165">
        <w:tc>
          <w:tcPr>
            <w:tcW w:w="3268" w:type="dxa"/>
          </w:tcPr>
          <w:p w:rsidR="001F5165" w:rsidRPr="001F5165" w:rsidRDefault="001F5165" w:rsidP="001F5165">
            <w:r w:rsidRPr="001F5165">
              <w:t>Low</w:t>
            </w:r>
          </w:p>
        </w:tc>
        <w:tc>
          <w:tcPr>
            <w:tcW w:w="4227" w:type="dxa"/>
          </w:tcPr>
          <w:p w:rsidR="001F5165" w:rsidRPr="001F5165" w:rsidRDefault="001F5165" w:rsidP="001F5165">
            <w:r w:rsidRPr="001F5165">
              <w:t>V_trigger_r</w:t>
            </w:r>
          </w:p>
        </w:tc>
        <w:tc>
          <w:tcPr>
            <w:tcW w:w="2311" w:type="dxa"/>
          </w:tcPr>
          <w:p w:rsidR="001F5165" w:rsidRPr="001F5165" w:rsidRDefault="001F5165" w:rsidP="001F5165">
            <w:r w:rsidRPr="001F5165">
              <w:t>low-to-high</w:t>
            </w:r>
          </w:p>
        </w:tc>
      </w:tr>
      <w:tr w:rsidR="001F5165" w:rsidRPr="001F5165" w:rsidTr="001F5165">
        <w:tc>
          <w:tcPr>
            <w:tcW w:w="3268" w:type="dxa"/>
          </w:tcPr>
          <w:p w:rsidR="001F5165" w:rsidRPr="001F5165" w:rsidRDefault="001F5165" w:rsidP="001F5165">
            <w:r w:rsidRPr="001F5165">
              <w:t>Low</w:t>
            </w:r>
          </w:p>
        </w:tc>
        <w:tc>
          <w:tcPr>
            <w:tcW w:w="4227" w:type="dxa"/>
          </w:tcPr>
          <w:p w:rsidR="001F5165" w:rsidRPr="001F5165" w:rsidRDefault="001F5165" w:rsidP="001F5165">
            <w:r w:rsidRPr="001F5165">
              <w:t>V_trigger_f</w:t>
            </w:r>
          </w:p>
        </w:tc>
        <w:tc>
          <w:tcPr>
            <w:tcW w:w="2311" w:type="dxa"/>
          </w:tcPr>
          <w:p w:rsidR="001F5165" w:rsidRPr="001F5165" w:rsidRDefault="001F5165" w:rsidP="001F5165">
            <w:r w:rsidRPr="001F5165">
              <w:t>no change</w:t>
            </w:r>
          </w:p>
        </w:tc>
      </w:tr>
      <w:tr w:rsidR="001F5165" w:rsidRPr="001F5165" w:rsidTr="001F5165">
        <w:tc>
          <w:tcPr>
            <w:tcW w:w="3268" w:type="dxa"/>
          </w:tcPr>
          <w:p w:rsidR="001F5165" w:rsidRPr="001F5165" w:rsidRDefault="001F5165" w:rsidP="001F5165">
            <w:r w:rsidRPr="001F5165">
              <w:t>High</w:t>
            </w:r>
          </w:p>
        </w:tc>
        <w:tc>
          <w:tcPr>
            <w:tcW w:w="4227" w:type="dxa"/>
          </w:tcPr>
          <w:p w:rsidR="001F5165" w:rsidRPr="001F5165" w:rsidRDefault="001F5165" w:rsidP="001F5165">
            <w:r w:rsidRPr="001F5165">
              <w:t>V_trigger_r</w:t>
            </w:r>
          </w:p>
        </w:tc>
        <w:tc>
          <w:tcPr>
            <w:tcW w:w="2311" w:type="dxa"/>
          </w:tcPr>
          <w:p w:rsidR="001F5165" w:rsidRPr="001F5165" w:rsidRDefault="001F5165" w:rsidP="001F5165">
            <w:r w:rsidRPr="001F5165">
              <w:t>no change</w:t>
            </w:r>
          </w:p>
        </w:tc>
      </w:tr>
      <w:tr w:rsidR="001F5165" w:rsidRPr="001F5165" w:rsidTr="001F5165">
        <w:tc>
          <w:tcPr>
            <w:tcW w:w="3268" w:type="dxa"/>
          </w:tcPr>
          <w:p w:rsidR="001F5165" w:rsidRPr="001F5165" w:rsidRDefault="001F5165" w:rsidP="001F5165">
            <w:r w:rsidRPr="001F5165">
              <w:t>High</w:t>
            </w:r>
          </w:p>
        </w:tc>
        <w:tc>
          <w:tcPr>
            <w:tcW w:w="4227" w:type="dxa"/>
          </w:tcPr>
          <w:p w:rsidR="001F5165" w:rsidRPr="001F5165" w:rsidRDefault="001F5165" w:rsidP="001F5165">
            <w:r w:rsidRPr="001F5165">
              <w:t>V_trigger_f</w:t>
            </w:r>
          </w:p>
        </w:tc>
        <w:tc>
          <w:tcPr>
            <w:tcW w:w="2311" w:type="dxa"/>
          </w:tcPr>
          <w:p w:rsidR="001F5165" w:rsidRPr="001F5165" w:rsidRDefault="001F5165" w:rsidP="001F5165">
            <w:r w:rsidRPr="001F5165">
              <w:t>high-to-low</w:t>
            </w:r>
          </w:p>
        </w:tc>
      </w:tr>
    </w:tbl>
    <w:p w:rsidR="005F1462" w:rsidRDefault="005F1462" w:rsidP="008864C6"/>
    <w:p w:rsidR="008864C6" w:rsidRPr="00F51A5F" w:rsidRDefault="008864C6" w:rsidP="008864C6"/>
    <w:tbl>
      <w:tblPr>
        <w:tblStyle w:val="TableGrid"/>
        <w:tblW w:w="0" w:type="auto"/>
        <w:tblCellMar>
          <w:top w:w="58" w:type="dxa"/>
          <w:left w:w="115" w:type="dxa"/>
          <w:bottom w:w="58" w:type="dxa"/>
          <w:right w:w="115" w:type="dxa"/>
        </w:tblCellMar>
        <w:tblLook w:val="04A0"/>
      </w:tblPr>
      <w:tblGrid>
        <w:gridCol w:w="4903"/>
        <w:gridCol w:w="4903"/>
      </w:tblGrid>
      <w:tr w:rsidR="00161ADC" w:rsidRPr="00161ADC" w:rsidTr="008864C6">
        <w:tc>
          <w:tcPr>
            <w:tcW w:w="9806" w:type="dxa"/>
            <w:gridSpan w:val="2"/>
            <w:tcBorders>
              <w:top w:val="nil"/>
              <w:left w:val="nil"/>
              <w:right w:val="nil"/>
            </w:tcBorders>
          </w:tcPr>
          <w:p w:rsidR="00161ADC" w:rsidRPr="00161ADC" w:rsidRDefault="00161ADC" w:rsidP="00161ADC">
            <w:pPr>
              <w:pStyle w:val="Tablecaption"/>
            </w:pPr>
            <w:r w:rsidRPr="00161ADC">
              <w:t xml:space="preserve">Bus Hold With Off_Delay (Requires Either [Pullup] </w:t>
            </w:r>
            <w:r w:rsidR="008864C6" w:rsidRPr="00161ADC">
              <w:t>o</w:t>
            </w:r>
            <w:r w:rsidRPr="00161ADC">
              <w:t xml:space="preserve">r </w:t>
            </w:r>
            <w:r w:rsidR="008F4208">
              <w:br/>
            </w:r>
            <w:r w:rsidRPr="00161ADC">
              <w:t>[Pulldown] Only) — Initialization</w:t>
            </w:r>
          </w:p>
        </w:tc>
      </w:tr>
      <w:tr w:rsidR="00161ADC" w:rsidRPr="00161ADC" w:rsidTr="008864C6">
        <w:tc>
          <w:tcPr>
            <w:tcW w:w="4903" w:type="dxa"/>
          </w:tcPr>
          <w:p w:rsidR="00161ADC" w:rsidRPr="008864C6" w:rsidRDefault="00161ADC" w:rsidP="008864C6">
            <w:pPr>
              <w:rPr>
                <w:b/>
              </w:rPr>
            </w:pPr>
            <w:r w:rsidRPr="008864C6">
              <w:rPr>
                <w:b/>
              </w:rPr>
              <w:t>[Pullup] or [Pulldown] Table</w:t>
            </w:r>
          </w:p>
        </w:tc>
        <w:tc>
          <w:tcPr>
            <w:tcW w:w="4903" w:type="dxa"/>
          </w:tcPr>
          <w:p w:rsidR="00161ADC" w:rsidRPr="008864C6" w:rsidRDefault="00161ADC" w:rsidP="008864C6">
            <w:pPr>
              <w:rPr>
                <w:b/>
              </w:rPr>
            </w:pPr>
            <w:r w:rsidRPr="008864C6">
              <w:rPr>
                <w:b/>
              </w:rPr>
              <w:t>Initial Bus Hold Submodel State (Off Mode)</w:t>
            </w:r>
          </w:p>
        </w:tc>
      </w:tr>
      <w:tr w:rsidR="00161ADC" w:rsidRPr="00161ADC" w:rsidTr="008864C6">
        <w:tc>
          <w:tcPr>
            <w:tcW w:w="4903" w:type="dxa"/>
          </w:tcPr>
          <w:p w:rsidR="00161ADC" w:rsidRPr="00161ADC" w:rsidRDefault="00161ADC" w:rsidP="008864C6">
            <w:r w:rsidRPr="00161ADC">
              <w:t>[Pullup]</w:t>
            </w:r>
          </w:p>
        </w:tc>
        <w:tc>
          <w:tcPr>
            <w:tcW w:w="4903" w:type="dxa"/>
          </w:tcPr>
          <w:p w:rsidR="00161ADC" w:rsidRPr="00161ADC" w:rsidRDefault="00161ADC" w:rsidP="008864C6">
            <w:r w:rsidRPr="00161ADC">
              <w:t>low</w:t>
            </w:r>
          </w:p>
        </w:tc>
      </w:tr>
      <w:tr w:rsidR="00161ADC" w:rsidRPr="00161ADC" w:rsidTr="008864C6">
        <w:tc>
          <w:tcPr>
            <w:tcW w:w="4903" w:type="dxa"/>
          </w:tcPr>
          <w:p w:rsidR="00161ADC" w:rsidRPr="00161ADC" w:rsidRDefault="00161ADC" w:rsidP="008864C6">
            <w:r w:rsidRPr="00161ADC">
              <w:t>[Pulldown]</w:t>
            </w:r>
          </w:p>
        </w:tc>
        <w:tc>
          <w:tcPr>
            <w:tcW w:w="4903" w:type="dxa"/>
          </w:tcPr>
          <w:p w:rsidR="00161ADC" w:rsidRPr="00161ADC" w:rsidRDefault="00161ADC" w:rsidP="008864C6">
            <w:r w:rsidRPr="00161ADC">
              <w:t>high</w:t>
            </w:r>
          </w:p>
        </w:tc>
      </w:tr>
    </w:tbl>
    <w:p w:rsidR="005F1462" w:rsidRDefault="005F1462" w:rsidP="008864C6"/>
    <w:p w:rsidR="008864C6" w:rsidRPr="00F51A5F" w:rsidRDefault="008864C6" w:rsidP="008864C6"/>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BC240E" w:rsidRPr="00BC240E" w:rsidTr="00BC240E">
        <w:trPr>
          <w:cantSplit/>
          <w:tblHeader/>
        </w:trPr>
        <w:tc>
          <w:tcPr>
            <w:tcW w:w="9806" w:type="dxa"/>
            <w:gridSpan w:val="4"/>
            <w:tcBorders>
              <w:top w:val="nil"/>
              <w:left w:val="nil"/>
              <w:right w:val="nil"/>
            </w:tcBorders>
          </w:tcPr>
          <w:p w:rsidR="00BC240E" w:rsidRPr="00BC240E" w:rsidRDefault="00BC240E" w:rsidP="00BC240E">
            <w:pPr>
              <w:pStyle w:val="Tablecaption"/>
            </w:pPr>
            <w:bookmarkStart w:id="1274" w:name="_Ref300064481"/>
            <w:r w:rsidRPr="00BC240E">
              <w:t xml:space="preserve">Bus Hold With Off_Delay (Requires Either [Pullup] or </w:t>
            </w:r>
            <w:r w:rsidR="008F4208">
              <w:br/>
            </w:r>
            <w:r w:rsidRPr="00BC240E">
              <w:t>[Pulldown] Only) — Transitions</w:t>
            </w:r>
            <w:bookmarkEnd w:id="1274"/>
          </w:p>
        </w:tc>
      </w:tr>
      <w:tr w:rsidR="00BC240E" w:rsidRPr="00BC240E" w:rsidTr="00BC240E">
        <w:trPr>
          <w:cantSplit/>
          <w:tblHeader/>
        </w:trPr>
        <w:tc>
          <w:tcPr>
            <w:tcW w:w="2451" w:type="dxa"/>
          </w:tcPr>
          <w:p w:rsidR="00BC240E" w:rsidRPr="00BC240E" w:rsidRDefault="00BC240E" w:rsidP="00BC240E">
            <w:pPr>
              <w:rPr>
                <w:b/>
              </w:rPr>
            </w:pPr>
            <w:r w:rsidRPr="00BC240E">
              <w:rPr>
                <w:b/>
              </w:rPr>
              <w:t>Prior Bus Hold Submodel State</w:t>
            </w:r>
          </w:p>
        </w:tc>
        <w:tc>
          <w:tcPr>
            <w:tcW w:w="2451" w:type="dxa"/>
          </w:tcPr>
          <w:p w:rsidR="00BC240E" w:rsidRPr="00BC240E" w:rsidRDefault="00BC240E" w:rsidP="00BC240E">
            <w:pPr>
              <w:rPr>
                <w:b/>
              </w:rPr>
            </w:pPr>
            <w:r w:rsidRPr="00BC240E">
              <w:rPr>
                <w:b/>
              </w:rPr>
              <w:t>Vdie transition through V_trigger_r/f</w:t>
            </w:r>
          </w:p>
        </w:tc>
        <w:tc>
          <w:tcPr>
            <w:tcW w:w="2452" w:type="dxa"/>
          </w:tcPr>
          <w:p w:rsidR="00BC240E" w:rsidRPr="00BC240E" w:rsidRDefault="00BC240E" w:rsidP="00BC240E">
            <w:pPr>
              <w:rPr>
                <w:b/>
              </w:rPr>
            </w:pPr>
            <w:r w:rsidRPr="00BC240E">
              <w:rPr>
                <w:b/>
              </w:rPr>
              <w:t>Bus Hold Transition</w:t>
            </w:r>
          </w:p>
        </w:tc>
        <w:tc>
          <w:tcPr>
            <w:tcW w:w="2452" w:type="dxa"/>
          </w:tcPr>
          <w:p w:rsidR="00BC240E" w:rsidRPr="00BC240E" w:rsidRDefault="00BC240E" w:rsidP="00BC240E">
            <w:pPr>
              <w:rPr>
                <w:b/>
              </w:rPr>
            </w:pPr>
            <w:r w:rsidRPr="00BC240E">
              <w:rPr>
                <w:b/>
              </w:rPr>
              <w:t>Off_delay Transition</w:t>
            </w:r>
          </w:p>
        </w:tc>
      </w:tr>
      <w:tr w:rsidR="00BC240E" w:rsidRPr="00BC240E" w:rsidTr="00BC240E">
        <w:tc>
          <w:tcPr>
            <w:tcW w:w="2451" w:type="dxa"/>
          </w:tcPr>
          <w:p w:rsidR="00BC240E" w:rsidRPr="00BC240E" w:rsidRDefault="00BC240E" w:rsidP="00BC240E">
            <w:r w:rsidRPr="00BC240E">
              <w:t>Low</w:t>
            </w:r>
          </w:p>
        </w:tc>
        <w:tc>
          <w:tcPr>
            <w:tcW w:w="2451" w:type="dxa"/>
          </w:tcPr>
          <w:p w:rsidR="00BC240E" w:rsidRPr="00BC240E" w:rsidRDefault="00BC240E" w:rsidP="00BC240E">
            <w:r w:rsidRPr="00BC240E">
              <w:t>V_trigger_r</w:t>
            </w:r>
          </w:p>
        </w:tc>
        <w:tc>
          <w:tcPr>
            <w:tcW w:w="2452" w:type="dxa"/>
          </w:tcPr>
          <w:p w:rsidR="00BC240E" w:rsidRPr="00BC240E" w:rsidRDefault="00BC240E" w:rsidP="00BC240E">
            <w:r w:rsidRPr="00BC240E">
              <w:t>low-to-high</w:t>
            </w:r>
          </w:p>
        </w:tc>
        <w:tc>
          <w:tcPr>
            <w:tcW w:w="2452" w:type="dxa"/>
          </w:tcPr>
          <w:p w:rsidR="00BC240E" w:rsidRPr="00BC240E" w:rsidRDefault="00BC240E" w:rsidP="00BC240E">
            <w:r w:rsidRPr="00BC240E">
              <w:t>high-to-low</w:t>
            </w:r>
          </w:p>
        </w:tc>
      </w:tr>
      <w:tr w:rsidR="00BC240E" w:rsidRPr="00BC240E" w:rsidTr="00BC240E">
        <w:tc>
          <w:tcPr>
            <w:tcW w:w="2451" w:type="dxa"/>
          </w:tcPr>
          <w:p w:rsidR="00BC240E" w:rsidRPr="00BC240E" w:rsidRDefault="00BC240E" w:rsidP="00BC240E">
            <w:r w:rsidRPr="00BC240E">
              <w:t>Low</w:t>
            </w:r>
          </w:p>
        </w:tc>
        <w:tc>
          <w:tcPr>
            <w:tcW w:w="2451" w:type="dxa"/>
          </w:tcPr>
          <w:p w:rsidR="00BC240E" w:rsidRPr="00BC240E" w:rsidRDefault="00BC240E" w:rsidP="00BC240E">
            <w:r w:rsidRPr="00BC240E">
              <w:t>V_trigger_f</w:t>
            </w:r>
          </w:p>
        </w:tc>
        <w:tc>
          <w:tcPr>
            <w:tcW w:w="2452" w:type="dxa"/>
          </w:tcPr>
          <w:p w:rsidR="00BC240E" w:rsidRPr="00BC240E" w:rsidRDefault="00BC240E" w:rsidP="00BC240E">
            <w:r w:rsidRPr="00BC240E">
              <w:t>no change</w:t>
            </w:r>
          </w:p>
        </w:tc>
        <w:tc>
          <w:tcPr>
            <w:tcW w:w="2452" w:type="dxa"/>
          </w:tcPr>
          <w:p w:rsidR="00BC240E" w:rsidRPr="00BC240E" w:rsidRDefault="00BC240E" w:rsidP="00BC240E">
            <w:r w:rsidRPr="00BC240E">
              <w:t>no change</w:t>
            </w:r>
          </w:p>
        </w:tc>
      </w:tr>
      <w:tr w:rsidR="00BC240E" w:rsidRPr="00BC240E" w:rsidTr="00BC240E">
        <w:tc>
          <w:tcPr>
            <w:tcW w:w="2451" w:type="dxa"/>
          </w:tcPr>
          <w:p w:rsidR="00BC240E" w:rsidRPr="00BC240E" w:rsidRDefault="00BC240E" w:rsidP="00BC240E">
            <w:r w:rsidRPr="00BC240E">
              <w:t>High</w:t>
            </w:r>
          </w:p>
        </w:tc>
        <w:tc>
          <w:tcPr>
            <w:tcW w:w="2451" w:type="dxa"/>
          </w:tcPr>
          <w:p w:rsidR="00BC240E" w:rsidRPr="00BC240E" w:rsidRDefault="00BC240E" w:rsidP="00BC240E">
            <w:r w:rsidRPr="00BC240E">
              <w:t>V_trigger_r</w:t>
            </w:r>
          </w:p>
        </w:tc>
        <w:tc>
          <w:tcPr>
            <w:tcW w:w="2452" w:type="dxa"/>
          </w:tcPr>
          <w:p w:rsidR="00BC240E" w:rsidRPr="00BC240E" w:rsidRDefault="00BC240E" w:rsidP="00BC240E">
            <w:r w:rsidRPr="00BC240E">
              <w:t>no change</w:t>
            </w:r>
          </w:p>
        </w:tc>
        <w:tc>
          <w:tcPr>
            <w:tcW w:w="2452" w:type="dxa"/>
          </w:tcPr>
          <w:p w:rsidR="00BC240E" w:rsidRPr="00BC240E" w:rsidRDefault="00BC240E" w:rsidP="00BC240E">
            <w:r w:rsidRPr="00BC240E">
              <w:t>no change</w:t>
            </w:r>
          </w:p>
        </w:tc>
      </w:tr>
      <w:tr w:rsidR="00BC240E" w:rsidRPr="00BC240E" w:rsidTr="00BC240E">
        <w:tc>
          <w:tcPr>
            <w:tcW w:w="2451" w:type="dxa"/>
          </w:tcPr>
          <w:p w:rsidR="00BC240E" w:rsidRPr="00BC240E" w:rsidRDefault="00BC240E" w:rsidP="00BC240E">
            <w:r w:rsidRPr="00BC240E">
              <w:t>High</w:t>
            </w:r>
          </w:p>
        </w:tc>
        <w:tc>
          <w:tcPr>
            <w:tcW w:w="2451" w:type="dxa"/>
          </w:tcPr>
          <w:p w:rsidR="00BC240E" w:rsidRPr="00BC240E" w:rsidRDefault="00BC240E" w:rsidP="00BC240E">
            <w:r w:rsidRPr="00BC240E">
              <w:t>V_trigger_f</w:t>
            </w:r>
          </w:p>
        </w:tc>
        <w:tc>
          <w:tcPr>
            <w:tcW w:w="2452" w:type="dxa"/>
          </w:tcPr>
          <w:p w:rsidR="00BC240E" w:rsidRPr="00BC240E" w:rsidRDefault="00BC240E" w:rsidP="00BC240E">
            <w:r w:rsidRPr="00BC240E">
              <w:t>high-to-low</w:t>
            </w:r>
          </w:p>
        </w:tc>
        <w:tc>
          <w:tcPr>
            <w:tcW w:w="2452" w:type="dxa"/>
          </w:tcPr>
          <w:p w:rsidR="00BC240E" w:rsidRPr="00BC240E" w:rsidRDefault="00BC240E" w:rsidP="00BC240E">
            <w:r w:rsidRPr="00BC240E">
              <w:t>low-to-high</w:t>
            </w:r>
          </w:p>
        </w:tc>
      </w:tr>
      <w:tr w:rsidR="00BC240E" w:rsidRPr="00BC240E" w:rsidTr="00BC240E">
        <w:trPr>
          <w:cantSplit/>
        </w:trPr>
        <w:tc>
          <w:tcPr>
            <w:tcW w:w="9806" w:type="dxa"/>
            <w:gridSpan w:val="4"/>
          </w:tcPr>
          <w:p w:rsidR="00BC240E" w:rsidRPr="00BC240E" w:rsidRDefault="00BC240E" w:rsidP="00BC240E">
            <w:r w:rsidRPr="00BC240E">
              <w:lastRenderedPageBreak/>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312065"/>
    <w:p w:rsidR="005F1462" w:rsidRPr="00F51A5F" w:rsidRDefault="005F1462" w:rsidP="0001335B">
      <w:pPr>
        <w:pStyle w:val="BodyText"/>
      </w:pPr>
      <w:r w:rsidRPr="00F51A5F">
        <w:t xml:space="preserve">No additional keywords are needed for this functionality. </w:t>
      </w:r>
    </w:p>
    <w:p w:rsidR="00B07FEB" w:rsidRPr="00DF0D2F" w:rsidRDefault="00B07FEB" w:rsidP="00B07FEB">
      <w:pPr>
        <w:pStyle w:val="KeywordDescriptions"/>
        <w:rPr>
          <w:i/>
        </w:rPr>
      </w:pPr>
      <w:r w:rsidRPr="00DF0D2F">
        <w:rPr>
          <w:i/>
        </w:rPr>
        <w:t>Example</w:t>
      </w:r>
      <w:r w:rsidR="008F4208">
        <w:rPr>
          <w:i/>
        </w:rPr>
        <w:t>s</w:t>
      </w:r>
      <w:r w:rsidRPr="00DF0D2F">
        <w:rPr>
          <w:i/>
        </w:rPr>
        <w:t>:</w:t>
      </w:r>
    </w:p>
    <w:p w:rsidR="005F1462" w:rsidRPr="00F51A5F" w:rsidRDefault="005F1462" w:rsidP="00F51A5F">
      <w:pPr>
        <w:pStyle w:val="PlainText"/>
      </w:pPr>
      <w:r w:rsidRPr="00F51A5F">
        <w:t>| Complete Bus Hold Model Example:</w:t>
      </w:r>
    </w:p>
    <w:p w:rsidR="005F1462" w:rsidRPr="00F51A5F" w:rsidRDefault="005F1462" w:rsidP="00F51A5F">
      <w:pPr>
        <w:pStyle w:val="PlainText"/>
      </w:pPr>
      <w:r w:rsidRPr="00F51A5F">
        <w:t>|</w:t>
      </w:r>
    </w:p>
    <w:p w:rsidR="005F1462" w:rsidRPr="00F51A5F" w:rsidRDefault="005F1462" w:rsidP="00F51A5F">
      <w:pPr>
        <w:pStyle w:val="PlainText"/>
      </w:pPr>
      <w:r w:rsidRPr="00F51A5F">
        <w:t>[Submodel]       Bus_hold_1</w:t>
      </w:r>
    </w:p>
    <w:p w:rsidR="005F1462" w:rsidRPr="00F51A5F" w:rsidRDefault="005F1462" w:rsidP="00F51A5F">
      <w:pPr>
        <w:pStyle w:val="PlainText"/>
      </w:pPr>
      <w:r w:rsidRPr="00F51A5F">
        <w:t>Submodel_type    Bus_hold</w:t>
      </w:r>
    </w:p>
    <w:p w:rsidR="005F1462" w:rsidRPr="00F51A5F" w:rsidRDefault="005F1462" w:rsidP="00F51A5F">
      <w:pPr>
        <w:pStyle w:val="PlainText"/>
      </w:pPr>
      <w:r w:rsidRPr="00F51A5F">
        <w:t>|</w:t>
      </w:r>
    </w:p>
    <w:p w:rsidR="005F1462" w:rsidRPr="00F51A5F" w:rsidRDefault="005F1462" w:rsidP="00F51A5F">
      <w:pPr>
        <w:pStyle w:val="PlainText"/>
      </w:pPr>
      <w:r w:rsidRPr="00F51A5F">
        <w:t>[Submodel Spec]</w:t>
      </w:r>
    </w:p>
    <w:p w:rsidR="005F1462" w:rsidRPr="00F51A5F" w:rsidRDefault="005F1462" w:rsidP="00F51A5F">
      <w:pPr>
        <w:pStyle w:val="PlainText"/>
      </w:pPr>
      <w:r w:rsidRPr="00F51A5F">
        <w:t xml:space="preserve">|   Subparameter          typ        min        max </w:t>
      </w:r>
    </w:p>
    <w:p w:rsidR="005F1462" w:rsidRPr="00F51A5F" w:rsidRDefault="005F1462" w:rsidP="00F51A5F">
      <w:pPr>
        <w:pStyle w:val="PlainText"/>
      </w:pPr>
      <w:r w:rsidRPr="00F51A5F">
        <w:t>|</w:t>
      </w:r>
    </w:p>
    <w:p w:rsidR="005F1462" w:rsidRPr="00F51A5F" w:rsidRDefault="005F1462" w:rsidP="00F51A5F">
      <w:pPr>
        <w:pStyle w:val="PlainText"/>
      </w:pPr>
      <w:r w:rsidRPr="00F51A5F">
        <w:t>V_trigger_f               1.3        1.2        1.4  | Falling edge trigger</w:t>
      </w:r>
    </w:p>
    <w:p w:rsidR="005F1462" w:rsidRPr="00F51A5F" w:rsidRDefault="005F1462" w:rsidP="00F51A5F">
      <w:pPr>
        <w:pStyle w:val="PlainText"/>
      </w:pPr>
      <w:r w:rsidRPr="00F51A5F">
        <w:t>V_trigger_r               3.1        2.6        4.6  | Rising edge trigger</w:t>
      </w:r>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                         typ        min        max</w:t>
      </w:r>
    </w:p>
    <w:p w:rsidR="005F1462" w:rsidRPr="005F1462" w:rsidRDefault="005F1462" w:rsidP="00F51A5F">
      <w:pPr>
        <w:pStyle w:val="PlainText"/>
        <w:rPr>
          <w:lang w:val="fr-FR"/>
        </w:rPr>
      </w:pPr>
      <w:r w:rsidRPr="005F1462">
        <w:rPr>
          <w:lang w:val="fr-FR"/>
        </w:rPr>
        <w:t>| [Voltage Range]           5.0        4.5        5.5</w:t>
      </w:r>
    </w:p>
    <w:p w:rsidR="005F1462" w:rsidRPr="00F51A5F" w:rsidRDefault="005F1462" w:rsidP="00F51A5F">
      <w:pPr>
        <w:pStyle w:val="PlainText"/>
      </w:pPr>
      <w:r w:rsidRPr="00F51A5F">
        <w:t>| Note, the actual voltage range and reference voltages are inherited from</w:t>
      </w:r>
    </w:p>
    <w:p w:rsidR="005F1462" w:rsidRPr="00F51A5F" w:rsidRDefault="005F1462" w:rsidP="00F51A5F">
      <w:pPr>
        <w:pStyle w:val="PlainText"/>
      </w:pPr>
      <w:r w:rsidRPr="00F51A5F">
        <w:t>| the top-level model.</w:t>
      </w:r>
    </w:p>
    <w:p w:rsidR="005F1462" w:rsidRPr="00F51A5F" w:rsidRDefault="005F1462" w:rsidP="00F51A5F">
      <w:pPr>
        <w:pStyle w:val="PlainText"/>
      </w:pPr>
      <w:r w:rsidRPr="00F51A5F">
        <w:t>|</w:t>
      </w:r>
    </w:p>
    <w:p w:rsidR="005F1462" w:rsidRPr="00F51A5F" w:rsidRDefault="005F1462" w:rsidP="00F51A5F">
      <w:pPr>
        <w:pStyle w:val="PlainText"/>
      </w:pPr>
      <w:r w:rsidRPr="00F51A5F">
        <w:t>[Pulldown]</w:t>
      </w:r>
    </w:p>
    <w:p w:rsidR="005F1462" w:rsidRPr="00F51A5F" w:rsidRDefault="005F1462" w:rsidP="00F51A5F">
      <w:pPr>
        <w:pStyle w:val="PlainText"/>
      </w:pPr>
      <w:r w:rsidRPr="00F51A5F">
        <w:t>|</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0V       0           0         0</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3V       50uA       45uA     50uA</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0v      120uA      90uA     150uA</w:t>
      </w:r>
    </w:p>
    <w:p w:rsidR="005F1462" w:rsidRPr="00F51A5F" w:rsidRDefault="005F1462" w:rsidP="00F51A5F">
      <w:pPr>
        <w:pStyle w:val="PlainText"/>
      </w:pPr>
      <w:r w:rsidRPr="00F51A5F">
        <w:t>|</w:t>
      </w:r>
    </w:p>
    <w:p w:rsidR="005F1462" w:rsidRPr="00F51A5F" w:rsidRDefault="005F1462" w:rsidP="00F51A5F">
      <w:pPr>
        <w:pStyle w:val="PlainText"/>
      </w:pPr>
      <w:r w:rsidRPr="00F51A5F">
        <w:t>[Pullup]</w:t>
      </w:r>
    </w:p>
    <w:p w:rsidR="005F1462" w:rsidRPr="00F51A5F" w:rsidRDefault="005F1462" w:rsidP="00F51A5F">
      <w:pPr>
        <w:pStyle w:val="PlainText"/>
      </w:pPr>
      <w:r w:rsidRPr="00F51A5F">
        <w:t>|</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0V       0           0         0</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3V      -50uA      -45uA    -50uA</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0v     -120uA     -90uA    -150uA</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Ramp]</w:t>
      </w:r>
    </w:p>
    <w:p w:rsidR="005F1462" w:rsidRPr="00F51A5F" w:rsidRDefault="005F1462" w:rsidP="00F51A5F">
      <w:pPr>
        <w:pStyle w:val="PlainText"/>
      </w:pPr>
      <w:r w:rsidRPr="00F51A5F">
        <w:t xml:space="preserve">|                       typ             min             max </w:t>
      </w:r>
    </w:p>
    <w:p w:rsidR="005F1462" w:rsidRPr="00F51A5F" w:rsidRDefault="005F1462" w:rsidP="00F51A5F">
      <w:pPr>
        <w:pStyle w:val="PlainText"/>
      </w:pPr>
      <w:r w:rsidRPr="00F51A5F">
        <w:t xml:space="preserve">dV/dt_r                 2.0/0.50n       2.0/0.75n       2.0/0.35n </w:t>
      </w:r>
    </w:p>
    <w:p w:rsidR="005F1462" w:rsidRPr="00F51A5F" w:rsidRDefault="005F1462" w:rsidP="00F51A5F">
      <w:pPr>
        <w:pStyle w:val="PlainText"/>
      </w:pPr>
      <w:r w:rsidRPr="00F51A5F">
        <w:lastRenderedPageBreak/>
        <w:t xml:space="preserve">dV/dt_f                 2.0/0.50n       2.0/0.75n       2.0/0.35n </w:t>
      </w:r>
    </w:p>
    <w:p w:rsidR="005F1462" w:rsidRPr="00F51A5F" w:rsidRDefault="005F1462" w:rsidP="00F51A5F">
      <w:pPr>
        <w:pStyle w:val="PlainText"/>
      </w:pPr>
      <w:r w:rsidRPr="00F51A5F">
        <w:t>R_load = 500</w:t>
      </w:r>
    </w:p>
    <w:p w:rsidR="005F1462" w:rsidRPr="00F51A5F" w:rsidRDefault="005F1462" w:rsidP="00F51A5F">
      <w:pPr>
        <w:pStyle w:val="PlainText"/>
      </w:pPr>
      <w:r w:rsidRPr="00F51A5F">
        <w:t>|</w:t>
      </w:r>
    </w:p>
    <w:p w:rsidR="00064761" w:rsidRDefault="005F1462" w:rsidP="00F51A5F">
      <w:pPr>
        <w:pStyle w:val="PlainText"/>
      </w:pPr>
      <w:r w:rsidRPr="00F51A5F">
        <w:t>|-----------------------------------------------------------------------------</w:t>
      </w:r>
    </w:p>
    <w:p w:rsidR="005F1462" w:rsidRPr="00F51A5F" w:rsidRDefault="005F1462" w:rsidP="00F51A5F">
      <w:pPr>
        <w:pStyle w:val="PlainText"/>
      </w:pPr>
      <w:r w:rsidRPr="00F51A5F">
        <w:t xml:space="preserve">| Complete Pulldown Timed Latch Example: </w:t>
      </w:r>
    </w:p>
    <w:p w:rsidR="005F1462" w:rsidRPr="00F51A5F" w:rsidRDefault="005F1462" w:rsidP="00F51A5F">
      <w:pPr>
        <w:pStyle w:val="PlainText"/>
      </w:pPr>
      <w:r w:rsidRPr="00F51A5F">
        <w:t>|</w:t>
      </w:r>
    </w:p>
    <w:p w:rsidR="005F1462" w:rsidRPr="00F51A5F" w:rsidRDefault="005F1462" w:rsidP="00F51A5F">
      <w:pPr>
        <w:pStyle w:val="PlainText"/>
      </w:pPr>
      <w:r w:rsidRPr="00F51A5F">
        <w:t>[Submodel]       Timed_pulldown_latch</w:t>
      </w:r>
    </w:p>
    <w:p w:rsidR="005F1462" w:rsidRPr="00F51A5F" w:rsidRDefault="005F1462" w:rsidP="00F51A5F">
      <w:pPr>
        <w:pStyle w:val="PlainText"/>
      </w:pPr>
      <w:r w:rsidRPr="00F51A5F">
        <w:t>Submodel_type    Bus_hold</w:t>
      </w:r>
    </w:p>
    <w:p w:rsidR="005F1462" w:rsidRPr="00F51A5F" w:rsidRDefault="005F1462" w:rsidP="00F51A5F">
      <w:pPr>
        <w:pStyle w:val="PlainText"/>
      </w:pPr>
      <w:r w:rsidRPr="00F51A5F">
        <w:t>|</w:t>
      </w:r>
    </w:p>
    <w:p w:rsidR="005F1462" w:rsidRPr="00F51A5F" w:rsidRDefault="005F1462" w:rsidP="00F51A5F">
      <w:pPr>
        <w:pStyle w:val="PlainText"/>
      </w:pPr>
      <w:r w:rsidRPr="00F51A5F">
        <w:t>[Submodel Spec]</w:t>
      </w:r>
    </w:p>
    <w:p w:rsidR="005F1462" w:rsidRPr="00F51A5F" w:rsidRDefault="005F1462" w:rsidP="00F51A5F">
      <w:pPr>
        <w:pStyle w:val="PlainText"/>
      </w:pPr>
      <w:r w:rsidRPr="00F51A5F">
        <w:t xml:space="preserve">|   Subparameter          typ        min        max </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V_trigger_r               3.1        2.6        4.6  | Rising edge trigger </w:t>
      </w:r>
    </w:p>
    <w:p w:rsidR="005F1462" w:rsidRPr="00F51A5F" w:rsidRDefault="005F1462" w:rsidP="00F51A5F">
      <w:pPr>
        <w:pStyle w:val="PlainText"/>
      </w:pPr>
      <w:r w:rsidRPr="00F51A5F">
        <w:t xml:space="preserve">                                                     | Values could be set out</w:t>
      </w:r>
    </w:p>
    <w:p w:rsidR="005F1462" w:rsidRPr="00F51A5F" w:rsidRDefault="005F1462" w:rsidP="00F51A5F">
      <w:pPr>
        <w:pStyle w:val="PlainText"/>
      </w:pPr>
      <w:r w:rsidRPr="00F51A5F">
        <w:t xml:space="preserve">                                                     | of range to disable the</w:t>
      </w:r>
    </w:p>
    <w:p w:rsidR="005F1462" w:rsidRPr="00F51A5F" w:rsidRDefault="005F1462" w:rsidP="00F51A5F">
      <w:pPr>
        <w:pStyle w:val="PlainText"/>
      </w:pPr>
      <w:r w:rsidRPr="00F51A5F">
        <w:t xml:space="preserve">                                                     | trigger</w:t>
      </w:r>
    </w:p>
    <w:p w:rsidR="005F1462" w:rsidRPr="00F51A5F" w:rsidRDefault="005F1462" w:rsidP="00F51A5F">
      <w:pPr>
        <w:pStyle w:val="PlainText"/>
      </w:pPr>
      <w:r w:rsidRPr="00F51A5F">
        <w:t>V_trigger_f               1.3        1.2        1.4  | Falling edge trigger</w:t>
      </w:r>
    </w:p>
    <w:p w:rsidR="005F1462" w:rsidRPr="00F51A5F" w:rsidRDefault="005F1462" w:rsidP="00F51A5F">
      <w:pPr>
        <w:pStyle w:val="PlainText"/>
      </w:pPr>
    </w:p>
    <w:p w:rsidR="005F1462" w:rsidRPr="00F51A5F" w:rsidRDefault="005F1462" w:rsidP="00F51A5F">
      <w:pPr>
        <w:pStyle w:val="PlainText"/>
      </w:pPr>
    </w:p>
    <w:p w:rsidR="005F1462" w:rsidRPr="00F51A5F" w:rsidRDefault="005F1462" w:rsidP="00F51A5F">
      <w:pPr>
        <w:pStyle w:val="PlainText"/>
      </w:pPr>
    </w:p>
    <w:p w:rsidR="005F1462" w:rsidRPr="00F51A5F" w:rsidRDefault="005F1462" w:rsidP="00F51A5F">
      <w:pPr>
        <w:pStyle w:val="PlainText"/>
      </w:pPr>
      <w:r w:rsidRPr="00F51A5F">
        <w:t>Off_delay                 3n         2n         5n   | Delay to turn off the</w:t>
      </w:r>
    </w:p>
    <w:p w:rsidR="005F1462" w:rsidRPr="00F51A5F" w:rsidRDefault="005F1462" w:rsidP="00F51A5F">
      <w:pPr>
        <w:pStyle w:val="PlainText"/>
      </w:pPr>
      <w:r w:rsidRPr="00F51A5F">
        <w:t xml:space="preserve">                                                     | pulldown table</w:t>
      </w:r>
    </w:p>
    <w:p w:rsidR="005F1462" w:rsidRPr="00F51A5F" w:rsidRDefault="005F1462" w:rsidP="00F51A5F">
      <w:pPr>
        <w:pStyle w:val="PlainText"/>
      </w:pPr>
      <w:r w:rsidRPr="00F51A5F">
        <w:t>|</w:t>
      </w:r>
    </w:p>
    <w:p w:rsidR="005F1462" w:rsidRPr="00F51A5F" w:rsidRDefault="005F1462" w:rsidP="00F51A5F">
      <w:pPr>
        <w:pStyle w:val="PlainText"/>
      </w:pPr>
      <w:r w:rsidRPr="00F51A5F">
        <w:t>| Note that if the input signal goes above the V_trigger_r value, the</w:t>
      </w:r>
    </w:p>
    <w:p w:rsidR="005F1462" w:rsidRPr="00F51A5F" w:rsidRDefault="005F1462" w:rsidP="00F51A5F">
      <w:pPr>
        <w:pStyle w:val="PlainText"/>
      </w:pPr>
      <w:r w:rsidRPr="00F51A5F">
        <w:t>| pulldown structure will turn off even if the timer didn't expire yet.</w:t>
      </w:r>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                         typ        min        max</w:t>
      </w:r>
    </w:p>
    <w:p w:rsidR="005F1462" w:rsidRPr="005F1462" w:rsidRDefault="005F1462" w:rsidP="00F51A5F">
      <w:pPr>
        <w:pStyle w:val="PlainText"/>
        <w:rPr>
          <w:lang w:val="fr-FR"/>
        </w:rPr>
      </w:pPr>
      <w:r w:rsidRPr="005F1462">
        <w:rPr>
          <w:lang w:val="fr-FR"/>
        </w:rPr>
        <w:t>| [Voltage Range]         5.0        4.5        5.5</w:t>
      </w:r>
    </w:p>
    <w:p w:rsidR="005F1462" w:rsidRPr="00F51A5F" w:rsidRDefault="005F1462" w:rsidP="00F51A5F">
      <w:pPr>
        <w:pStyle w:val="PlainText"/>
      </w:pPr>
      <w:r w:rsidRPr="00F51A5F">
        <w:t xml:space="preserve">| Note, the actual voltage range and reference voltages are inherited from </w:t>
      </w:r>
    </w:p>
    <w:p w:rsidR="005F1462" w:rsidRPr="00F51A5F" w:rsidRDefault="005F1462" w:rsidP="00F51A5F">
      <w:pPr>
        <w:pStyle w:val="PlainText"/>
      </w:pPr>
      <w:r w:rsidRPr="00F51A5F">
        <w:t>| the top-level model.</w:t>
      </w:r>
    </w:p>
    <w:p w:rsidR="005F1462" w:rsidRPr="00F51A5F" w:rsidRDefault="005F1462" w:rsidP="00F51A5F">
      <w:pPr>
        <w:pStyle w:val="PlainText"/>
      </w:pPr>
      <w:r w:rsidRPr="00F51A5F">
        <w:t>|</w:t>
      </w:r>
    </w:p>
    <w:p w:rsidR="005F1462" w:rsidRPr="00F51A5F" w:rsidRDefault="005F1462" w:rsidP="00F51A5F">
      <w:pPr>
        <w:pStyle w:val="PlainText"/>
      </w:pPr>
      <w:r w:rsidRPr="00F51A5F">
        <w:t>[Pulldown]</w:t>
      </w:r>
    </w:p>
    <w:p w:rsidR="005F1462" w:rsidRPr="00F51A5F" w:rsidRDefault="005F1462" w:rsidP="00F51A5F">
      <w:pPr>
        <w:pStyle w:val="PlainText"/>
      </w:pPr>
      <w:r w:rsidRPr="00F51A5F">
        <w:t>|</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0V       0           0         0</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3V       50uA       45uA     50uA</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0v      120uA      90uA    150uA</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Pullup] table is omitted to signal Open_drain functionality. </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Ramp]</w:t>
      </w:r>
    </w:p>
    <w:p w:rsidR="005F1462" w:rsidRPr="00F51A5F" w:rsidRDefault="005F1462" w:rsidP="00F51A5F">
      <w:pPr>
        <w:pStyle w:val="PlainText"/>
      </w:pPr>
      <w:r w:rsidRPr="00F51A5F">
        <w:t xml:space="preserve">|                       typ             min             max </w:t>
      </w:r>
    </w:p>
    <w:p w:rsidR="005F1462" w:rsidRPr="00F51A5F" w:rsidRDefault="005F1462" w:rsidP="00F51A5F">
      <w:pPr>
        <w:pStyle w:val="PlainText"/>
      </w:pPr>
      <w:r w:rsidRPr="00F51A5F">
        <w:t xml:space="preserve">dV/dt_r                 2.0/0.50n       2.0/0.75n       2.0/0.35n </w:t>
      </w:r>
    </w:p>
    <w:p w:rsidR="005F1462" w:rsidRPr="00F51A5F" w:rsidRDefault="005F1462" w:rsidP="00F51A5F">
      <w:pPr>
        <w:pStyle w:val="PlainText"/>
      </w:pPr>
      <w:r w:rsidRPr="00F51A5F">
        <w:t xml:space="preserve">dV/dt_f                 2.0/0.50n       2.0/0.75n       2.0/0.35n </w:t>
      </w:r>
    </w:p>
    <w:p w:rsidR="005F1462" w:rsidRPr="00F51A5F" w:rsidRDefault="005F1462" w:rsidP="00F51A5F">
      <w:pPr>
        <w:pStyle w:val="PlainText"/>
      </w:pPr>
      <w:r w:rsidRPr="00F51A5F">
        <w:t>R_load = 500</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01335B">
      <w:pPr>
        <w:pStyle w:val="Heading2"/>
      </w:pPr>
      <w:r w:rsidRPr="00F51A5F">
        <w:lastRenderedPageBreak/>
        <w:t>Fall Back:</w:t>
      </w:r>
    </w:p>
    <w:p w:rsidR="005F1462" w:rsidRPr="00F51A5F" w:rsidRDefault="005F1462" w:rsidP="00B95927">
      <w:pPr>
        <w:pStyle w:val="BodyText"/>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B95927">
      <w:pPr>
        <w:pStyle w:val="BodyText"/>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B95927">
      <w:pPr>
        <w:pStyle w:val="BodyText"/>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B95927">
      <w:pPr>
        <w:pStyle w:val="BodyText"/>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Pr="00F51A5F" w:rsidRDefault="005F1462" w:rsidP="00B95927">
      <w:pPr>
        <w:pStyle w:val="BodyText"/>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fldSimple w:instr=" REF _Ref300064530 \r \h  \* MERGEFORMAT ">
        <w:r w:rsidR="00EC0B23">
          <w:t>Table 8</w:t>
        </w:r>
      </w:fldSimple>
      <w:r w:rsidR="00494653" w:rsidRPr="00494653">
        <w:t xml:space="preserve"> through </w:t>
      </w:r>
      <w:fldSimple w:instr=" REF _Ref300064554 \r \h  \* MERGEFORMAT ">
        <w:r w:rsidR="00EC0B23">
          <w:t>Table 10</w:t>
        </w:r>
      </w:fldSimple>
      <w:r w:rsidR="00494653" w:rsidRPr="00494653">
        <w:t>.</w:t>
      </w:r>
    </w:p>
    <w:tbl>
      <w:tblPr>
        <w:tblStyle w:val="TableGrid"/>
        <w:tblW w:w="0" w:type="auto"/>
        <w:tblCellMar>
          <w:top w:w="58" w:type="dxa"/>
          <w:left w:w="115" w:type="dxa"/>
          <w:bottom w:w="58" w:type="dxa"/>
          <w:right w:w="115" w:type="dxa"/>
        </w:tblCellMar>
        <w:tblLook w:val="04A0"/>
      </w:tblPr>
      <w:tblGrid>
        <w:gridCol w:w="4075"/>
        <w:gridCol w:w="5731"/>
      </w:tblGrid>
      <w:tr w:rsidR="00075321" w:rsidRPr="00075321" w:rsidTr="00075321">
        <w:tc>
          <w:tcPr>
            <w:tcW w:w="9806" w:type="dxa"/>
            <w:gridSpan w:val="2"/>
            <w:tcBorders>
              <w:top w:val="nil"/>
              <w:left w:val="nil"/>
              <w:right w:val="nil"/>
            </w:tcBorders>
          </w:tcPr>
          <w:p w:rsidR="00075321" w:rsidRPr="00075321" w:rsidRDefault="00075321" w:rsidP="00075321">
            <w:pPr>
              <w:pStyle w:val="Tablecaption"/>
            </w:pPr>
            <w:bookmarkStart w:id="1275" w:name="_Ref300064530"/>
            <w:r w:rsidRPr="00075321">
              <w:t xml:space="preserve">Fall Back </w:t>
            </w:r>
            <w:r>
              <w:t xml:space="preserve">– </w:t>
            </w:r>
            <w:r w:rsidRPr="00075321">
              <w:t>Initial State</w:t>
            </w:r>
            <w:bookmarkEnd w:id="1275"/>
          </w:p>
        </w:tc>
      </w:tr>
      <w:tr w:rsidR="00075321" w:rsidRPr="008B6D30" w:rsidTr="00075321">
        <w:tc>
          <w:tcPr>
            <w:tcW w:w="4075" w:type="dxa"/>
          </w:tcPr>
          <w:p w:rsidR="00075321" w:rsidRPr="008B6D30" w:rsidRDefault="00075321" w:rsidP="008B6D30">
            <w:pPr>
              <w:rPr>
                <w:b/>
              </w:rPr>
            </w:pPr>
            <w:r w:rsidRPr="008B6D30">
              <w:rPr>
                <w:b/>
              </w:rPr>
              <w:t>[Pullup] or [Pulldown] Table</w:t>
            </w:r>
          </w:p>
        </w:tc>
        <w:tc>
          <w:tcPr>
            <w:tcW w:w="5731" w:type="dxa"/>
          </w:tcPr>
          <w:p w:rsidR="00075321" w:rsidRPr="008B6D30" w:rsidRDefault="00075321" w:rsidP="008B6D30">
            <w:pPr>
              <w:rPr>
                <w:b/>
              </w:rPr>
            </w:pPr>
            <w:r w:rsidRPr="008B6D30">
              <w:rPr>
                <w:b/>
              </w:rPr>
              <w:t>Initial Fall Back Submodel State (Off Mode)</w:t>
            </w:r>
          </w:p>
        </w:tc>
      </w:tr>
      <w:tr w:rsidR="00075321" w:rsidRPr="00075321" w:rsidTr="00075321">
        <w:tc>
          <w:tcPr>
            <w:tcW w:w="4075" w:type="dxa"/>
          </w:tcPr>
          <w:p w:rsidR="00075321" w:rsidRPr="00075321" w:rsidRDefault="00075321" w:rsidP="008B6D30">
            <w:r w:rsidRPr="00075321">
              <w:t>[Pullup]</w:t>
            </w:r>
          </w:p>
        </w:tc>
        <w:tc>
          <w:tcPr>
            <w:tcW w:w="5731" w:type="dxa"/>
          </w:tcPr>
          <w:p w:rsidR="00075321" w:rsidRPr="00075321" w:rsidRDefault="00075321" w:rsidP="008B6D30">
            <w:r w:rsidRPr="00075321">
              <w:t>low</w:t>
            </w:r>
          </w:p>
        </w:tc>
      </w:tr>
      <w:tr w:rsidR="00075321" w:rsidRPr="00075321" w:rsidTr="00075321">
        <w:tc>
          <w:tcPr>
            <w:tcW w:w="4075" w:type="dxa"/>
          </w:tcPr>
          <w:p w:rsidR="00075321" w:rsidRPr="00075321" w:rsidRDefault="00075321" w:rsidP="008B6D30">
            <w:r w:rsidRPr="00075321">
              <w:t>[Pulldown]</w:t>
            </w:r>
          </w:p>
        </w:tc>
        <w:tc>
          <w:tcPr>
            <w:tcW w:w="5731" w:type="dxa"/>
          </w:tcPr>
          <w:p w:rsidR="00075321" w:rsidRPr="00075321" w:rsidRDefault="00075321" w:rsidP="008B6D30">
            <w:r w:rsidRPr="00075321">
              <w:t>high</w:t>
            </w:r>
          </w:p>
        </w:tc>
      </w:tr>
    </w:tbl>
    <w:p w:rsidR="005F1462" w:rsidRPr="00F51A5F" w:rsidRDefault="005F1462" w:rsidP="00F51A5F">
      <w:pPr>
        <w:pStyle w:val="PlainText"/>
      </w:pPr>
      <w:del w:id="1276" w:author="Michael Mirmak" w:date="2011-08-12T16:52:00Z">
        <w:r w:rsidRPr="00F51A5F" w:rsidDel="0034647D">
          <w:delText>|</w:delText>
        </w:r>
      </w:del>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075321" w:rsidRPr="00075321" w:rsidTr="00075321">
        <w:tc>
          <w:tcPr>
            <w:tcW w:w="9806" w:type="dxa"/>
            <w:gridSpan w:val="4"/>
            <w:tcBorders>
              <w:top w:val="nil"/>
              <w:left w:val="nil"/>
              <w:right w:val="nil"/>
            </w:tcBorders>
          </w:tcPr>
          <w:p w:rsidR="00075321" w:rsidRPr="00075321" w:rsidRDefault="00075321" w:rsidP="00075321">
            <w:pPr>
              <w:pStyle w:val="Tablecaption"/>
            </w:pPr>
            <w:r w:rsidRPr="00075321">
              <w:t xml:space="preserve">Fall Back </w:t>
            </w:r>
            <w:del w:id="1277" w:author="Michael Mirmak" w:date="2011-08-17T08:22:00Z">
              <w:r w:rsidDel="0088223E">
                <w:delText xml:space="preserve">– </w:delText>
              </w:r>
            </w:del>
            <w:r w:rsidRPr="00075321">
              <w:t>Driver Rising Cycle:</w:t>
            </w:r>
          </w:p>
        </w:tc>
      </w:tr>
      <w:tr w:rsidR="00075321" w:rsidRPr="00075321" w:rsidTr="00075321">
        <w:tc>
          <w:tcPr>
            <w:tcW w:w="2451" w:type="dxa"/>
          </w:tcPr>
          <w:p w:rsidR="00075321" w:rsidRPr="008B6D30" w:rsidRDefault="00075321" w:rsidP="008B6D30">
            <w:pPr>
              <w:rPr>
                <w:b/>
              </w:rPr>
            </w:pPr>
            <w:r w:rsidRPr="008B6D30">
              <w:rPr>
                <w:b/>
              </w:rPr>
              <w:t>Prior State</w:t>
            </w:r>
          </w:p>
        </w:tc>
        <w:tc>
          <w:tcPr>
            <w:tcW w:w="2451" w:type="dxa"/>
          </w:tcPr>
          <w:p w:rsidR="00075321" w:rsidRPr="008B6D30" w:rsidRDefault="00075321" w:rsidP="008B6D30">
            <w:pPr>
              <w:rPr>
                <w:b/>
              </w:rPr>
            </w:pPr>
            <w:r w:rsidRPr="008B6D30">
              <w:rPr>
                <w:b/>
              </w:rPr>
              <w:t>Vdie</w:t>
            </w:r>
          </w:p>
        </w:tc>
        <w:tc>
          <w:tcPr>
            <w:tcW w:w="2452" w:type="dxa"/>
          </w:tcPr>
          <w:p w:rsidR="00075321" w:rsidRPr="008B6D30" w:rsidRDefault="00075321" w:rsidP="008B6D30">
            <w:pPr>
              <w:rPr>
                <w:b/>
              </w:rPr>
            </w:pPr>
            <w:r w:rsidRPr="008B6D30">
              <w:rPr>
                <w:b/>
              </w:rPr>
              <w:t>Rising Edge Transition</w:t>
            </w:r>
          </w:p>
        </w:tc>
        <w:tc>
          <w:tcPr>
            <w:tcW w:w="2452" w:type="dxa"/>
          </w:tcPr>
          <w:p w:rsidR="00075321" w:rsidRPr="008B6D30" w:rsidRDefault="00075321" w:rsidP="008B6D30">
            <w:pPr>
              <w:rPr>
                <w:b/>
              </w:rPr>
            </w:pPr>
            <w:r w:rsidRPr="008B6D30">
              <w:rPr>
                <w:b/>
              </w:rPr>
              <w:t>Vdie &gt; V_trigger_r Transition</w:t>
            </w:r>
          </w:p>
        </w:tc>
      </w:tr>
      <w:tr w:rsidR="008F4633" w:rsidRPr="00075321" w:rsidTr="008F4633">
        <w:tc>
          <w:tcPr>
            <w:tcW w:w="2451" w:type="dxa"/>
            <w:vMerge w:val="restart"/>
            <w:vAlign w:val="center"/>
          </w:tcPr>
          <w:p w:rsidR="008F4633" w:rsidRPr="00075321" w:rsidRDefault="008F4633" w:rsidP="008F4633">
            <w:pPr>
              <w:jc w:val="center"/>
            </w:pPr>
            <w:r w:rsidRPr="00075321">
              <w:t>Low</w:t>
            </w:r>
          </w:p>
        </w:tc>
        <w:tc>
          <w:tcPr>
            <w:tcW w:w="2451" w:type="dxa"/>
          </w:tcPr>
          <w:p w:rsidR="008F4633" w:rsidRPr="00075321" w:rsidRDefault="008F4633" w:rsidP="008B6D30">
            <w:r w:rsidRPr="00075321">
              <w:t>&lt;= V_trigger_r</w:t>
            </w:r>
          </w:p>
        </w:tc>
        <w:tc>
          <w:tcPr>
            <w:tcW w:w="2452" w:type="dxa"/>
          </w:tcPr>
          <w:p w:rsidR="008F4633" w:rsidRPr="00075321" w:rsidRDefault="008F4633" w:rsidP="008B6D30">
            <w:r w:rsidRPr="00075321">
              <w:t>low-to-high</w:t>
            </w:r>
          </w:p>
        </w:tc>
        <w:tc>
          <w:tcPr>
            <w:tcW w:w="2452" w:type="dxa"/>
          </w:tcPr>
          <w:p w:rsidR="008F4633" w:rsidRPr="00075321" w:rsidRDefault="008F4633" w:rsidP="008B6D30">
            <w:r w:rsidRPr="00075321">
              <w:t>high-to-low</w:t>
            </w:r>
          </w:p>
        </w:tc>
      </w:tr>
      <w:tr w:rsidR="008F4633" w:rsidRPr="00075321" w:rsidTr="008F4633">
        <w:tc>
          <w:tcPr>
            <w:tcW w:w="2451" w:type="dxa"/>
            <w:vMerge/>
            <w:vAlign w:val="center"/>
          </w:tcPr>
          <w:p w:rsidR="008F4633" w:rsidRPr="00075321" w:rsidRDefault="008F4633" w:rsidP="008F4633">
            <w:pPr>
              <w:jc w:val="center"/>
            </w:pPr>
          </w:p>
        </w:tc>
        <w:tc>
          <w:tcPr>
            <w:tcW w:w="2451" w:type="dxa"/>
          </w:tcPr>
          <w:p w:rsidR="008F4633" w:rsidRPr="00075321" w:rsidRDefault="008F4633" w:rsidP="008B6D30">
            <w:r w:rsidRPr="00075321">
              <w:t>&gt; V_trigger_r</w:t>
            </w:r>
          </w:p>
        </w:tc>
        <w:tc>
          <w:tcPr>
            <w:tcW w:w="2452" w:type="dxa"/>
          </w:tcPr>
          <w:p w:rsidR="008F4633" w:rsidRPr="00075321" w:rsidRDefault="008F4633" w:rsidP="008B6D30">
            <w:r w:rsidRPr="00075321">
              <w:t>stays low</w:t>
            </w:r>
          </w:p>
        </w:tc>
        <w:tc>
          <w:tcPr>
            <w:tcW w:w="2452" w:type="dxa"/>
          </w:tcPr>
          <w:p w:rsidR="008F4633" w:rsidRPr="00075321" w:rsidRDefault="008F4633" w:rsidP="008B6D30">
            <w:r w:rsidRPr="00075321">
              <w:t>stays low</w:t>
            </w:r>
          </w:p>
        </w:tc>
      </w:tr>
      <w:tr w:rsidR="008F4633" w:rsidRPr="00075321" w:rsidTr="008F4633">
        <w:tc>
          <w:tcPr>
            <w:tcW w:w="2451" w:type="dxa"/>
            <w:vMerge w:val="restart"/>
            <w:vAlign w:val="center"/>
          </w:tcPr>
          <w:p w:rsidR="008F4633" w:rsidRPr="00075321" w:rsidRDefault="008F4633" w:rsidP="008F4633">
            <w:pPr>
              <w:jc w:val="center"/>
            </w:pPr>
            <w:r w:rsidRPr="00075321">
              <w:t>High</w:t>
            </w:r>
          </w:p>
        </w:tc>
        <w:tc>
          <w:tcPr>
            <w:tcW w:w="2451" w:type="dxa"/>
          </w:tcPr>
          <w:p w:rsidR="008F4633" w:rsidRPr="00075321" w:rsidRDefault="008F4633" w:rsidP="008B6D30">
            <w:r w:rsidRPr="00075321">
              <w:t>&lt;= V_trigger_r</w:t>
            </w:r>
          </w:p>
        </w:tc>
        <w:tc>
          <w:tcPr>
            <w:tcW w:w="2452" w:type="dxa"/>
          </w:tcPr>
          <w:p w:rsidR="008F4633" w:rsidRPr="00075321" w:rsidRDefault="008F4633" w:rsidP="008B6D30">
            <w:r w:rsidRPr="00075321">
              <w:t>stays high</w:t>
            </w:r>
          </w:p>
        </w:tc>
        <w:tc>
          <w:tcPr>
            <w:tcW w:w="2452" w:type="dxa"/>
          </w:tcPr>
          <w:p w:rsidR="008F4633" w:rsidRPr="00075321" w:rsidRDefault="008F4633" w:rsidP="008B6D30">
            <w:r w:rsidRPr="00075321">
              <w:t>high-to-low</w:t>
            </w:r>
          </w:p>
        </w:tc>
      </w:tr>
      <w:tr w:rsidR="008F4633" w:rsidRPr="00075321" w:rsidTr="00075321">
        <w:tc>
          <w:tcPr>
            <w:tcW w:w="2451" w:type="dxa"/>
            <w:vMerge/>
          </w:tcPr>
          <w:p w:rsidR="008F4633" w:rsidRPr="00075321" w:rsidRDefault="008F4633" w:rsidP="008B6D30"/>
        </w:tc>
        <w:tc>
          <w:tcPr>
            <w:tcW w:w="2451" w:type="dxa"/>
          </w:tcPr>
          <w:p w:rsidR="008F4633" w:rsidRPr="00075321" w:rsidRDefault="008F4633" w:rsidP="008B6D30">
            <w:r w:rsidRPr="00075321">
              <w:t>&gt; V_trigger_r</w:t>
            </w:r>
          </w:p>
        </w:tc>
        <w:tc>
          <w:tcPr>
            <w:tcW w:w="2452" w:type="dxa"/>
          </w:tcPr>
          <w:p w:rsidR="008F4633" w:rsidRPr="00075321" w:rsidRDefault="008F4633" w:rsidP="008B6D30">
            <w:r w:rsidRPr="00075321">
              <w:t>stays high</w:t>
            </w:r>
          </w:p>
        </w:tc>
        <w:tc>
          <w:tcPr>
            <w:tcW w:w="2452" w:type="dxa"/>
          </w:tcPr>
          <w:p w:rsidR="008F4633" w:rsidRPr="00075321" w:rsidRDefault="008F4633" w:rsidP="008B6D30">
            <w:r w:rsidRPr="00075321">
              <w:t>stays high</w:t>
            </w:r>
          </w:p>
        </w:tc>
      </w:tr>
    </w:tbl>
    <w:p w:rsidR="005F1462" w:rsidRPr="00F51A5F" w:rsidRDefault="005F1462" w:rsidP="00F51A5F">
      <w:pPr>
        <w:pStyle w:val="PlainText"/>
      </w:pPr>
      <w:del w:id="1278" w:author="Michael Mirmak" w:date="2011-08-12T16:52:00Z">
        <w:r w:rsidRPr="00F51A5F" w:rsidDel="0034647D">
          <w:delText>|</w:delText>
        </w:r>
      </w:del>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8B6D30" w:rsidRPr="008B6D30" w:rsidTr="00A73153">
        <w:trPr>
          <w:tblHeader/>
        </w:trPr>
        <w:tc>
          <w:tcPr>
            <w:tcW w:w="9806" w:type="dxa"/>
            <w:gridSpan w:val="4"/>
            <w:tcBorders>
              <w:top w:val="nil"/>
              <w:left w:val="nil"/>
              <w:right w:val="nil"/>
            </w:tcBorders>
          </w:tcPr>
          <w:p w:rsidR="008B6D30" w:rsidRPr="008B6D30" w:rsidRDefault="008B6D30" w:rsidP="008B6D30">
            <w:pPr>
              <w:pStyle w:val="Tablecaption"/>
            </w:pPr>
            <w:bookmarkStart w:id="1279" w:name="_Ref300064554"/>
            <w:r w:rsidRPr="008B6D30">
              <w:t xml:space="preserve">Fall Back Driver </w:t>
            </w:r>
            <w:del w:id="1280" w:author="Michael Mirmak" w:date="2011-08-17T08:22:00Z">
              <w:r w:rsidDel="0088223E">
                <w:delText xml:space="preserve">– </w:delText>
              </w:r>
            </w:del>
            <w:r w:rsidRPr="008B6D30">
              <w:t>Falling Cycle</w:t>
            </w:r>
            <w:bookmarkEnd w:id="1279"/>
          </w:p>
        </w:tc>
      </w:tr>
      <w:tr w:rsidR="008B6D30" w:rsidRPr="008B6D30" w:rsidTr="00A73153">
        <w:trPr>
          <w:tblHeader/>
        </w:trPr>
        <w:tc>
          <w:tcPr>
            <w:tcW w:w="2451" w:type="dxa"/>
          </w:tcPr>
          <w:p w:rsidR="008B6D30" w:rsidRPr="008B6D30" w:rsidRDefault="008B6D30" w:rsidP="008B6D30">
            <w:pPr>
              <w:rPr>
                <w:b/>
              </w:rPr>
            </w:pPr>
            <w:r w:rsidRPr="008B6D30">
              <w:rPr>
                <w:b/>
              </w:rPr>
              <w:t>Prior State</w:t>
            </w:r>
          </w:p>
        </w:tc>
        <w:tc>
          <w:tcPr>
            <w:tcW w:w="2451" w:type="dxa"/>
          </w:tcPr>
          <w:p w:rsidR="008B6D30" w:rsidRPr="008B6D30" w:rsidRDefault="008B6D30" w:rsidP="008B6D30">
            <w:pPr>
              <w:rPr>
                <w:b/>
              </w:rPr>
            </w:pPr>
            <w:r w:rsidRPr="008B6D30">
              <w:rPr>
                <w:b/>
              </w:rPr>
              <w:t>Vdie</w:t>
            </w:r>
          </w:p>
        </w:tc>
        <w:tc>
          <w:tcPr>
            <w:tcW w:w="2452" w:type="dxa"/>
          </w:tcPr>
          <w:p w:rsidR="008B6D30" w:rsidRPr="008B6D30" w:rsidRDefault="008B6D30" w:rsidP="008B6D30">
            <w:pPr>
              <w:rPr>
                <w:b/>
              </w:rPr>
            </w:pPr>
            <w:r w:rsidRPr="008B6D30">
              <w:rPr>
                <w:b/>
              </w:rPr>
              <w:t>Falling Edge Transition</w:t>
            </w:r>
          </w:p>
        </w:tc>
        <w:tc>
          <w:tcPr>
            <w:tcW w:w="2452" w:type="dxa"/>
          </w:tcPr>
          <w:p w:rsidR="008B6D30" w:rsidRPr="008B6D30" w:rsidRDefault="008B6D30" w:rsidP="008B6D30">
            <w:pPr>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8F4633">
            <w:pPr>
              <w:jc w:val="center"/>
            </w:pPr>
            <w:r w:rsidRPr="008B6D30">
              <w:t>High</w:t>
            </w:r>
          </w:p>
        </w:tc>
        <w:tc>
          <w:tcPr>
            <w:tcW w:w="2451" w:type="dxa"/>
          </w:tcPr>
          <w:p w:rsidR="008F4633" w:rsidRPr="008B6D30" w:rsidRDefault="008F4633" w:rsidP="008B6D30">
            <w:r w:rsidRPr="008B6D30">
              <w:t>=&gt; V_trigger_f</w:t>
            </w:r>
          </w:p>
        </w:tc>
        <w:tc>
          <w:tcPr>
            <w:tcW w:w="2452" w:type="dxa"/>
          </w:tcPr>
          <w:p w:rsidR="008F4633" w:rsidRPr="008B6D30" w:rsidRDefault="008F4633" w:rsidP="008B6D30">
            <w:r w:rsidRPr="008B6D30">
              <w:t>high-to-low</w:t>
            </w:r>
          </w:p>
        </w:tc>
        <w:tc>
          <w:tcPr>
            <w:tcW w:w="2452" w:type="dxa"/>
          </w:tcPr>
          <w:p w:rsidR="008F4633" w:rsidRPr="008B6D30" w:rsidRDefault="008F4633" w:rsidP="008B6D30">
            <w:r w:rsidRPr="008B6D30">
              <w:t>low-to-high</w:t>
            </w:r>
          </w:p>
        </w:tc>
      </w:tr>
      <w:tr w:rsidR="008F4633" w:rsidRPr="008B6D30" w:rsidTr="008B6D30">
        <w:tc>
          <w:tcPr>
            <w:tcW w:w="2451" w:type="dxa"/>
            <w:vMerge/>
          </w:tcPr>
          <w:p w:rsidR="008F4633" w:rsidRPr="008B6D30" w:rsidRDefault="008F4633" w:rsidP="008B6D30"/>
        </w:tc>
        <w:tc>
          <w:tcPr>
            <w:tcW w:w="2451" w:type="dxa"/>
          </w:tcPr>
          <w:p w:rsidR="008F4633" w:rsidRPr="008B6D30" w:rsidRDefault="008F4633" w:rsidP="008B6D30">
            <w:r w:rsidRPr="008B6D30">
              <w:t>&lt; V_trigger_f</w:t>
            </w:r>
          </w:p>
        </w:tc>
        <w:tc>
          <w:tcPr>
            <w:tcW w:w="2452" w:type="dxa"/>
          </w:tcPr>
          <w:p w:rsidR="008F4633" w:rsidRPr="008B6D30" w:rsidRDefault="008F4633" w:rsidP="008B6D30">
            <w:r w:rsidRPr="008B6D30">
              <w:t>stays high</w:t>
            </w:r>
          </w:p>
        </w:tc>
        <w:tc>
          <w:tcPr>
            <w:tcW w:w="2452" w:type="dxa"/>
          </w:tcPr>
          <w:p w:rsidR="008F4633" w:rsidRPr="008B6D30" w:rsidRDefault="008F4633" w:rsidP="008B6D30">
            <w:r w:rsidRPr="008B6D30">
              <w:t>stays high</w:t>
            </w:r>
          </w:p>
        </w:tc>
      </w:tr>
      <w:tr w:rsidR="008F4633" w:rsidRPr="008B6D30" w:rsidTr="008F4633">
        <w:tc>
          <w:tcPr>
            <w:tcW w:w="2451" w:type="dxa"/>
            <w:vMerge w:val="restart"/>
            <w:vAlign w:val="center"/>
          </w:tcPr>
          <w:p w:rsidR="008F4633" w:rsidRPr="008B6D30" w:rsidRDefault="008F4633" w:rsidP="008F4633">
            <w:pPr>
              <w:jc w:val="center"/>
            </w:pPr>
            <w:r w:rsidRPr="008B6D30">
              <w:t>Low</w:t>
            </w:r>
          </w:p>
        </w:tc>
        <w:tc>
          <w:tcPr>
            <w:tcW w:w="2451" w:type="dxa"/>
          </w:tcPr>
          <w:p w:rsidR="008F4633" w:rsidRPr="008B6D30" w:rsidRDefault="008F4633" w:rsidP="008B6D30">
            <w:r w:rsidRPr="008B6D30">
              <w:t>=&gt; V_trigger_f</w:t>
            </w:r>
          </w:p>
        </w:tc>
        <w:tc>
          <w:tcPr>
            <w:tcW w:w="2452" w:type="dxa"/>
          </w:tcPr>
          <w:p w:rsidR="008F4633" w:rsidRPr="008B6D30" w:rsidRDefault="008F4633" w:rsidP="008B6D30">
            <w:r w:rsidRPr="008B6D30">
              <w:t>stays low</w:t>
            </w:r>
          </w:p>
        </w:tc>
        <w:tc>
          <w:tcPr>
            <w:tcW w:w="2452" w:type="dxa"/>
          </w:tcPr>
          <w:p w:rsidR="008F4633" w:rsidRPr="008B6D30" w:rsidRDefault="008F4633" w:rsidP="008B6D30">
            <w:r w:rsidRPr="008B6D30">
              <w:t>low-to-high</w:t>
            </w:r>
          </w:p>
        </w:tc>
      </w:tr>
      <w:tr w:rsidR="008F4633" w:rsidRPr="008B6D30" w:rsidTr="008B6D30">
        <w:tc>
          <w:tcPr>
            <w:tcW w:w="2451" w:type="dxa"/>
            <w:vMerge/>
          </w:tcPr>
          <w:p w:rsidR="008F4633" w:rsidRPr="008B6D30" w:rsidRDefault="008F4633" w:rsidP="008B6D30"/>
        </w:tc>
        <w:tc>
          <w:tcPr>
            <w:tcW w:w="2451" w:type="dxa"/>
          </w:tcPr>
          <w:p w:rsidR="008F4633" w:rsidRPr="008B6D30" w:rsidRDefault="008F4633" w:rsidP="008B6D30">
            <w:r w:rsidRPr="008B6D30">
              <w:t>&lt; V_trigger_f</w:t>
            </w:r>
          </w:p>
        </w:tc>
        <w:tc>
          <w:tcPr>
            <w:tcW w:w="2452" w:type="dxa"/>
          </w:tcPr>
          <w:p w:rsidR="008F4633" w:rsidRPr="008B6D30" w:rsidRDefault="008F4633" w:rsidP="008B6D30">
            <w:r w:rsidRPr="008B6D30">
              <w:t>stays low</w:t>
            </w:r>
          </w:p>
        </w:tc>
        <w:tc>
          <w:tcPr>
            <w:tcW w:w="2452" w:type="dxa"/>
          </w:tcPr>
          <w:p w:rsidR="008F4633" w:rsidRPr="008B6D30" w:rsidRDefault="008F4633" w:rsidP="008B6D30">
            <w:r w:rsidRPr="008B6D30">
              <w:t>stays low</w:t>
            </w:r>
          </w:p>
        </w:tc>
      </w:tr>
    </w:tbl>
    <w:p w:rsidR="00312065" w:rsidRDefault="00312065" w:rsidP="00312065"/>
    <w:p w:rsidR="005F1462" w:rsidRPr="00F51A5F" w:rsidRDefault="005F1462" w:rsidP="00106126">
      <w:pPr>
        <w:pStyle w:val="BodyText"/>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106126">
      <w:pPr>
        <w:pStyle w:val="BodyText"/>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106126">
      <w:pPr>
        <w:pStyle w:val="BodyText"/>
      </w:pPr>
      <w:r w:rsidRPr="00F51A5F">
        <w:t xml:space="preserve">No additional keywords are needed for this functionality. </w:t>
      </w:r>
    </w:p>
    <w:p w:rsidR="00B07FEB" w:rsidRPr="00DF0D2F" w:rsidRDefault="00B07FEB" w:rsidP="00B07FEB">
      <w:pPr>
        <w:pStyle w:val="KeywordDescriptions"/>
        <w:rPr>
          <w:i/>
        </w:rPr>
      </w:pPr>
      <w:r w:rsidRPr="00DF0D2F">
        <w:rPr>
          <w:i/>
        </w:rPr>
        <w:t>Example</w:t>
      </w:r>
      <w:r w:rsidR="0037648E">
        <w:rPr>
          <w:i/>
        </w:rPr>
        <w:t>s</w:t>
      </w:r>
      <w:r w:rsidRPr="00DF0D2F">
        <w:rPr>
          <w:i/>
        </w:rPr>
        <w:t>:</w:t>
      </w:r>
    </w:p>
    <w:p w:rsidR="005F1462" w:rsidRPr="00F51A5F" w:rsidRDefault="005F1462" w:rsidP="0037648E">
      <w:pPr>
        <w:pStyle w:val="Exampletext"/>
      </w:pPr>
      <w:r w:rsidRPr="00F51A5F">
        <w:t>| Complete Dynamic Output Model Example Using Two Submodels:</w:t>
      </w:r>
    </w:p>
    <w:p w:rsidR="005F1462" w:rsidRPr="00F51A5F" w:rsidRDefault="005F1462" w:rsidP="0037648E">
      <w:pPr>
        <w:pStyle w:val="Exampletext"/>
      </w:pPr>
      <w:r w:rsidRPr="00F51A5F">
        <w:t>|</w:t>
      </w:r>
    </w:p>
    <w:p w:rsidR="005F1462" w:rsidRPr="00F51A5F" w:rsidRDefault="005F1462" w:rsidP="0037648E">
      <w:pPr>
        <w:pStyle w:val="Exampletext"/>
      </w:pPr>
      <w:r w:rsidRPr="00F51A5F">
        <w:t>[Submodel]       Dynamic_Output_r</w:t>
      </w:r>
    </w:p>
    <w:p w:rsidR="005F1462" w:rsidRPr="00F51A5F" w:rsidRDefault="005F1462" w:rsidP="0037648E">
      <w:pPr>
        <w:pStyle w:val="Exampletext"/>
      </w:pPr>
      <w:r w:rsidRPr="00F51A5F">
        <w:t>Submodel_type    Fall_back</w:t>
      </w:r>
    </w:p>
    <w:p w:rsidR="005F1462" w:rsidRPr="00F51A5F" w:rsidRDefault="005F1462" w:rsidP="0037648E">
      <w:pPr>
        <w:pStyle w:val="Exampletext"/>
      </w:pPr>
      <w:r w:rsidRPr="00F51A5F">
        <w:t>|</w:t>
      </w:r>
    </w:p>
    <w:p w:rsidR="005F1462" w:rsidRPr="00F51A5F" w:rsidRDefault="005F1462" w:rsidP="0037648E">
      <w:pPr>
        <w:pStyle w:val="Exampletext"/>
      </w:pPr>
      <w:r w:rsidRPr="00F51A5F">
        <w:t>[Submodel Spec]</w:t>
      </w:r>
    </w:p>
    <w:p w:rsidR="005F1462" w:rsidRPr="00F51A5F" w:rsidRDefault="005F1462" w:rsidP="0037648E">
      <w:pPr>
        <w:pStyle w:val="Exampletext"/>
      </w:pPr>
      <w:r w:rsidRPr="00F51A5F">
        <w:t xml:space="preserve">|   Subparameter          typ        min        max </w:t>
      </w:r>
    </w:p>
    <w:p w:rsidR="005F1462" w:rsidRPr="00F51A5F" w:rsidRDefault="005F1462" w:rsidP="0037648E">
      <w:pPr>
        <w:pStyle w:val="Exampletext"/>
      </w:pPr>
      <w:r w:rsidRPr="00F51A5F">
        <w:t>|</w:t>
      </w:r>
    </w:p>
    <w:p w:rsidR="005F1462" w:rsidRPr="00F51A5F" w:rsidRDefault="005F1462" w:rsidP="0037648E">
      <w:pPr>
        <w:pStyle w:val="Exampletext"/>
      </w:pPr>
      <w:r w:rsidRPr="00F51A5F">
        <w:t>V_trigger_f             -10.0      -10.0      -10.0  | Falling edge trigger</w:t>
      </w:r>
    </w:p>
    <w:p w:rsidR="005F1462" w:rsidRPr="00F51A5F" w:rsidRDefault="005F1462" w:rsidP="0037648E">
      <w:pPr>
        <w:pStyle w:val="Exampletext"/>
      </w:pPr>
      <w:r w:rsidRPr="00F51A5F">
        <w:t xml:space="preserve">                                                     | set out of range to </w:t>
      </w:r>
    </w:p>
    <w:p w:rsidR="005F1462" w:rsidRPr="00F51A5F" w:rsidRDefault="005F1462" w:rsidP="0037648E">
      <w:pPr>
        <w:pStyle w:val="Exampletext"/>
      </w:pPr>
      <w:r w:rsidRPr="00F51A5F">
        <w:t xml:space="preserve">                                                     | disable trigger</w:t>
      </w:r>
    </w:p>
    <w:p w:rsidR="005F1462" w:rsidRPr="00F51A5F" w:rsidRDefault="005F1462" w:rsidP="0037648E">
      <w:pPr>
        <w:pStyle w:val="Exampletext"/>
      </w:pPr>
      <w:r w:rsidRPr="00F51A5F">
        <w:t xml:space="preserve">V_trigger_r               3.1        2.6        4.6  | Rising edge trigger </w:t>
      </w:r>
    </w:p>
    <w:p w:rsidR="005F1462" w:rsidRPr="005F1462" w:rsidRDefault="005F1462" w:rsidP="0037648E">
      <w:pPr>
        <w:pStyle w:val="Exampletext"/>
        <w:rPr>
          <w:lang w:val="fr-FR"/>
        </w:rPr>
      </w:pPr>
      <w:r w:rsidRPr="005F1462">
        <w:rPr>
          <w:lang w:val="fr-FR"/>
        </w:rPr>
        <w:t>|</w:t>
      </w:r>
    </w:p>
    <w:p w:rsidR="005F1462" w:rsidRPr="005F1462" w:rsidRDefault="005F1462" w:rsidP="0037648E">
      <w:pPr>
        <w:pStyle w:val="Exampletext"/>
        <w:rPr>
          <w:lang w:val="fr-FR"/>
        </w:rPr>
      </w:pPr>
      <w:r w:rsidRPr="005F1462">
        <w:rPr>
          <w:lang w:val="fr-FR"/>
        </w:rPr>
        <w:t>|                           typ        min        max</w:t>
      </w:r>
    </w:p>
    <w:p w:rsidR="005F1462" w:rsidRPr="005F1462" w:rsidRDefault="005F1462" w:rsidP="0037648E">
      <w:pPr>
        <w:pStyle w:val="Exampletext"/>
        <w:rPr>
          <w:lang w:val="fr-FR"/>
        </w:rPr>
      </w:pPr>
      <w:r w:rsidRPr="005F1462">
        <w:rPr>
          <w:lang w:val="fr-FR"/>
        </w:rPr>
        <w:t>| [Voltage Range]           5.0        4.5        5.5</w:t>
      </w:r>
    </w:p>
    <w:p w:rsidR="005F1462" w:rsidRPr="00F51A5F" w:rsidRDefault="005F1462" w:rsidP="0037648E">
      <w:pPr>
        <w:pStyle w:val="Exampletext"/>
      </w:pPr>
      <w:r w:rsidRPr="00F51A5F">
        <w:t xml:space="preserve">| Note, the actual voltage range and reference voltages are inherited from </w:t>
      </w:r>
    </w:p>
    <w:p w:rsidR="005F1462" w:rsidRPr="00F51A5F" w:rsidRDefault="005F1462" w:rsidP="0037648E">
      <w:pPr>
        <w:pStyle w:val="Exampletext"/>
      </w:pPr>
      <w:r w:rsidRPr="00F51A5F">
        <w:t>| the top-level model.</w:t>
      </w:r>
    </w:p>
    <w:p w:rsidR="005F1462" w:rsidRPr="00F51A5F" w:rsidRDefault="005F1462" w:rsidP="0037648E">
      <w:pPr>
        <w:pStyle w:val="Exampletext"/>
      </w:pPr>
      <w:r w:rsidRPr="00F51A5F">
        <w:t>|</w:t>
      </w:r>
    </w:p>
    <w:p w:rsidR="005F1462" w:rsidRPr="00F51A5F" w:rsidRDefault="005F1462" w:rsidP="0037648E">
      <w:pPr>
        <w:pStyle w:val="Exampletext"/>
      </w:pPr>
      <w:r w:rsidRPr="00F51A5F">
        <w:t>[Pullup]</w:t>
      </w:r>
    </w:p>
    <w:p w:rsidR="005F1462" w:rsidRPr="00F51A5F" w:rsidRDefault="005F1462" w:rsidP="0037648E">
      <w:pPr>
        <w:pStyle w:val="Exampletext"/>
      </w:pPr>
      <w:r w:rsidRPr="00F51A5F">
        <w:t>|</w:t>
      </w:r>
    </w:p>
    <w:p w:rsidR="005F1462" w:rsidRPr="00F51A5F" w:rsidRDefault="005F1462" w:rsidP="0037648E">
      <w:pPr>
        <w:pStyle w:val="Exampletext"/>
      </w:pPr>
      <w:r w:rsidRPr="00F51A5F">
        <w:t>-5V      100mA      80mA      120mA</w:t>
      </w:r>
    </w:p>
    <w:p w:rsidR="005F1462" w:rsidRPr="00F51A5F" w:rsidRDefault="005F1462" w:rsidP="0037648E">
      <w:pPr>
        <w:pStyle w:val="Exampletext"/>
      </w:pPr>
      <w:r w:rsidRPr="00F51A5F">
        <w:t>0V       0           0         0</w:t>
      </w:r>
    </w:p>
    <w:p w:rsidR="005F1462" w:rsidRPr="00F51A5F" w:rsidRDefault="005F1462" w:rsidP="0037648E">
      <w:pPr>
        <w:pStyle w:val="Exampletext"/>
      </w:pPr>
      <w:r w:rsidRPr="00F51A5F">
        <w:t>10v     -200mA     -160mA    -240mA</w:t>
      </w:r>
    </w:p>
    <w:p w:rsidR="005F1462" w:rsidRPr="00F51A5F" w:rsidRDefault="005F1462" w:rsidP="0037648E">
      <w:pPr>
        <w:pStyle w:val="Exampletext"/>
      </w:pPr>
      <w:r w:rsidRPr="00F51A5F">
        <w:t>|</w:t>
      </w:r>
    </w:p>
    <w:p w:rsidR="005F1462" w:rsidRPr="00F51A5F" w:rsidRDefault="005F1462" w:rsidP="0037648E">
      <w:pPr>
        <w:pStyle w:val="Exampletext"/>
      </w:pPr>
      <w:r w:rsidRPr="00F51A5F">
        <w:t>| [Pulldown] table is omitted to signify Open_source functionality.</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Ramp]</w:t>
      </w:r>
    </w:p>
    <w:p w:rsidR="005F1462" w:rsidRPr="00F51A5F" w:rsidRDefault="005F1462" w:rsidP="0037648E">
      <w:pPr>
        <w:pStyle w:val="Exampletext"/>
      </w:pPr>
      <w:r w:rsidRPr="00F51A5F">
        <w:lastRenderedPageBreak/>
        <w:t xml:space="preserve">|                       typ             min             max </w:t>
      </w:r>
    </w:p>
    <w:p w:rsidR="005F1462" w:rsidRPr="00F51A5F" w:rsidRDefault="005F1462" w:rsidP="0037648E">
      <w:pPr>
        <w:pStyle w:val="Exampletext"/>
      </w:pPr>
      <w:r w:rsidRPr="00F51A5F">
        <w:t xml:space="preserve">dV/dt_r                 1.5/0.50n       1.43/0.75n      1.58/0.35n </w:t>
      </w:r>
    </w:p>
    <w:p w:rsidR="005F1462" w:rsidRPr="00F51A5F" w:rsidRDefault="005F1462" w:rsidP="0037648E">
      <w:pPr>
        <w:pStyle w:val="Exampletext"/>
      </w:pPr>
      <w:r w:rsidRPr="00F51A5F">
        <w:t xml:space="preserve">dV/dt_f                 1.5/0.50n       1.43/0.75n      1.58/0.35n </w:t>
      </w:r>
    </w:p>
    <w:p w:rsidR="005F1462" w:rsidRPr="00F51A5F" w:rsidRDefault="005F1462" w:rsidP="0037648E">
      <w:pPr>
        <w:pStyle w:val="Exampletext"/>
      </w:pPr>
      <w:r w:rsidRPr="00F51A5F">
        <w:t>R_load = 50</w:t>
      </w:r>
    </w:p>
    <w:p w:rsidR="005F1462" w:rsidRPr="00F51A5F" w:rsidRDefault="005F1462" w:rsidP="0037648E">
      <w:pPr>
        <w:pStyle w:val="Exampletext"/>
      </w:pPr>
      <w:r w:rsidRPr="00F51A5F">
        <w:t>|</w:t>
      </w:r>
    </w:p>
    <w:p w:rsidR="00064761" w:rsidRDefault="005F1462" w:rsidP="0037648E">
      <w:pPr>
        <w:pStyle w:val="Exampletext"/>
      </w:pPr>
      <w:r w:rsidRPr="00F51A5F">
        <w:t>|-----------------------------------------------------------------------------</w:t>
      </w:r>
    </w:p>
    <w:p w:rsidR="005F1462" w:rsidRPr="00F51A5F" w:rsidRDefault="005F1462" w:rsidP="0037648E">
      <w:pPr>
        <w:pStyle w:val="Exampletext"/>
      </w:pPr>
      <w:r w:rsidRPr="00F51A5F">
        <w:t>[Submodel]       Dynamic_Output_f</w:t>
      </w:r>
    </w:p>
    <w:p w:rsidR="005F1462" w:rsidRPr="00F51A5F" w:rsidRDefault="005F1462" w:rsidP="0037648E">
      <w:pPr>
        <w:pStyle w:val="Exampletext"/>
      </w:pPr>
      <w:r w:rsidRPr="00F51A5F">
        <w:t>Submodel_type    Fall_back</w:t>
      </w:r>
    </w:p>
    <w:p w:rsidR="005F1462" w:rsidRPr="00F51A5F" w:rsidRDefault="005F1462" w:rsidP="0037648E">
      <w:pPr>
        <w:pStyle w:val="Exampletext"/>
      </w:pPr>
      <w:r w:rsidRPr="00F51A5F">
        <w:t>|</w:t>
      </w:r>
    </w:p>
    <w:p w:rsidR="005F1462" w:rsidRPr="00F51A5F" w:rsidRDefault="005F1462" w:rsidP="0037648E">
      <w:pPr>
        <w:pStyle w:val="Exampletext"/>
      </w:pPr>
      <w:r w:rsidRPr="00F51A5F">
        <w:t>[Submodel Spec]</w:t>
      </w:r>
    </w:p>
    <w:p w:rsidR="005F1462" w:rsidRPr="00F51A5F" w:rsidRDefault="005F1462" w:rsidP="0037648E">
      <w:pPr>
        <w:pStyle w:val="Exampletext"/>
      </w:pPr>
      <w:r w:rsidRPr="00F51A5F">
        <w:t xml:space="preserve">|   Subparameter          typ        min        max </w:t>
      </w:r>
    </w:p>
    <w:p w:rsidR="005F1462" w:rsidRPr="00F51A5F" w:rsidRDefault="005F1462" w:rsidP="0037648E">
      <w:pPr>
        <w:pStyle w:val="Exampletext"/>
      </w:pPr>
      <w:r w:rsidRPr="00F51A5F">
        <w:t>|</w:t>
      </w:r>
    </w:p>
    <w:p w:rsidR="005F1462" w:rsidRPr="00F51A5F" w:rsidRDefault="005F1462" w:rsidP="0037648E">
      <w:pPr>
        <w:pStyle w:val="Exampletext"/>
      </w:pPr>
      <w:r w:rsidRPr="00F51A5F">
        <w:t>V_trigger_r               10.0       10.0       10.0 | Rising edge trigger</w:t>
      </w:r>
    </w:p>
    <w:p w:rsidR="005F1462" w:rsidRPr="00F51A5F" w:rsidRDefault="005F1462" w:rsidP="0037648E">
      <w:pPr>
        <w:pStyle w:val="Exampletext"/>
      </w:pPr>
      <w:r w:rsidRPr="00F51A5F">
        <w:t xml:space="preserve">                                                     | set out of range to </w:t>
      </w:r>
    </w:p>
    <w:p w:rsidR="005F1462" w:rsidRPr="00F51A5F" w:rsidRDefault="005F1462" w:rsidP="0037648E">
      <w:pPr>
        <w:pStyle w:val="Exampletext"/>
      </w:pPr>
      <w:r w:rsidRPr="00F51A5F">
        <w:t xml:space="preserve">                                                     | disable trigger</w:t>
      </w:r>
    </w:p>
    <w:p w:rsidR="005F1462" w:rsidRPr="00F51A5F" w:rsidRDefault="005F1462" w:rsidP="0037648E">
      <w:pPr>
        <w:pStyle w:val="Exampletext"/>
      </w:pPr>
      <w:r w:rsidRPr="00F51A5F">
        <w:t>V_trigger_f               1.3        1.2        1.4  | Falling edge trigger</w:t>
      </w:r>
    </w:p>
    <w:p w:rsidR="005F1462" w:rsidRPr="005F1462" w:rsidRDefault="005F1462" w:rsidP="0037648E">
      <w:pPr>
        <w:pStyle w:val="Exampletext"/>
        <w:rPr>
          <w:lang w:val="fr-FR"/>
        </w:rPr>
      </w:pPr>
      <w:r w:rsidRPr="005F1462">
        <w:rPr>
          <w:lang w:val="fr-FR"/>
        </w:rPr>
        <w:t>|</w:t>
      </w:r>
    </w:p>
    <w:p w:rsidR="005F1462" w:rsidRPr="005F1462" w:rsidRDefault="005F1462" w:rsidP="0037648E">
      <w:pPr>
        <w:pStyle w:val="Exampletext"/>
        <w:rPr>
          <w:lang w:val="fr-FR"/>
        </w:rPr>
      </w:pPr>
      <w:r w:rsidRPr="005F1462">
        <w:rPr>
          <w:lang w:val="fr-FR"/>
        </w:rPr>
        <w:t>|                           typ        min        max</w:t>
      </w:r>
    </w:p>
    <w:p w:rsidR="005F1462" w:rsidRPr="005F1462" w:rsidRDefault="005F1462" w:rsidP="0037648E">
      <w:pPr>
        <w:pStyle w:val="Exampletext"/>
        <w:rPr>
          <w:lang w:val="fr-FR"/>
        </w:rPr>
      </w:pPr>
      <w:r w:rsidRPr="005F1462">
        <w:rPr>
          <w:lang w:val="fr-FR"/>
        </w:rPr>
        <w:t>| [Voltage Range]           5.0        4.5        5.5</w:t>
      </w:r>
    </w:p>
    <w:p w:rsidR="005F1462" w:rsidRPr="00F51A5F" w:rsidRDefault="005F1462" w:rsidP="0037648E">
      <w:pPr>
        <w:pStyle w:val="Exampletext"/>
      </w:pPr>
      <w:r w:rsidRPr="00F51A5F">
        <w:t xml:space="preserve">| Note, the actual voltage range and reference voltages are inherited from </w:t>
      </w:r>
    </w:p>
    <w:p w:rsidR="005F1462" w:rsidRPr="00F51A5F" w:rsidRDefault="005F1462" w:rsidP="0037648E">
      <w:pPr>
        <w:pStyle w:val="Exampletext"/>
      </w:pPr>
      <w:r w:rsidRPr="00F51A5F">
        <w:t>| the top-level model.</w:t>
      </w:r>
    </w:p>
    <w:p w:rsidR="005F1462" w:rsidRPr="00F51A5F" w:rsidRDefault="005F1462" w:rsidP="0037648E">
      <w:pPr>
        <w:pStyle w:val="Exampletext"/>
      </w:pPr>
      <w:r w:rsidRPr="00F51A5F">
        <w:t>|</w:t>
      </w:r>
    </w:p>
    <w:p w:rsidR="005F1462" w:rsidRPr="00F51A5F" w:rsidRDefault="005F1462" w:rsidP="0037648E">
      <w:pPr>
        <w:pStyle w:val="Exampletext"/>
      </w:pPr>
      <w:r w:rsidRPr="00F51A5F">
        <w:t>[Pulldown]</w:t>
      </w:r>
    </w:p>
    <w:p w:rsidR="005F1462" w:rsidRPr="00F51A5F" w:rsidRDefault="005F1462" w:rsidP="0037648E">
      <w:pPr>
        <w:pStyle w:val="Exampletext"/>
      </w:pPr>
      <w:r w:rsidRPr="00F51A5F">
        <w:t>|</w:t>
      </w:r>
    </w:p>
    <w:p w:rsidR="005F1462" w:rsidRPr="00F51A5F" w:rsidRDefault="005F1462" w:rsidP="0037648E">
      <w:pPr>
        <w:pStyle w:val="Exampletext"/>
      </w:pPr>
      <w:r w:rsidRPr="00F51A5F">
        <w:t>-5V     -100mA     -80mA     -120mA</w:t>
      </w:r>
    </w:p>
    <w:p w:rsidR="005F1462" w:rsidRPr="00F51A5F" w:rsidRDefault="005F1462" w:rsidP="0037648E">
      <w:pPr>
        <w:pStyle w:val="Exampletext"/>
      </w:pPr>
      <w:r w:rsidRPr="00F51A5F">
        <w:t>0V       0           0         0</w:t>
      </w:r>
    </w:p>
    <w:p w:rsidR="005F1462" w:rsidRPr="00F51A5F" w:rsidRDefault="005F1462" w:rsidP="0037648E">
      <w:pPr>
        <w:pStyle w:val="Exampletext"/>
      </w:pPr>
      <w:r w:rsidRPr="00F51A5F">
        <w:t>10v      200mA      160mA     240mA</w:t>
      </w:r>
    </w:p>
    <w:p w:rsidR="005F1462" w:rsidRPr="00F51A5F" w:rsidRDefault="005F1462" w:rsidP="0037648E">
      <w:pPr>
        <w:pStyle w:val="Exampletext"/>
      </w:pPr>
      <w:r w:rsidRPr="00F51A5F">
        <w:t>|</w:t>
      </w:r>
    </w:p>
    <w:p w:rsidR="005F1462" w:rsidRPr="00F51A5F" w:rsidRDefault="005F1462" w:rsidP="0037648E">
      <w:pPr>
        <w:pStyle w:val="Exampletext"/>
      </w:pPr>
      <w:r w:rsidRPr="00F51A5F">
        <w:t>| [Pullup] table is omitted to signify Open_drain functionality.</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Ramp]</w:t>
      </w:r>
    </w:p>
    <w:p w:rsidR="005F1462" w:rsidRPr="00F51A5F" w:rsidRDefault="005F1462" w:rsidP="0037648E">
      <w:pPr>
        <w:pStyle w:val="Exampletext"/>
      </w:pPr>
      <w:r w:rsidRPr="00F51A5F">
        <w:t xml:space="preserve">|                       typ             min             max </w:t>
      </w:r>
    </w:p>
    <w:p w:rsidR="005F1462" w:rsidRPr="00F51A5F" w:rsidRDefault="005F1462" w:rsidP="0037648E">
      <w:pPr>
        <w:pStyle w:val="Exampletext"/>
      </w:pPr>
      <w:r w:rsidRPr="00F51A5F">
        <w:t xml:space="preserve">dV/dt_r                 1.5/0.50n       1.43/0.75n      1.58/0.35n </w:t>
      </w:r>
    </w:p>
    <w:p w:rsidR="005F1462" w:rsidRPr="00F51A5F" w:rsidRDefault="005F1462" w:rsidP="0037648E">
      <w:pPr>
        <w:pStyle w:val="Exampletext"/>
      </w:pPr>
      <w:r w:rsidRPr="00F51A5F">
        <w:t xml:space="preserve">dV/dt_f                 1.5/0.50n       1.43/0.75n      1.58/0.35n </w:t>
      </w:r>
    </w:p>
    <w:p w:rsidR="005F1462" w:rsidRPr="00F51A5F" w:rsidRDefault="005F1462" w:rsidP="0037648E">
      <w:pPr>
        <w:pStyle w:val="Exampletext"/>
      </w:pPr>
      <w:r w:rsidRPr="00F51A5F">
        <w:t>R_load = 50</w:t>
      </w:r>
    </w:p>
    <w:p w:rsidR="005C6D45" w:rsidRDefault="005F1462">
      <w:pPr>
        <w:pStyle w:val="Exampletext"/>
        <w:rPr>
          <w:rFonts w:ascii="Arial" w:hAnsi="Arial" w:cs="Arial"/>
          <w:b/>
          <w:bCs/>
          <w:caps/>
          <w:vanish/>
          <w:kern w:val="32"/>
          <w:sz w:val="28"/>
          <w:szCs w:val="32"/>
        </w:rPr>
      </w:pPr>
      <w:r w:rsidRPr="00F51A5F">
        <w:t>|</w:t>
      </w:r>
    </w:p>
    <w:p w:rsidR="005C6D45" w:rsidRDefault="003B0B0D" w:rsidP="00BB3290">
      <w:pPr>
        <w:pStyle w:val="Heading3"/>
      </w:pPr>
      <w:r>
        <w:lastRenderedPageBreak/>
        <w:t xml:space="preserve"> </w:t>
      </w:r>
      <w:bookmarkStart w:id="1281" w:name="_Ref300060749"/>
      <w:r w:rsidR="00B07FEB" w:rsidRPr="002B59B1">
        <w:t>Multi-Lingual Model Extensions</w:t>
      </w:r>
      <w:bookmarkEnd w:id="1281"/>
    </w:p>
    <w:p w:rsidR="005F1462" w:rsidRPr="00F51A5F" w:rsidRDefault="005F1462" w:rsidP="00B07FEB">
      <w:pPr>
        <w:pStyle w:val="Heading2"/>
      </w:pPr>
      <w:r w:rsidRPr="00F51A5F">
        <w:t>I</w:t>
      </w:r>
      <w:r w:rsidR="00B07FEB">
        <w:t>ntroduction</w:t>
      </w:r>
      <w:r w:rsidRPr="00F51A5F">
        <w:t>:</w:t>
      </w:r>
    </w:p>
    <w:p w:rsidR="005F1462" w:rsidRPr="00F51A5F" w:rsidRDefault="005F1462" w:rsidP="00B07FEB">
      <w:pPr>
        <w:pStyle w:val="BodyText"/>
      </w:pPr>
      <w:r w:rsidRPr="00F51A5F">
        <w:t>The SPICE, VHDL-AMS and Verilog-AMS languages are supported by IBIS.  This chapter describes how models written in these languages can be referenced and used by IBIS files.</w:t>
      </w:r>
    </w:p>
    <w:p w:rsidR="005F1462" w:rsidRPr="00F51A5F" w:rsidRDefault="00293F7B" w:rsidP="00B07FEB">
      <w:pPr>
        <w:pStyle w:val="BodyText"/>
      </w:pPr>
      <w:fldSimple w:instr=" REF _Ref300064588 \r \h  \* MERGEFORMAT ">
        <w:r w:rsidR="00EC0B23">
          <w:t>Table 11</w:t>
        </w:r>
      </w:fldSimple>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tbl>
      <w:tblPr>
        <w:tblStyle w:val="TableGrid"/>
        <w:tblW w:w="0" w:type="auto"/>
        <w:tblCellMar>
          <w:top w:w="58" w:type="dxa"/>
          <w:left w:w="115" w:type="dxa"/>
          <w:bottom w:w="58" w:type="dxa"/>
          <w:right w:w="115" w:type="dxa"/>
        </w:tblCellMar>
        <w:tblLook w:val="04A0"/>
      </w:tblPr>
      <w:tblGrid>
        <w:gridCol w:w="3798"/>
        <w:gridCol w:w="6008"/>
      </w:tblGrid>
      <w:tr w:rsidR="00CD3286" w:rsidRPr="00CD3286" w:rsidTr="00CD3286">
        <w:tc>
          <w:tcPr>
            <w:tcW w:w="9806" w:type="dxa"/>
            <w:gridSpan w:val="2"/>
            <w:tcBorders>
              <w:top w:val="nil"/>
              <w:left w:val="nil"/>
              <w:right w:val="nil"/>
            </w:tcBorders>
          </w:tcPr>
          <w:p w:rsidR="00CD3286" w:rsidRPr="00CD3286" w:rsidRDefault="00CD3286" w:rsidP="00CD3286">
            <w:pPr>
              <w:pStyle w:val="Tablecaption"/>
            </w:pPr>
            <w:bookmarkStart w:id="1282" w:name="_Ref300064588"/>
            <w:r w:rsidRPr="00CD3286">
              <w:t>Language Extension Keywords</w:t>
            </w:r>
            <w:bookmarkEnd w:id="1282"/>
          </w:p>
        </w:tc>
      </w:tr>
      <w:tr w:rsidR="00FD7E88" w:rsidRPr="00FD7E88" w:rsidTr="00CD3286">
        <w:tc>
          <w:tcPr>
            <w:tcW w:w="3798" w:type="dxa"/>
          </w:tcPr>
          <w:p w:rsidR="00FD7E88" w:rsidRPr="00FD7E88" w:rsidRDefault="00FD7E88" w:rsidP="00FD7E88">
            <w:pPr>
              <w:jc w:val="center"/>
              <w:rPr>
                <w:b/>
              </w:rPr>
            </w:pPr>
            <w:r w:rsidRPr="00FD7E88">
              <w:rPr>
                <w:b/>
              </w:rPr>
              <w:t>Keyword</w:t>
            </w:r>
          </w:p>
        </w:tc>
        <w:tc>
          <w:tcPr>
            <w:tcW w:w="6008" w:type="dxa"/>
          </w:tcPr>
          <w:p w:rsidR="00FD7E88" w:rsidRPr="00FD7E88" w:rsidRDefault="00FD7E88" w:rsidP="00FD7E88">
            <w:pPr>
              <w:jc w:val="center"/>
              <w:rPr>
                <w:b/>
              </w:rPr>
            </w:pPr>
            <w:r w:rsidRPr="00FD7E88">
              <w:rPr>
                <w:b/>
              </w:rPr>
              <w:t>Description</w:t>
            </w:r>
          </w:p>
        </w:tc>
      </w:tr>
      <w:tr w:rsidR="00CD3286" w:rsidRPr="00CD3286" w:rsidTr="00CD3286">
        <w:tc>
          <w:tcPr>
            <w:tcW w:w="3798" w:type="dxa"/>
          </w:tcPr>
          <w:p w:rsidR="00CD3286" w:rsidRDefault="00CD3286" w:rsidP="00CD3286">
            <w:r w:rsidRPr="00CD3286">
              <w:t>[External Circuit]</w:t>
            </w:r>
          </w:p>
          <w:p w:rsidR="00CD3286" w:rsidRPr="00CD3286" w:rsidRDefault="00CD3286" w:rsidP="00CD3286">
            <w:r w:rsidRPr="00CD3286">
              <w:t>[End External Circuit]</w:t>
            </w:r>
          </w:p>
        </w:tc>
        <w:tc>
          <w:tcPr>
            <w:tcW w:w="6008" w:type="dxa"/>
          </w:tcPr>
          <w:p w:rsidR="00CD3286" w:rsidRPr="00CD3286" w:rsidRDefault="00CD3286" w:rsidP="00CD3286">
            <w:r w:rsidRPr="00CD3286">
              <w:t>References enhanced descriptions of structures on the die, including digital and/or analog, active and/or passive circuits</w:t>
            </w:r>
          </w:p>
        </w:tc>
      </w:tr>
      <w:tr w:rsidR="00CD3286" w:rsidRPr="00CD3286" w:rsidTr="00CD3286">
        <w:tc>
          <w:tcPr>
            <w:tcW w:w="3798" w:type="dxa"/>
          </w:tcPr>
          <w:p w:rsidR="00CD3286" w:rsidRDefault="00CD3286" w:rsidP="00CD3286">
            <w:r w:rsidRPr="00CD3286">
              <w:t>[External Model]</w:t>
            </w:r>
          </w:p>
          <w:p w:rsidR="00CD3286" w:rsidRPr="00CD3286" w:rsidRDefault="00CD3286" w:rsidP="00CD3286">
            <w:r w:rsidRPr="00CD3286">
              <w:t>[End External Model]</w:t>
            </w:r>
          </w:p>
        </w:tc>
        <w:tc>
          <w:tcPr>
            <w:tcW w:w="6008" w:type="dxa"/>
          </w:tcPr>
          <w:p w:rsidR="00CD3286" w:rsidRPr="00CD3286" w:rsidRDefault="00CD3286" w:rsidP="00CD3286">
            <w:r w:rsidRPr="00CD3286">
              <w:t>Same as [External Circuit], except limited to the connection format and usage of the [Model] keyword, with one additional feature added: support for true differential buffers</w:t>
            </w:r>
          </w:p>
        </w:tc>
      </w:tr>
      <w:tr w:rsidR="00CD3286" w:rsidRPr="00CD3286" w:rsidTr="00CD3286">
        <w:tc>
          <w:tcPr>
            <w:tcW w:w="3798" w:type="dxa"/>
          </w:tcPr>
          <w:p w:rsidR="00CD3286" w:rsidRDefault="00CD3286" w:rsidP="00CD3286">
            <w:r w:rsidRPr="00CD3286">
              <w:t>[Node Declarations]</w:t>
            </w:r>
          </w:p>
          <w:p w:rsidR="00CD3286" w:rsidRPr="00CD3286" w:rsidRDefault="00CD3286" w:rsidP="00CD3286">
            <w:r w:rsidRPr="00CD3286">
              <w:t>[End Node Declarations]</w:t>
            </w:r>
          </w:p>
        </w:tc>
        <w:tc>
          <w:tcPr>
            <w:tcW w:w="6008" w:type="dxa"/>
          </w:tcPr>
          <w:p w:rsidR="00CD3286" w:rsidRPr="00CD3286" w:rsidRDefault="00CD3286" w:rsidP="00CD3286">
            <w:r w:rsidRPr="00CD3286">
              <w:t>Lists on-die connection points related to the [Circuit Call] keyword</w:t>
            </w:r>
          </w:p>
        </w:tc>
      </w:tr>
      <w:tr w:rsidR="00CD3286" w:rsidRPr="00CD3286" w:rsidTr="00CD3286">
        <w:tc>
          <w:tcPr>
            <w:tcW w:w="3798" w:type="dxa"/>
          </w:tcPr>
          <w:p w:rsidR="00CD3286" w:rsidRDefault="00CD3286" w:rsidP="00CD3286">
            <w:r w:rsidRPr="00CD3286">
              <w:t>[Circuit Call]</w:t>
            </w:r>
          </w:p>
          <w:p w:rsidR="00CD3286" w:rsidRPr="00CD3286" w:rsidRDefault="00CD3286" w:rsidP="00CD3286">
            <w:r w:rsidRPr="00CD3286">
              <w:t>[End Circuit Call]</w:t>
            </w:r>
          </w:p>
        </w:tc>
        <w:tc>
          <w:tcPr>
            <w:tcW w:w="6008" w:type="dxa"/>
          </w:tcPr>
          <w:p w:rsidR="00CD3286" w:rsidRPr="00CD3286" w:rsidRDefault="00CD3286" w:rsidP="00CD3286">
            <w:r w:rsidRPr="00CD3286">
              <w:t>Instantiates [External Circuit]s and connects them to each other and/or die pads</w:t>
            </w:r>
          </w:p>
        </w:tc>
      </w:tr>
    </w:tbl>
    <w:p w:rsidR="005F1462" w:rsidRPr="00F51A5F" w:rsidRDefault="005F1462" w:rsidP="00312065"/>
    <w:p w:rsidR="005F1462" w:rsidRPr="00F51A5F" w:rsidRDefault="005F1462" w:rsidP="00CD3286">
      <w:pPr>
        <w:pStyle w:val="BodyText"/>
      </w:pPr>
      <w:r w:rsidRPr="00F51A5F">
        <w:t xml:space="preserve">The placement of these keywords within the hierarchy of IBIS is shown </w:t>
      </w:r>
      <w:r w:rsidR="00CD3286">
        <w:t>below</w:t>
      </w: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 [Component]</w:t>
      </w:r>
    </w:p>
    <w:p w:rsidR="005F1462" w:rsidRPr="00F51A5F" w:rsidRDefault="005F1462" w:rsidP="00F51A5F">
      <w:pPr>
        <w:pStyle w:val="PlainText"/>
      </w:pPr>
      <w:r w:rsidRPr="00F51A5F">
        <w:t>| | | ...</w:t>
      </w:r>
    </w:p>
    <w:p w:rsidR="005F1462" w:rsidRPr="00F51A5F" w:rsidRDefault="005F1462" w:rsidP="00F51A5F">
      <w:pPr>
        <w:pStyle w:val="PlainText"/>
      </w:pPr>
      <w:r w:rsidRPr="00F51A5F">
        <w:t>| | |-- [Node Declarations]</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Node Declarations]</w:t>
      </w:r>
    </w:p>
    <w:p w:rsidR="005F1462" w:rsidRPr="00F51A5F" w:rsidRDefault="005F1462" w:rsidP="00F51A5F">
      <w:pPr>
        <w:pStyle w:val="PlainText"/>
      </w:pPr>
      <w:r w:rsidRPr="00F51A5F">
        <w:t>| | | ...</w:t>
      </w:r>
    </w:p>
    <w:p w:rsidR="005F1462" w:rsidRPr="00F51A5F" w:rsidRDefault="005F1462" w:rsidP="00F51A5F">
      <w:pPr>
        <w:pStyle w:val="PlainText"/>
      </w:pPr>
      <w:r w:rsidRPr="00F51A5F">
        <w:t>| | | ...</w:t>
      </w:r>
    </w:p>
    <w:p w:rsidR="005F1462" w:rsidRPr="00F51A5F" w:rsidRDefault="005F1462" w:rsidP="00F51A5F">
      <w:pPr>
        <w:pStyle w:val="PlainText"/>
      </w:pPr>
      <w:r w:rsidRPr="00F51A5F">
        <w:t>| | |-- [Circuit Call]</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Circuit Call]</w:t>
      </w:r>
    </w:p>
    <w:p w:rsidR="005F1462" w:rsidRPr="00F51A5F" w:rsidRDefault="005F1462" w:rsidP="00F51A5F">
      <w:pPr>
        <w:pStyle w:val="PlainText"/>
      </w:pPr>
      <w:r w:rsidRPr="00F51A5F">
        <w:t>| | | ...</w:t>
      </w:r>
    </w:p>
    <w:p w:rsidR="005F1462" w:rsidRPr="00F51A5F" w:rsidRDefault="005F1462" w:rsidP="00F51A5F">
      <w:pPr>
        <w:pStyle w:val="PlainText"/>
      </w:pPr>
      <w:r w:rsidRPr="00F51A5F">
        <w:t>| | ...</w:t>
      </w:r>
    </w:p>
    <w:p w:rsidR="005F1462" w:rsidRPr="00F51A5F" w:rsidRDefault="005F1462" w:rsidP="00F51A5F">
      <w:pPr>
        <w:pStyle w:val="PlainText"/>
      </w:pPr>
      <w:r w:rsidRPr="00F51A5F">
        <w:t>| |-- [Model]</w:t>
      </w:r>
    </w:p>
    <w:p w:rsidR="005F1462" w:rsidRPr="00F51A5F" w:rsidRDefault="005F1462" w:rsidP="00F51A5F">
      <w:pPr>
        <w:pStyle w:val="PlainText"/>
      </w:pPr>
      <w:r w:rsidRPr="00F51A5F">
        <w:t>| | | ...</w:t>
      </w:r>
    </w:p>
    <w:p w:rsidR="005F1462" w:rsidRPr="00F51A5F" w:rsidRDefault="005F1462" w:rsidP="00F51A5F">
      <w:pPr>
        <w:pStyle w:val="PlainText"/>
      </w:pPr>
      <w:r w:rsidRPr="00F51A5F">
        <w:t>| | |-- [External Model]</w:t>
      </w:r>
    </w:p>
    <w:p w:rsidR="005F1462" w:rsidRPr="00F51A5F" w:rsidRDefault="005F1462" w:rsidP="00F51A5F">
      <w:pPr>
        <w:pStyle w:val="PlainText"/>
      </w:pPr>
      <w:r w:rsidRPr="00F51A5F">
        <w:t>| |     ----------------</w:t>
      </w:r>
    </w:p>
    <w:p w:rsidR="005F1462" w:rsidRPr="00F51A5F" w:rsidRDefault="005F1462" w:rsidP="00F51A5F">
      <w:pPr>
        <w:pStyle w:val="PlainText"/>
      </w:pPr>
      <w:r w:rsidRPr="00F51A5F">
        <w:t>| |       |-- [End External Model]</w:t>
      </w:r>
    </w:p>
    <w:p w:rsidR="005F1462" w:rsidRPr="00F51A5F" w:rsidRDefault="005F1462" w:rsidP="00F51A5F">
      <w:pPr>
        <w:pStyle w:val="PlainText"/>
      </w:pPr>
      <w:r w:rsidRPr="00F51A5F">
        <w:t>| | ...</w:t>
      </w:r>
    </w:p>
    <w:p w:rsidR="005F1462" w:rsidRPr="00F51A5F" w:rsidRDefault="005F1462" w:rsidP="00F51A5F">
      <w:pPr>
        <w:pStyle w:val="PlainText"/>
      </w:pPr>
      <w:r w:rsidRPr="00F51A5F">
        <w:t>| |-- [External Circuit]</w:t>
      </w:r>
    </w:p>
    <w:p w:rsidR="005F1462" w:rsidRPr="00F51A5F" w:rsidRDefault="005F1462" w:rsidP="00F51A5F">
      <w:pPr>
        <w:pStyle w:val="PlainText"/>
      </w:pPr>
      <w:r w:rsidRPr="00F51A5F">
        <w:t>| |   ------------------</w:t>
      </w:r>
    </w:p>
    <w:p w:rsidR="005F1462" w:rsidRPr="00F51A5F" w:rsidRDefault="005F1462" w:rsidP="00F51A5F">
      <w:pPr>
        <w:pStyle w:val="PlainText"/>
      </w:pPr>
      <w:r w:rsidRPr="00F51A5F">
        <w:t>| |     |-- [End External Circuit]</w:t>
      </w:r>
    </w:p>
    <w:p w:rsidR="005F1462" w:rsidRPr="00F51A5F" w:rsidRDefault="005F1462" w:rsidP="00F51A5F">
      <w:pPr>
        <w:pStyle w:val="PlainText"/>
      </w:pPr>
      <w:r w:rsidRPr="00F51A5F">
        <w:t>| |</w:t>
      </w:r>
    </w:p>
    <w:p w:rsidR="005F1462" w:rsidRPr="00F51A5F" w:rsidRDefault="005F1462" w:rsidP="00F51A5F">
      <w:pPr>
        <w:pStyle w:val="PlainText"/>
      </w:pPr>
      <w:r w:rsidRPr="00F51A5F">
        <w:t>| | ...</w:t>
      </w:r>
    </w:p>
    <w:p w:rsidR="005F1462" w:rsidRPr="00F51A5F" w:rsidRDefault="005F1462" w:rsidP="00F51A5F">
      <w:pPr>
        <w:pStyle w:val="PlainText"/>
      </w:pPr>
      <w:r w:rsidRPr="00F51A5F">
        <w:t>|</w:t>
      </w:r>
    </w:p>
    <w:p w:rsidR="005F1462" w:rsidRPr="00F51A5F" w:rsidRDefault="005F1462" w:rsidP="00312065"/>
    <w:p w:rsidR="005F1462" w:rsidRPr="00F51A5F" w:rsidRDefault="005B56CD" w:rsidP="00B07FEB">
      <w:pPr>
        <w:pStyle w:val="Heading2"/>
      </w:pPr>
      <w:r w:rsidRPr="00F51A5F">
        <w:t>Languages Supported</w:t>
      </w:r>
      <w:r w:rsidR="005F1462" w:rsidRPr="00F51A5F">
        <w:t>:</w:t>
      </w:r>
    </w:p>
    <w:p w:rsidR="005F1462" w:rsidRPr="00F51A5F" w:rsidRDefault="005F1462" w:rsidP="0018353F">
      <w:pPr>
        <w:pStyle w:val="BodyText"/>
      </w:pPr>
      <w:r w:rsidRPr="00F51A5F">
        <w:t>IBIS files can reference other files which are written using the SPICE, VHDL-AMS, or Verilog-AMS languages.  In this document, these languages are defined as follows:</w:t>
      </w:r>
    </w:p>
    <w:p w:rsidR="005F1462" w:rsidRPr="00F51A5F" w:rsidRDefault="00CA3B8E" w:rsidP="0018353F">
      <w:pPr>
        <w:pStyle w:val="BodyText"/>
      </w:pPr>
      <w:r>
        <w:t>“</w:t>
      </w:r>
      <w:r w:rsidR="005F1462" w:rsidRPr="00F51A5F">
        <w:t>SPICE</w:t>
      </w:r>
      <w:r>
        <w:t>”</w:t>
      </w:r>
      <w:r w:rsidR="005F1462" w:rsidRPr="00F51A5F">
        <w:t xml:space="preserve"> refers to SPICE 3, Version 3F5 developed by the University of California at Berkeley, California.  Many vendor-specific EDA tools are compatible with most or all of this version.</w:t>
      </w:r>
    </w:p>
    <w:p w:rsidR="005F1462" w:rsidRPr="00F51A5F" w:rsidRDefault="00CA3B8E" w:rsidP="0018353F">
      <w:pPr>
        <w:pStyle w:val="BodyText"/>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18353F">
      <w:pPr>
        <w:pStyle w:val="BodyText"/>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8353F">
      <w:pPr>
        <w:pStyle w:val="BodyText"/>
      </w:pPr>
      <w:r>
        <w:t>“</w:t>
      </w:r>
      <w:r w:rsidR="005F1462" w:rsidRPr="00F51A5F">
        <w:t>VHDL-A(MS)</w:t>
      </w:r>
      <w:r>
        <w:t>”</w:t>
      </w:r>
      <w:r w:rsidR="005F1462" w:rsidRPr="00F51A5F">
        <w:t xml:space="preserve"> refers to the analog subset of VHDL-AMS described above.</w:t>
      </w:r>
    </w:p>
    <w:p w:rsidR="005F1462" w:rsidRPr="00F51A5F" w:rsidRDefault="00CA3B8E" w:rsidP="0018353F">
      <w:pPr>
        <w:pStyle w:val="BodyText"/>
      </w:pPr>
      <w:r>
        <w:t>“</w:t>
      </w:r>
      <w:r w:rsidR="005F1462" w:rsidRPr="00F51A5F">
        <w:t>Verilog-A(MS)</w:t>
      </w:r>
      <w:r>
        <w:t>”</w:t>
      </w:r>
      <w:r w:rsidR="005F1462" w:rsidRPr="00F51A5F">
        <w:t xml:space="preserve"> refers to the analog subset of Verilog-AMS described above.</w:t>
      </w:r>
    </w:p>
    <w:p w:rsidR="005F1462" w:rsidRPr="00F51A5F" w:rsidRDefault="005F1462" w:rsidP="0018353F">
      <w:pPr>
        <w:pStyle w:val="BodyText"/>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IBIS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IBIS files referencing Verilog-AMS.</w:t>
      </w:r>
    </w:p>
    <w:p w:rsidR="005F1462" w:rsidRPr="00F51A5F" w:rsidRDefault="005F1462" w:rsidP="0018353F">
      <w:pPr>
        <w:pStyle w:val="BodyText"/>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F51A5F" w:rsidRDefault="0018353F" w:rsidP="0018353F">
      <w:pPr>
        <w:pStyle w:val="Heading2"/>
      </w:pPr>
      <w:r w:rsidRPr="00F51A5F">
        <w:t>Overview</w:t>
      </w:r>
      <w:r w:rsidR="005F1462" w:rsidRPr="00F51A5F">
        <w:t>:</w:t>
      </w:r>
    </w:p>
    <w:p w:rsidR="005F1462" w:rsidRPr="00F51A5F" w:rsidRDefault="005F1462" w:rsidP="002F7866">
      <w:pPr>
        <w:pStyle w:val="BodyText"/>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2F7866">
      <w:pPr>
        <w:pStyle w:val="BodyText"/>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w:t>
      </w:r>
      <w:r w:rsidRPr="0088223E">
        <w:rPr>
          <w:rPrChange w:id="1283" w:author="Michael Mirmak" w:date="2011-08-17T08:23:00Z">
            <w:rPr/>
          </w:rPrChange>
        </w:rPr>
        <w:t xml:space="preserve"> under the [Model] keyword, while [External Circuit] can only be placed outside the [Model] keyword</w:t>
      </w:r>
      <w:r w:rsidR="00305086" w:rsidRPr="0088223E">
        <w:rPr>
          <w:rPrChange w:id="1284" w:author="Michael Mirmak" w:date="2011-08-17T08:23:00Z">
            <w:rPr/>
          </w:rPrChange>
        </w:rPr>
        <w:t>, a</w:t>
      </w:r>
      <w:r w:rsidRPr="0088223E">
        <w:rPr>
          <w:rPrChange w:id="1285" w:author="Michael Mirmak" w:date="2011-08-17T08:23:00Z">
            <w:rPr/>
          </w:rPrChange>
        </w:rPr>
        <w:t xml:space="preserve">s illustrated in </w:t>
      </w:r>
      <w:r w:rsidR="00305086" w:rsidRPr="0088223E">
        <w:rPr>
          <w:rPrChange w:id="1286" w:author="Michael Mirmak" w:date="2011-08-17T08:23:00Z">
            <w:rPr/>
          </w:rPrChange>
        </w:rPr>
        <w:t>the portion of the keyword hierarchy,</w:t>
      </w:r>
      <w:r w:rsidRPr="0088223E">
        <w:rPr>
          <w:rPrChange w:id="1287" w:author="Michael Mirmak" w:date="2011-08-17T08:23:00Z">
            <w:rPr/>
          </w:rPrChange>
        </w:rPr>
        <w:t xml:space="preserve"> </w:t>
      </w:r>
      <w:r w:rsidR="00305086" w:rsidRPr="0088223E">
        <w:rPr>
          <w:rPrChange w:id="1288" w:author="Michael Mirmak" w:date="2011-08-17T08:23:00Z">
            <w:rPr/>
          </w:rPrChange>
        </w:rPr>
        <w:t xml:space="preserve">shown </w:t>
      </w:r>
      <w:r w:rsidRPr="0088223E">
        <w:rPr>
          <w:rPrChange w:id="1289" w:author="Michael Mirmak" w:date="2011-08-17T08:23:00Z">
            <w:rPr>
              <w:highlight w:val="yellow"/>
            </w:rPr>
          </w:rPrChange>
        </w:rPr>
        <w:t>above</w:t>
      </w:r>
      <w:r w:rsidRPr="0088223E">
        <w:t>.</w:t>
      </w:r>
    </w:p>
    <w:p w:rsidR="005F1462" w:rsidRPr="00F51A5F" w:rsidRDefault="005F1462" w:rsidP="002F7866">
      <w:pPr>
        <w:pStyle w:val="BodyText"/>
      </w:pPr>
      <w:r w:rsidRPr="0088223E">
        <w:rPr>
          <w:rPrChange w:id="1290" w:author="Michael Mirmak" w:date="2011-08-17T08:23:00Z">
            <w:rPr/>
          </w:rPrChange>
        </w:rPr>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Pr="00F51A5F">
        <w:lastRenderedPageBreak/>
        <w:t>simulator is expected to carry out the same type of connections and measurements as is usually done with the [Model] keyword.  The only difference is that the model itself is described by an external language.</w:t>
      </w:r>
    </w:p>
    <w:p w:rsidR="005F1462" w:rsidRPr="00F51A5F" w:rsidRDefault="005F1462" w:rsidP="002F7866">
      <w:pPr>
        <w:pStyle w:val="BodyText"/>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2F7866">
      <w:pPr>
        <w:pStyle w:val="BodyText"/>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703409">
      <w:pPr>
        <w:pStyle w:val="BodyText"/>
      </w:pPr>
      <w:r w:rsidRPr="00F51A5F">
        <w:t>Definitions</w:t>
      </w:r>
      <w:r w:rsidR="005F1462" w:rsidRPr="00F51A5F">
        <w:t>:</w:t>
      </w:r>
    </w:p>
    <w:p w:rsidR="005F1462" w:rsidRPr="00F51A5F" w:rsidRDefault="005F1462" w:rsidP="00703409">
      <w:pPr>
        <w:pStyle w:val="BodyText"/>
      </w:pPr>
      <w:r w:rsidRPr="00F51A5F">
        <w:t>For the purposes of this document, several general terms are defined below.</w:t>
      </w:r>
    </w:p>
    <w:p w:rsidR="005F1462" w:rsidRPr="00F51A5F" w:rsidRDefault="005F1462" w:rsidP="006B266E">
      <w:pPr>
        <w:pStyle w:val="ListContinue"/>
      </w:pPr>
      <w:r w:rsidRPr="00F51A5F">
        <w:t>circuit - any arbitrary collection of active or passive electrical elements treated as a unit</w:t>
      </w:r>
    </w:p>
    <w:p w:rsidR="005F1462" w:rsidRPr="00F51A5F" w:rsidRDefault="005F1462" w:rsidP="006B266E">
      <w:pPr>
        <w:pStyle w:val="ListContinue"/>
      </w:pPr>
      <w:r w:rsidRPr="00F51A5F">
        <w:t>node - any electrical connection point; also called die node (may be digital or analog; may be a connection internal to a circuit or between circuits)</w:t>
      </w:r>
    </w:p>
    <w:p w:rsidR="005F1462" w:rsidRPr="00F51A5F" w:rsidRDefault="005F1462" w:rsidP="006B266E">
      <w:pPr>
        <w:pStyle w:val="ListContinue"/>
      </w:pPr>
      <w:r w:rsidRPr="00F51A5F">
        <w:t>pad - a special case of a node.  A pad connects a buffer or other circuitry to a package; also called die pad.</w:t>
      </w:r>
    </w:p>
    <w:p w:rsidR="00064761" w:rsidRDefault="005F1462" w:rsidP="006B266E">
      <w:pPr>
        <w:pStyle w:val="ListContinue"/>
      </w:pPr>
      <w:r w:rsidRPr="00F51A5F">
        <w:t>port - access point in an [External Model] or [External Circuit] definition for digital or analog signals</w:t>
      </w:r>
    </w:p>
    <w:p w:rsidR="005F1462" w:rsidRPr="00F51A5F" w:rsidRDefault="005F1462" w:rsidP="006B266E">
      <w:pPr>
        <w:pStyle w:val="ListContinue"/>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B266E">
      <w:pPr>
        <w:pStyle w:val="ListContinue"/>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703409">
      <w:pPr>
        <w:pStyle w:val="BodyText"/>
      </w:pPr>
      <w:r w:rsidRPr="00F51A5F">
        <w:t>General Assumptions:</w:t>
      </w:r>
    </w:p>
    <w:p w:rsidR="005F1462" w:rsidRPr="00F51A5F" w:rsidRDefault="005F1462" w:rsidP="00703409">
      <w:pPr>
        <w:pStyle w:val="BodyText"/>
      </w:pPr>
      <w:r w:rsidRPr="00F51A5F">
        <w:t>Ports under [Model]s:</w:t>
      </w:r>
    </w:p>
    <w:p w:rsidR="005F1462" w:rsidRPr="00F51A5F" w:rsidRDefault="005F1462" w:rsidP="00703409">
      <w:pPr>
        <w:pStyle w:val="BodyText"/>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703409">
      <w:pPr>
        <w:pStyle w:val="BodyText"/>
        <w:rPr>
          <w:ins w:id="1291" w:author="Michael Mirmak" w:date="2011-08-17T08:23:00Z"/>
        </w:rPr>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293F7B">
        <w:rPr>
          <w:highlight w:val="yellow"/>
        </w:rPr>
        <w:fldChar w:fldCharType="begin"/>
      </w:r>
      <w:r w:rsidR="000010AB">
        <w:instrText xml:space="preserve"> REF _Ref300064616 \r \h </w:instrText>
      </w:r>
      <w:r w:rsidR="00293F7B">
        <w:rPr>
          <w:highlight w:val="yellow"/>
        </w:rPr>
      </w:r>
      <w:r w:rsidR="00293F7B">
        <w:rPr>
          <w:highlight w:val="yellow"/>
        </w:rPr>
        <w:fldChar w:fldCharType="separate"/>
      </w:r>
      <w:r w:rsidR="00EC0B23">
        <w:t>Table 12</w:t>
      </w:r>
      <w:r w:rsidR="00293F7B">
        <w:rPr>
          <w:highlight w:val="yellow"/>
        </w:rPr>
        <w:fldChar w:fldCharType="end"/>
      </w:r>
      <w:r w:rsidRPr="00F51A5F">
        <w:t>.</w:t>
      </w:r>
    </w:p>
    <w:p w:rsidR="0046525F" w:rsidRPr="00F51A5F" w:rsidRDefault="0046525F" w:rsidP="00703409">
      <w:pPr>
        <w:pStyle w:val="BodyText"/>
      </w:pPr>
    </w:p>
    <w:tbl>
      <w:tblPr>
        <w:tblStyle w:val="TableGrid"/>
        <w:tblW w:w="0" w:type="auto"/>
        <w:tblCellMar>
          <w:top w:w="58" w:type="dxa"/>
          <w:left w:w="115" w:type="dxa"/>
          <w:bottom w:w="58" w:type="dxa"/>
          <w:right w:w="115" w:type="dxa"/>
        </w:tblCellMar>
        <w:tblLook w:val="04A0"/>
        <w:tblPrChange w:id="1292" w:author="Michael Mirmak" w:date="2011-08-17T08:23:00Z">
          <w:tblPr>
            <w:tblStyle w:val="TableGrid"/>
            <w:tblW w:w="0" w:type="auto"/>
            <w:tblCellMar>
              <w:top w:w="58" w:type="dxa"/>
              <w:left w:w="115" w:type="dxa"/>
              <w:bottom w:w="58" w:type="dxa"/>
              <w:right w:w="115" w:type="dxa"/>
            </w:tblCellMar>
            <w:tblLook w:val="04A0"/>
          </w:tblPr>
        </w:tblPrChange>
      </w:tblPr>
      <w:tblGrid>
        <w:gridCol w:w="828"/>
        <w:gridCol w:w="1657"/>
        <w:gridCol w:w="7321"/>
        <w:tblGridChange w:id="1293">
          <w:tblGrid>
            <w:gridCol w:w="828"/>
            <w:gridCol w:w="1657"/>
            <w:gridCol w:w="7321"/>
          </w:tblGrid>
        </w:tblGridChange>
      </w:tblGrid>
      <w:tr w:rsidR="00FD7E88" w:rsidRPr="005D25CB" w:rsidTr="00316815">
        <w:trPr>
          <w:cantSplit/>
          <w:tblHeader/>
          <w:trPrChange w:id="1294" w:author="Michael Mirmak" w:date="2011-08-17T08:23:00Z">
            <w:trPr>
              <w:cantSplit/>
              <w:tblHeader/>
            </w:trPr>
          </w:trPrChange>
        </w:trPr>
        <w:tc>
          <w:tcPr>
            <w:tcW w:w="9806" w:type="dxa"/>
            <w:gridSpan w:val="3"/>
            <w:tcBorders>
              <w:top w:val="nil"/>
              <w:left w:val="nil"/>
              <w:bottom w:val="single" w:sz="4" w:space="0" w:color="auto"/>
              <w:right w:val="nil"/>
            </w:tcBorders>
            <w:tcPrChange w:id="1295" w:author="Michael Mirmak" w:date="2011-08-17T08:23:00Z">
              <w:tcPr>
                <w:tcW w:w="9806" w:type="dxa"/>
                <w:gridSpan w:val="3"/>
              </w:tcPr>
            </w:tcPrChange>
          </w:tcPr>
          <w:p w:rsidR="00FD7E88" w:rsidRPr="005D25CB" w:rsidRDefault="00B3552D" w:rsidP="00B3552D">
            <w:pPr>
              <w:pStyle w:val="Tablecaption"/>
            </w:pPr>
            <w:bookmarkStart w:id="1296" w:name="_Ref300064616"/>
            <w:r>
              <w:t>Port Names in Multi-Lingual Modeling</w:t>
            </w:r>
            <w:bookmarkEnd w:id="1296"/>
          </w:p>
        </w:tc>
      </w:tr>
      <w:tr w:rsidR="005D25CB" w:rsidRPr="00B3552D" w:rsidTr="00316815">
        <w:trPr>
          <w:cantSplit/>
          <w:tblHeader/>
          <w:trPrChange w:id="1297" w:author="Michael Mirmak" w:date="2011-08-17T08:23:00Z">
            <w:trPr>
              <w:cantSplit/>
              <w:tblHeader/>
            </w:trPr>
          </w:trPrChange>
        </w:trPr>
        <w:tc>
          <w:tcPr>
            <w:tcW w:w="828" w:type="dxa"/>
            <w:tcBorders>
              <w:top w:val="single" w:sz="4" w:space="0" w:color="auto"/>
            </w:tcBorders>
            <w:tcPrChange w:id="1298" w:author="Michael Mirmak" w:date="2011-08-17T08:23:00Z">
              <w:tcPr>
                <w:tcW w:w="828" w:type="dxa"/>
              </w:tcPr>
            </w:tcPrChange>
          </w:tcPr>
          <w:p w:rsidR="005D25CB" w:rsidRPr="00B3552D" w:rsidRDefault="005D25CB" w:rsidP="005D25CB">
            <w:pPr>
              <w:jc w:val="center"/>
              <w:rPr>
                <w:b/>
              </w:rPr>
            </w:pPr>
            <w:r w:rsidRPr="00B3552D">
              <w:rPr>
                <w:b/>
              </w:rPr>
              <w:lastRenderedPageBreak/>
              <w:t>Port</w:t>
            </w:r>
          </w:p>
        </w:tc>
        <w:tc>
          <w:tcPr>
            <w:tcW w:w="1657" w:type="dxa"/>
            <w:tcBorders>
              <w:top w:val="single" w:sz="4" w:space="0" w:color="auto"/>
            </w:tcBorders>
            <w:tcPrChange w:id="1299" w:author="Michael Mirmak" w:date="2011-08-17T08:23:00Z">
              <w:tcPr>
                <w:tcW w:w="1657" w:type="dxa"/>
              </w:tcPr>
            </w:tcPrChange>
          </w:tcPr>
          <w:p w:rsidR="005D25CB" w:rsidRPr="00B3552D" w:rsidRDefault="005D25CB" w:rsidP="005D25CB">
            <w:pPr>
              <w:jc w:val="center"/>
              <w:rPr>
                <w:b/>
              </w:rPr>
            </w:pPr>
            <w:r w:rsidRPr="00B3552D">
              <w:rPr>
                <w:b/>
              </w:rPr>
              <w:t>Name</w:t>
            </w:r>
          </w:p>
        </w:tc>
        <w:tc>
          <w:tcPr>
            <w:tcW w:w="7321" w:type="dxa"/>
            <w:tcBorders>
              <w:top w:val="single" w:sz="4" w:space="0" w:color="auto"/>
            </w:tcBorders>
            <w:tcPrChange w:id="1300" w:author="Michael Mirmak" w:date="2011-08-17T08:23:00Z">
              <w:tcPr>
                <w:tcW w:w="7321" w:type="dxa"/>
              </w:tcPr>
            </w:tcPrChange>
          </w:tcPr>
          <w:p w:rsidR="005D25CB" w:rsidRPr="00B3552D" w:rsidRDefault="005D25CB" w:rsidP="005D25CB">
            <w:pPr>
              <w:jc w:val="center"/>
              <w:rPr>
                <w:b/>
              </w:rPr>
            </w:pPr>
            <w:r w:rsidRPr="00B3552D">
              <w:rPr>
                <w:b/>
              </w:rPr>
              <w:t>Description</w:t>
            </w:r>
          </w:p>
        </w:tc>
      </w:tr>
      <w:tr w:rsidR="005D25CB" w:rsidRPr="005D25CB" w:rsidTr="00FD7E88">
        <w:tc>
          <w:tcPr>
            <w:tcW w:w="828" w:type="dxa"/>
          </w:tcPr>
          <w:p w:rsidR="005D25CB" w:rsidRPr="005D25CB" w:rsidRDefault="005D25CB" w:rsidP="005D25CB">
            <w:pPr>
              <w:jc w:val="center"/>
            </w:pPr>
            <w:r w:rsidRPr="005D25CB">
              <w:t>1</w:t>
            </w:r>
          </w:p>
        </w:tc>
        <w:tc>
          <w:tcPr>
            <w:tcW w:w="1657" w:type="dxa"/>
          </w:tcPr>
          <w:p w:rsidR="005D25CB" w:rsidRPr="005D25CB" w:rsidRDefault="005D25CB" w:rsidP="005D25CB">
            <w:r w:rsidRPr="005D25CB">
              <w:t>D_drive</w:t>
            </w:r>
          </w:p>
        </w:tc>
        <w:tc>
          <w:tcPr>
            <w:tcW w:w="7321" w:type="dxa"/>
          </w:tcPr>
          <w:p w:rsidR="005D25CB" w:rsidRPr="005D25CB" w:rsidRDefault="005D25CB" w:rsidP="005D25CB">
            <w:r w:rsidRPr="005D25CB">
              <w:t xml:space="preserve">Digital input to a model unit </w:t>
            </w:r>
          </w:p>
        </w:tc>
      </w:tr>
      <w:tr w:rsidR="005D25CB" w:rsidRPr="005D25CB" w:rsidTr="00FD7E88">
        <w:tc>
          <w:tcPr>
            <w:tcW w:w="828" w:type="dxa"/>
          </w:tcPr>
          <w:p w:rsidR="005D25CB" w:rsidRPr="005D25CB" w:rsidRDefault="005D25CB" w:rsidP="005D25CB">
            <w:pPr>
              <w:jc w:val="center"/>
            </w:pPr>
            <w:r w:rsidRPr="005D25CB">
              <w:t>2</w:t>
            </w:r>
          </w:p>
        </w:tc>
        <w:tc>
          <w:tcPr>
            <w:tcW w:w="1657" w:type="dxa"/>
          </w:tcPr>
          <w:p w:rsidR="005D25CB" w:rsidRPr="005D25CB" w:rsidRDefault="005D25CB" w:rsidP="005D25CB">
            <w:r w:rsidRPr="005D25CB">
              <w:t>D_enable</w:t>
            </w:r>
          </w:p>
        </w:tc>
        <w:tc>
          <w:tcPr>
            <w:tcW w:w="7321" w:type="dxa"/>
          </w:tcPr>
          <w:p w:rsidR="005D25CB" w:rsidRPr="005D25CB" w:rsidRDefault="005D25CB" w:rsidP="005D25CB">
            <w:r w:rsidRPr="005D25CB">
              <w:t>Digital enable for a model unit</w:t>
            </w:r>
          </w:p>
        </w:tc>
      </w:tr>
      <w:tr w:rsidR="005D25CB" w:rsidRPr="005D25CB" w:rsidTr="00FD7E88">
        <w:tc>
          <w:tcPr>
            <w:tcW w:w="828" w:type="dxa"/>
          </w:tcPr>
          <w:p w:rsidR="005D25CB" w:rsidRPr="005D25CB" w:rsidRDefault="005D25CB" w:rsidP="005D25CB">
            <w:pPr>
              <w:jc w:val="center"/>
            </w:pPr>
            <w:r w:rsidRPr="005D25CB">
              <w:t>3</w:t>
            </w:r>
          </w:p>
        </w:tc>
        <w:tc>
          <w:tcPr>
            <w:tcW w:w="1657" w:type="dxa"/>
          </w:tcPr>
          <w:p w:rsidR="005D25CB" w:rsidRPr="005D25CB" w:rsidRDefault="005D25CB" w:rsidP="005D25CB">
            <w:r w:rsidRPr="005D25CB">
              <w:t>D_receive</w:t>
            </w:r>
          </w:p>
        </w:tc>
        <w:tc>
          <w:tcPr>
            <w:tcW w:w="7321" w:type="dxa"/>
          </w:tcPr>
          <w:p w:rsidR="005D25CB" w:rsidRPr="005D25CB" w:rsidRDefault="005D25CB" w:rsidP="005D25CB">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5D25CB">
            <w:pPr>
              <w:jc w:val="center"/>
            </w:pPr>
            <w:r w:rsidRPr="005D25CB">
              <w:t>4</w:t>
            </w:r>
          </w:p>
        </w:tc>
        <w:tc>
          <w:tcPr>
            <w:tcW w:w="1657" w:type="dxa"/>
          </w:tcPr>
          <w:p w:rsidR="005D25CB" w:rsidRPr="005D25CB" w:rsidRDefault="005D25CB" w:rsidP="005D25CB">
            <w:r w:rsidRPr="005D25CB">
              <w:t>A_puref</w:t>
            </w:r>
          </w:p>
        </w:tc>
        <w:tc>
          <w:tcPr>
            <w:tcW w:w="7321" w:type="dxa"/>
          </w:tcPr>
          <w:p w:rsidR="005D25CB" w:rsidRPr="005D25CB" w:rsidRDefault="005D25CB" w:rsidP="005D25CB">
            <w:r w:rsidRPr="005D25CB">
              <w:t>Voltage reference port for pullup structure</w:t>
            </w:r>
          </w:p>
        </w:tc>
      </w:tr>
      <w:tr w:rsidR="005D25CB" w:rsidRPr="005D25CB" w:rsidTr="00FD7E88">
        <w:tc>
          <w:tcPr>
            <w:tcW w:w="828" w:type="dxa"/>
          </w:tcPr>
          <w:p w:rsidR="005D25CB" w:rsidRPr="005D25CB" w:rsidRDefault="005D25CB" w:rsidP="005D25CB">
            <w:pPr>
              <w:jc w:val="center"/>
            </w:pPr>
            <w:r w:rsidRPr="005D25CB">
              <w:t>5</w:t>
            </w:r>
          </w:p>
        </w:tc>
        <w:tc>
          <w:tcPr>
            <w:tcW w:w="1657" w:type="dxa"/>
          </w:tcPr>
          <w:p w:rsidR="005D25CB" w:rsidRPr="005D25CB" w:rsidRDefault="005D25CB" w:rsidP="005D25CB">
            <w:r w:rsidRPr="005D25CB">
              <w:t>A_pcref</w:t>
            </w:r>
          </w:p>
        </w:tc>
        <w:tc>
          <w:tcPr>
            <w:tcW w:w="7321" w:type="dxa"/>
          </w:tcPr>
          <w:p w:rsidR="005D25CB" w:rsidRPr="005D25CB" w:rsidRDefault="005D25CB" w:rsidP="005D25CB">
            <w:r w:rsidRPr="005D25CB">
              <w:t>Voltage reference port for power clamp structure</w:t>
            </w:r>
          </w:p>
        </w:tc>
      </w:tr>
      <w:tr w:rsidR="005D25CB" w:rsidRPr="005D25CB" w:rsidTr="00FD7E88">
        <w:tc>
          <w:tcPr>
            <w:tcW w:w="828" w:type="dxa"/>
          </w:tcPr>
          <w:p w:rsidR="005D25CB" w:rsidRPr="005D25CB" w:rsidRDefault="005D25CB" w:rsidP="005D25CB">
            <w:pPr>
              <w:jc w:val="center"/>
            </w:pPr>
            <w:r w:rsidRPr="005D25CB">
              <w:t>6</w:t>
            </w:r>
          </w:p>
        </w:tc>
        <w:tc>
          <w:tcPr>
            <w:tcW w:w="1657" w:type="dxa"/>
          </w:tcPr>
          <w:p w:rsidR="005D25CB" w:rsidRPr="005D25CB" w:rsidRDefault="005D25CB" w:rsidP="005D25CB">
            <w:r w:rsidRPr="005D25CB">
              <w:t>A_pdref</w:t>
            </w:r>
          </w:p>
        </w:tc>
        <w:tc>
          <w:tcPr>
            <w:tcW w:w="7321" w:type="dxa"/>
          </w:tcPr>
          <w:p w:rsidR="005D25CB" w:rsidRPr="005D25CB" w:rsidRDefault="005D25CB" w:rsidP="005D25CB">
            <w:r w:rsidRPr="005D25CB">
              <w:t>Voltage reference port for pulldown structure</w:t>
            </w:r>
          </w:p>
        </w:tc>
      </w:tr>
      <w:tr w:rsidR="005D25CB" w:rsidRPr="005D25CB" w:rsidTr="00FD7E88">
        <w:tc>
          <w:tcPr>
            <w:tcW w:w="828" w:type="dxa"/>
          </w:tcPr>
          <w:p w:rsidR="005D25CB" w:rsidRPr="005D25CB" w:rsidRDefault="005D25CB" w:rsidP="005D25CB">
            <w:pPr>
              <w:jc w:val="center"/>
            </w:pPr>
            <w:r w:rsidRPr="005D25CB">
              <w:t>7</w:t>
            </w:r>
          </w:p>
        </w:tc>
        <w:tc>
          <w:tcPr>
            <w:tcW w:w="1657" w:type="dxa"/>
          </w:tcPr>
          <w:p w:rsidR="005D25CB" w:rsidRPr="005D25CB" w:rsidRDefault="005D25CB" w:rsidP="005D25CB">
            <w:r w:rsidRPr="005D25CB">
              <w:t>A_gcref</w:t>
            </w:r>
          </w:p>
        </w:tc>
        <w:tc>
          <w:tcPr>
            <w:tcW w:w="7321" w:type="dxa"/>
          </w:tcPr>
          <w:p w:rsidR="005D25CB" w:rsidRPr="005D25CB" w:rsidRDefault="005D25CB" w:rsidP="005D25CB">
            <w:r w:rsidRPr="005D25CB">
              <w:t>Voltage reference port for ground clamp structure</w:t>
            </w:r>
          </w:p>
        </w:tc>
      </w:tr>
      <w:tr w:rsidR="005D25CB" w:rsidRPr="005D25CB" w:rsidTr="00FD7E88">
        <w:tc>
          <w:tcPr>
            <w:tcW w:w="828" w:type="dxa"/>
          </w:tcPr>
          <w:p w:rsidR="005D25CB" w:rsidRPr="005D25CB" w:rsidRDefault="005D25CB" w:rsidP="005D25CB">
            <w:pPr>
              <w:jc w:val="center"/>
            </w:pPr>
            <w:r w:rsidRPr="005D25CB">
              <w:t>8</w:t>
            </w:r>
          </w:p>
        </w:tc>
        <w:tc>
          <w:tcPr>
            <w:tcW w:w="1657" w:type="dxa"/>
          </w:tcPr>
          <w:p w:rsidR="005D25CB" w:rsidRPr="005D25CB" w:rsidRDefault="005D25CB" w:rsidP="005D25CB">
            <w:r w:rsidRPr="005D25CB">
              <w:t>A_signal</w:t>
            </w:r>
          </w:p>
        </w:tc>
        <w:tc>
          <w:tcPr>
            <w:tcW w:w="7321" w:type="dxa"/>
          </w:tcPr>
          <w:p w:rsidR="005D25CB" w:rsidRPr="005D25CB" w:rsidRDefault="005D25CB" w:rsidP="005D25CB">
            <w:r w:rsidRPr="005D25CB">
              <w:t xml:space="preserve">I/O signal port for a model unit </w:t>
            </w:r>
          </w:p>
        </w:tc>
      </w:tr>
      <w:tr w:rsidR="005D25CB" w:rsidRPr="005D25CB" w:rsidTr="00FD7E88">
        <w:tc>
          <w:tcPr>
            <w:tcW w:w="828" w:type="dxa"/>
          </w:tcPr>
          <w:p w:rsidR="005D25CB" w:rsidRPr="005D25CB" w:rsidRDefault="005D25CB" w:rsidP="005D25CB">
            <w:pPr>
              <w:jc w:val="center"/>
            </w:pPr>
            <w:r w:rsidRPr="005D25CB">
              <w:t>9</w:t>
            </w:r>
          </w:p>
        </w:tc>
        <w:tc>
          <w:tcPr>
            <w:tcW w:w="1657" w:type="dxa"/>
          </w:tcPr>
          <w:p w:rsidR="005D25CB" w:rsidRPr="005D25CB" w:rsidRDefault="005D25CB" w:rsidP="005D25CB">
            <w:r w:rsidRPr="005D25CB">
              <w:t>A_extref</w:t>
            </w:r>
          </w:p>
        </w:tc>
        <w:tc>
          <w:tcPr>
            <w:tcW w:w="7321" w:type="dxa"/>
          </w:tcPr>
          <w:p w:rsidR="005D25CB" w:rsidRPr="005D25CB" w:rsidRDefault="005D25CB" w:rsidP="005D25CB">
            <w:r w:rsidRPr="005D25CB">
              <w:t>External reference voltage port</w:t>
            </w:r>
          </w:p>
        </w:tc>
      </w:tr>
      <w:tr w:rsidR="005D25CB" w:rsidRPr="005D25CB" w:rsidTr="00FD7E88">
        <w:tc>
          <w:tcPr>
            <w:tcW w:w="828" w:type="dxa"/>
          </w:tcPr>
          <w:p w:rsidR="005D25CB" w:rsidRPr="005D25CB" w:rsidRDefault="005D25CB" w:rsidP="005D25CB">
            <w:pPr>
              <w:jc w:val="center"/>
            </w:pPr>
            <w:r w:rsidRPr="005D25CB">
              <w:t>10</w:t>
            </w:r>
          </w:p>
        </w:tc>
        <w:tc>
          <w:tcPr>
            <w:tcW w:w="1657" w:type="dxa"/>
          </w:tcPr>
          <w:p w:rsidR="005D25CB" w:rsidRPr="005D25CB" w:rsidRDefault="005D25CB" w:rsidP="005D25CB">
            <w:r w:rsidRPr="005D25CB">
              <w:t>D_switch</w:t>
            </w:r>
          </w:p>
        </w:tc>
        <w:tc>
          <w:tcPr>
            <w:tcW w:w="7321" w:type="dxa"/>
          </w:tcPr>
          <w:p w:rsidR="005D25CB" w:rsidRPr="005D25CB" w:rsidRDefault="005D25CB" w:rsidP="005D25CB">
            <w:r w:rsidRPr="005D25CB">
              <w:t>Digital input for control of a series switch model</w:t>
            </w:r>
          </w:p>
        </w:tc>
      </w:tr>
      <w:tr w:rsidR="005D25CB" w:rsidRPr="005D25CB" w:rsidTr="00FD7E88">
        <w:tc>
          <w:tcPr>
            <w:tcW w:w="828" w:type="dxa"/>
          </w:tcPr>
          <w:p w:rsidR="005D25CB" w:rsidRPr="005D25CB" w:rsidRDefault="005D25CB" w:rsidP="005D25CB">
            <w:pPr>
              <w:jc w:val="center"/>
            </w:pPr>
            <w:r w:rsidRPr="005D25CB">
              <w:t>11</w:t>
            </w:r>
          </w:p>
        </w:tc>
        <w:tc>
          <w:tcPr>
            <w:tcW w:w="1657" w:type="dxa"/>
          </w:tcPr>
          <w:p w:rsidR="005D25CB" w:rsidRPr="005D25CB" w:rsidRDefault="005D25CB" w:rsidP="005D25CB">
            <w:r w:rsidRPr="005D25CB">
              <w:t>A_gnd</w:t>
            </w:r>
          </w:p>
        </w:tc>
        <w:tc>
          <w:tcPr>
            <w:tcW w:w="7321" w:type="dxa"/>
          </w:tcPr>
          <w:p w:rsidR="005D25CB" w:rsidRPr="005D25CB" w:rsidRDefault="005D25CB" w:rsidP="005D25CB">
            <w:r w:rsidRPr="005D25CB">
              <w:t>Global reference voltage port</w:t>
            </w:r>
          </w:p>
        </w:tc>
      </w:tr>
      <w:tr w:rsidR="005D25CB" w:rsidRPr="005D25CB" w:rsidTr="00FD7E88">
        <w:tc>
          <w:tcPr>
            <w:tcW w:w="828" w:type="dxa"/>
          </w:tcPr>
          <w:p w:rsidR="005D25CB" w:rsidRPr="005D25CB" w:rsidRDefault="005D25CB" w:rsidP="005D25CB">
            <w:pPr>
              <w:jc w:val="center"/>
            </w:pPr>
            <w:r w:rsidRPr="005D25CB">
              <w:t>12</w:t>
            </w:r>
          </w:p>
        </w:tc>
        <w:tc>
          <w:tcPr>
            <w:tcW w:w="1657" w:type="dxa"/>
          </w:tcPr>
          <w:p w:rsidR="005D25CB" w:rsidRPr="005D25CB" w:rsidRDefault="005D25CB" w:rsidP="005D25CB">
            <w:r w:rsidRPr="005D25CB">
              <w:t>A_pos</w:t>
            </w:r>
          </w:p>
        </w:tc>
        <w:tc>
          <w:tcPr>
            <w:tcW w:w="7321" w:type="dxa"/>
          </w:tcPr>
          <w:p w:rsidR="005D25CB" w:rsidRPr="005D25CB" w:rsidRDefault="005D25CB" w:rsidP="005D25CB">
            <w:r w:rsidRPr="005D25CB">
              <w:t>Non-inverting port for series or series switch models</w:t>
            </w:r>
          </w:p>
        </w:tc>
      </w:tr>
      <w:tr w:rsidR="005D25CB" w:rsidRPr="005D25CB" w:rsidTr="00FD7E88">
        <w:tc>
          <w:tcPr>
            <w:tcW w:w="828" w:type="dxa"/>
          </w:tcPr>
          <w:p w:rsidR="005D25CB" w:rsidRPr="005D25CB" w:rsidRDefault="005D25CB" w:rsidP="005D25CB">
            <w:pPr>
              <w:jc w:val="center"/>
            </w:pPr>
            <w:r w:rsidRPr="005D25CB">
              <w:t>13</w:t>
            </w:r>
          </w:p>
        </w:tc>
        <w:tc>
          <w:tcPr>
            <w:tcW w:w="1657" w:type="dxa"/>
          </w:tcPr>
          <w:p w:rsidR="005D25CB" w:rsidRPr="005D25CB" w:rsidRDefault="005D25CB" w:rsidP="005D25CB">
            <w:r w:rsidRPr="005D25CB">
              <w:t>A_neg</w:t>
            </w:r>
          </w:p>
        </w:tc>
        <w:tc>
          <w:tcPr>
            <w:tcW w:w="7321" w:type="dxa"/>
          </w:tcPr>
          <w:p w:rsidR="005D25CB" w:rsidRPr="005D25CB" w:rsidRDefault="005D25CB" w:rsidP="005D25CB">
            <w:r w:rsidRPr="005D25CB">
              <w:t>Inverting port for series or series switch models</w:t>
            </w:r>
          </w:p>
        </w:tc>
      </w:tr>
      <w:tr w:rsidR="005D25CB" w:rsidRPr="005D25CB" w:rsidTr="00FD7E88">
        <w:tc>
          <w:tcPr>
            <w:tcW w:w="828" w:type="dxa"/>
          </w:tcPr>
          <w:p w:rsidR="005D25CB" w:rsidRPr="005D25CB" w:rsidRDefault="005D25CB" w:rsidP="005D25CB">
            <w:pPr>
              <w:jc w:val="center"/>
            </w:pPr>
            <w:r w:rsidRPr="005D25CB">
              <w:t>14</w:t>
            </w:r>
          </w:p>
        </w:tc>
        <w:tc>
          <w:tcPr>
            <w:tcW w:w="1657" w:type="dxa"/>
          </w:tcPr>
          <w:p w:rsidR="005D25CB" w:rsidRPr="005D25CB" w:rsidRDefault="005D25CB" w:rsidP="005D25CB">
            <w:r w:rsidRPr="005D25CB">
              <w:t>A_signal_pos</w:t>
            </w:r>
          </w:p>
        </w:tc>
        <w:tc>
          <w:tcPr>
            <w:tcW w:w="7321" w:type="dxa"/>
          </w:tcPr>
          <w:p w:rsidR="005D25CB" w:rsidRPr="005D25CB" w:rsidRDefault="005D25CB" w:rsidP="005D25CB">
            <w:r w:rsidRPr="005D25CB">
              <w:t>Non-inverting port of a differential model</w:t>
            </w:r>
          </w:p>
        </w:tc>
      </w:tr>
      <w:tr w:rsidR="005D25CB" w:rsidRPr="005D25CB" w:rsidTr="00FD7E88">
        <w:tc>
          <w:tcPr>
            <w:tcW w:w="828" w:type="dxa"/>
          </w:tcPr>
          <w:p w:rsidR="005D25CB" w:rsidRPr="005D25CB" w:rsidRDefault="005D25CB" w:rsidP="005D25CB">
            <w:pPr>
              <w:jc w:val="center"/>
            </w:pPr>
            <w:r w:rsidRPr="005D25CB">
              <w:t>15</w:t>
            </w:r>
          </w:p>
        </w:tc>
        <w:tc>
          <w:tcPr>
            <w:tcW w:w="1657" w:type="dxa"/>
          </w:tcPr>
          <w:p w:rsidR="005D25CB" w:rsidRPr="005D25CB" w:rsidRDefault="005D25CB" w:rsidP="005D25CB">
            <w:r w:rsidRPr="005D25CB">
              <w:t>A_signal_neg</w:t>
            </w:r>
          </w:p>
        </w:tc>
        <w:tc>
          <w:tcPr>
            <w:tcW w:w="7321" w:type="dxa"/>
          </w:tcPr>
          <w:p w:rsidR="005D25CB" w:rsidRPr="005D25CB" w:rsidRDefault="005D25CB" w:rsidP="005D25CB">
            <w:r w:rsidRPr="005D25CB">
              <w:t>Inverting port of a differential model</w:t>
            </w:r>
          </w:p>
        </w:tc>
      </w:tr>
    </w:tbl>
    <w:p w:rsidR="005F1462" w:rsidRPr="00F51A5F" w:rsidRDefault="005F1462" w:rsidP="005D3280">
      <w:r w:rsidRPr="00F51A5F">
        <w:t>|</w:t>
      </w:r>
    </w:p>
    <w:p w:rsidR="00064761" w:rsidRDefault="005F1462" w:rsidP="00703409">
      <w:pPr>
        <w:pStyle w:val="BodyText"/>
      </w:pPr>
      <w:r w:rsidRPr="00F51A5F">
        <w:t>The first letter of the port name designates it as either digital (</w:t>
      </w:r>
      <w:del w:id="1301" w:author="Michael Mirmak" w:date="2011-08-17T05:57:00Z">
        <w:r w:rsidR="00CA3B8E" w:rsidDel="007B5B21">
          <w:delText>“</w:delText>
        </w:r>
      </w:del>
      <w:ins w:id="1302" w:author="Michael Mirmak" w:date="2011-08-17T05:57:00Z">
        <w:r w:rsidR="007B5B21">
          <w:t>'</w:t>
        </w:r>
      </w:ins>
      <w:r w:rsidRPr="00F51A5F">
        <w:t>D</w:t>
      </w:r>
      <w:del w:id="1303" w:author="Michael Mirmak" w:date="2011-08-17T05:57:00Z">
        <w:r w:rsidR="00CA3B8E" w:rsidDel="007B5B21">
          <w:delText>”</w:delText>
        </w:r>
      </w:del>
      <w:ins w:id="1304" w:author="Michael Mirmak" w:date="2011-08-17T05:57:00Z">
        <w:r w:rsidR="007B5B21">
          <w:t>'</w:t>
        </w:r>
      </w:ins>
      <w:r w:rsidRPr="00F51A5F">
        <w:t>) or analog (</w:t>
      </w:r>
      <w:del w:id="1305" w:author="Michael Mirmak" w:date="2011-08-17T05:57:00Z">
        <w:r w:rsidR="00CA3B8E" w:rsidDel="007B5B21">
          <w:delText>“</w:delText>
        </w:r>
      </w:del>
      <w:ins w:id="1306" w:author="Michael Mirmak" w:date="2011-08-17T05:57:00Z">
        <w:r w:rsidR="007B5B21">
          <w:t>'</w:t>
        </w:r>
      </w:ins>
      <w:r w:rsidRPr="00F51A5F">
        <w:t>A</w:t>
      </w:r>
      <w:del w:id="1307" w:author="Michael Mirmak" w:date="2011-08-17T05:57:00Z">
        <w:r w:rsidR="00CA3B8E" w:rsidDel="007B5B21">
          <w:delText>”</w:delText>
        </w:r>
      </w:del>
      <w:ins w:id="1308" w:author="Michael Mirmak" w:date="2011-08-17T05:57:00Z">
        <w:r w:rsidR="007B5B21">
          <w:t>'</w:t>
        </w:r>
      </w:ins>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703409">
      <w:pPr>
        <w:pStyle w:val="BodyText"/>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703409">
      <w:pPr>
        <w:pStyle w:val="BodyText"/>
      </w:pPr>
      <w:r w:rsidRPr="00F51A5F">
        <w:t>Ports under [External Model]s:</w:t>
      </w:r>
    </w:p>
    <w:p w:rsidR="005F1462" w:rsidRPr="00F51A5F" w:rsidRDefault="005F1462" w:rsidP="00703409">
      <w:pPr>
        <w:pStyle w:val="BodyText"/>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703409">
      <w:pPr>
        <w:pStyle w:val="BodyText"/>
      </w:pPr>
      <w:r w:rsidRPr="00F51A5F">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703409">
      <w:pPr>
        <w:pStyle w:val="BodyText"/>
      </w:pPr>
      <w:r w:rsidRPr="00F51A5F">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293F7B">
        <w:rPr>
          <w:highlight w:val="yellow"/>
        </w:rPr>
        <w:fldChar w:fldCharType="begin"/>
      </w:r>
      <w:r w:rsidR="0030668E">
        <w:instrText xml:space="preserve"> REF _Ref300063755 \r \h </w:instrText>
      </w:r>
      <w:r w:rsidR="00293F7B">
        <w:rPr>
          <w:highlight w:val="yellow"/>
        </w:rPr>
      </w:r>
      <w:r w:rsidR="00293F7B">
        <w:rPr>
          <w:highlight w:val="yellow"/>
        </w:rPr>
        <w:fldChar w:fldCharType="separate"/>
      </w:r>
      <w:r w:rsidR="00EC0B23">
        <w:t>Figure 20</w:t>
      </w:r>
      <w:r w:rsidR="00293F7B">
        <w:rPr>
          <w:highlight w:val="yellow"/>
        </w:rPr>
        <w:fldChar w:fldCharType="end"/>
      </w:r>
      <w:r w:rsidR="00494653" w:rsidRPr="00494653">
        <w:t xml:space="preserve"> and </w:t>
      </w:r>
      <w:fldSimple w:instr=" REF _Ref300063762 \r \h  \* MERGEFORMAT ">
        <w:r w:rsidR="00EC0B23">
          <w:t>Figure 21</w:t>
        </w:r>
      </w:fldSimple>
      <w:r w:rsidR="005F1462" w:rsidRPr="00F51A5F">
        <w:t>.</w:t>
      </w:r>
    </w:p>
    <w:p w:rsidR="00106126" w:rsidRDefault="00722578" w:rsidP="00106126">
      <w:pPr>
        <w:pStyle w:val="BodyText"/>
        <w:jc w:val="center"/>
      </w:pPr>
      <w:r>
        <w:object w:dxaOrig="4636" w:dyaOrig="2341">
          <v:shape id="_x0000_i1043" type="#_x0000_t75" style="width:231.75pt;height:117pt" o:ole="">
            <v:imagedata r:id="rId46" o:title=""/>
          </v:shape>
          <o:OLEObject Type="Embed" ProgID="Visio.Drawing.11" ShapeID="_x0000_i1043" DrawAspect="Content" ObjectID="_1375077252" r:id="rId47"/>
        </w:object>
      </w:r>
    </w:p>
    <w:p w:rsidR="00106126" w:rsidRPr="00F51A5F" w:rsidRDefault="000010AB" w:rsidP="00CE2A56">
      <w:pPr>
        <w:pStyle w:val="Figurecaption"/>
      </w:pPr>
      <w:bookmarkStart w:id="1309" w:name="_Ref300063755"/>
      <w:r>
        <w:t xml:space="preserve"> - </w:t>
      </w:r>
      <w:r w:rsidR="00106126" w:rsidRPr="00F51A5F">
        <w:t>Port Names for I/O Buffer</w:t>
      </w:r>
      <w:bookmarkEnd w:id="1309"/>
    </w:p>
    <w:p w:rsidR="005F1462" w:rsidRPr="00F51A5F" w:rsidDel="00550F2A" w:rsidRDefault="005F1462" w:rsidP="00F51A5F">
      <w:pPr>
        <w:pStyle w:val="PlainText"/>
        <w:rPr>
          <w:del w:id="1310" w:author="Michael Mirmak" w:date="2011-08-12T16:44:00Z"/>
        </w:rPr>
      </w:pPr>
      <w:del w:id="1311" w:author="Michael Mirmak" w:date="2011-08-12T16:44:00Z">
        <w:r w:rsidRPr="00F51A5F" w:rsidDel="00550F2A">
          <w:delText>|</w:delText>
        </w:r>
      </w:del>
    </w:p>
    <w:p w:rsidR="005F1462" w:rsidRPr="00F51A5F" w:rsidDel="00550F2A" w:rsidRDefault="005F1462" w:rsidP="00F51A5F">
      <w:pPr>
        <w:pStyle w:val="PlainText"/>
        <w:rPr>
          <w:del w:id="1312" w:author="Michael Mirmak" w:date="2011-08-12T16:44:00Z"/>
        </w:rPr>
      </w:pPr>
      <w:del w:id="1313" w:author="Michael Mirmak" w:date="2011-08-12T16:44:00Z">
        <w:r w:rsidRPr="00F51A5F" w:rsidDel="00550F2A">
          <w:delText>|              +---------+</w:delText>
        </w:r>
      </w:del>
    </w:p>
    <w:p w:rsidR="005F1462" w:rsidRPr="00F51A5F" w:rsidDel="00550F2A" w:rsidRDefault="005F1462" w:rsidP="00F51A5F">
      <w:pPr>
        <w:pStyle w:val="PlainText"/>
        <w:rPr>
          <w:del w:id="1314" w:author="Michael Mirmak" w:date="2011-08-12T16:44:00Z"/>
        </w:rPr>
      </w:pPr>
      <w:del w:id="1315" w:author="Michael Mirmak" w:date="2011-08-12T16:44:00Z">
        <w:r w:rsidRPr="00F51A5F" w:rsidDel="00550F2A">
          <w:delText>|   D_enable---|         |---A_puref</w:delText>
        </w:r>
      </w:del>
    </w:p>
    <w:p w:rsidR="005F1462" w:rsidRPr="00F51A5F" w:rsidDel="00550F2A" w:rsidRDefault="005F1462" w:rsidP="00F51A5F">
      <w:pPr>
        <w:pStyle w:val="PlainText"/>
        <w:rPr>
          <w:del w:id="1316" w:author="Michael Mirmak" w:date="2011-08-12T16:44:00Z"/>
        </w:rPr>
      </w:pPr>
      <w:del w:id="1317" w:author="Michael Mirmak" w:date="2011-08-12T16:44:00Z">
        <w:r w:rsidRPr="00F51A5F" w:rsidDel="00550F2A">
          <w:delText>|              ||\       |---A_pcref</w:delText>
        </w:r>
      </w:del>
    </w:p>
    <w:p w:rsidR="005F1462" w:rsidRPr="00F51A5F" w:rsidDel="00550F2A" w:rsidRDefault="005F1462" w:rsidP="00F51A5F">
      <w:pPr>
        <w:pStyle w:val="PlainText"/>
        <w:rPr>
          <w:del w:id="1318" w:author="Michael Mirmak" w:date="2011-08-12T16:44:00Z"/>
        </w:rPr>
      </w:pPr>
      <w:del w:id="1319" w:author="Michael Mirmak" w:date="2011-08-12T16:44:00Z">
        <w:r w:rsidRPr="00F51A5F" w:rsidDel="00550F2A">
          <w:delText>|   D_drive----|| &gt;----+-----A_signal</w:delText>
        </w:r>
      </w:del>
    </w:p>
    <w:p w:rsidR="005F1462" w:rsidRPr="00F51A5F" w:rsidDel="00550F2A" w:rsidRDefault="005F1462" w:rsidP="00F51A5F">
      <w:pPr>
        <w:pStyle w:val="PlainText"/>
        <w:rPr>
          <w:del w:id="1320" w:author="Michael Mirmak" w:date="2011-08-12T16:44:00Z"/>
        </w:rPr>
      </w:pPr>
      <w:del w:id="1321" w:author="Michael Mirmak" w:date="2011-08-12T16:44:00Z">
        <w:r w:rsidRPr="00F51A5F" w:rsidDel="00550F2A">
          <w:delText>|              ||/ /|  | |---A_gcref</w:delText>
        </w:r>
      </w:del>
    </w:p>
    <w:p w:rsidR="005F1462" w:rsidRPr="00F51A5F" w:rsidDel="00550F2A" w:rsidRDefault="005F1462" w:rsidP="00F51A5F">
      <w:pPr>
        <w:pStyle w:val="PlainText"/>
        <w:rPr>
          <w:del w:id="1322" w:author="Michael Mirmak" w:date="2011-08-12T16:44:00Z"/>
        </w:rPr>
      </w:pPr>
      <w:del w:id="1323" w:author="Michael Mirmak" w:date="2011-08-12T16:44:00Z">
        <w:r w:rsidRPr="00F51A5F" w:rsidDel="00550F2A">
          <w:delText>|   D_receive--|  &lt; |--+ |---A_pdref</w:delText>
        </w:r>
      </w:del>
    </w:p>
    <w:p w:rsidR="005F1462" w:rsidRPr="00F51A5F" w:rsidDel="00550F2A" w:rsidRDefault="005F1462" w:rsidP="00F51A5F">
      <w:pPr>
        <w:pStyle w:val="PlainText"/>
        <w:rPr>
          <w:del w:id="1324" w:author="Michael Mirmak" w:date="2011-08-12T16:44:00Z"/>
        </w:rPr>
      </w:pPr>
      <w:del w:id="1325" w:author="Michael Mirmak" w:date="2011-08-12T16:44:00Z">
        <w:r w:rsidRPr="00F51A5F" w:rsidDel="00550F2A">
          <w:delText>|              |   \|    |---A_gnd</w:delText>
        </w:r>
      </w:del>
    </w:p>
    <w:p w:rsidR="005F1462" w:rsidRPr="00F51A5F" w:rsidDel="00550F2A" w:rsidRDefault="005F1462" w:rsidP="00F51A5F">
      <w:pPr>
        <w:pStyle w:val="PlainText"/>
        <w:rPr>
          <w:del w:id="1326" w:author="Michael Mirmak" w:date="2011-08-12T16:44:00Z"/>
        </w:rPr>
      </w:pPr>
      <w:del w:id="1327" w:author="Michael Mirmak" w:date="2011-08-12T16:44:00Z">
        <w:r w:rsidRPr="00F51A5F" w:rsidDel="00550F2A">
          <w:delText>|              |         |---A_extref</w:delText>
        </w:r>
      </w:del>
    </w:p>
    <w:p w:rsidR="005F1462" w:rsidRPr="00F51A5F" w:rsidDel="00550F2A" w:rsidRDefault="005F1462" w:rsidP="00F51A5F">
      <w:pPr>
        <w:pStyle w:val="PlainText"/>
        <w:rPr>
          <w:del w:id="1328" w:author="Michael Mirmak" w:date="2011-08-12T16:44:00Z"/>
        </w:rPr>
      </w:pPr>
      <w:del w:id="1329" w:author="Michael Mirmak" w:date="2011-08-12T16:44:00Z">
        <w:r w:rsidRPr="00F51A5F" w:rsidDel="00550F2A">
          <w:delText>|              +---------+</w:delText>
        </w:r>
      </w:del>
    </w:p>
    <w:p w:rsidR="005F1462" w:rsidRPr="00F51A5F" w:rsidDel="00550F2A" w:rsidRDefault="005F1462" w:rsidP="00F51A5F">
      <w:pPr>
        <w:pStyle w:val="PlainText"/>
        <w:rPr>
          <w:del w:id="1330" w:author="Michael Mirmak" w:date="2011-08-12T16:44:00Z"/>
        </w:rPr>
      </w:pPr>
      <w:del w:id="1331" w:author="Michael Mirmak" w:date="2011-08-12T16:44:00Z">
        <w:r w:rsidRPr="00F51A5F" w:rsidDel="00550F2A">
          <w:delText>|</w:delText>
        </w:r>
      </w:del>
    </w:p>
    <w:p w:rsidR="005F1462" w:rsidRPr="00F51A5F" w:rsidDel="00550F2A" w:rsidRDefault="005F1462" w:rsidP="00F51A5F">
      <w:pPr>
        <w:pStyle w:val="PlainText"/>
        <w:rPr>
          <w:del w:id="1332" w:author="Michael Mirmak" w:date="2011-08-12T16:44:00Z"/>
        </w:rPr>
      </w:pPr>
      <w:del w:id="1333" w:author="Michael Mirmak" w:date="2011-08-12T16:44:00Z">
        <w:r w:rsidRPr="00F51A5F" w:rsidDel="00550F2A">
          <w:delText>| Figure 2: Port names for I/O buffer</w:delText>
        </w:r>
      </w:del>
    </w:p>
    <w:p w:rsidR="005F1462" w:rsidRPr="00F51A5F" w:rsidRDefault="005F1462" w:rsidP="00106126">
      <w:pPr>
        <w:pStyle w:val="PlainText"/>
        <w:tabs>
          <w:tab w:val="left" w:pos="2579"/>
        </w:tabs>
      </w:pPr>
      <w:del w:id="1334" w:author="Michael Mirmak" w:date="2011-08-12T16:44:00Z">
        <w:r w:rsidRPr="00F51A5F" w:rsidDel="00550F2A">
          <w:delText>|</w:delText>
        </w:r>
        <w:r w:rsidR="00106126" w:rsidDel="00550F2A">
          <w:tab/>
        </w:r>
      </w:del>
    </w:p>
    <w:p w:rsidR="005F1462" w:rsidRDefault="00722578" w:rsidP="00106126">
      <w:pPr>
        <w:jc w:val="center"/>
      </w:pPr>
      <w:r>
        <w:object w:dxaOrig="4070" w:dyaOrig="2299">
          <v:shape id="_x0000_i1044" type="#_x0000_t75" style="width:203.25pt;height:114.75pt" o:ole="">
            <v:imagedata r:id="rId48" o:title=""/>
          </v:shape>
          <o:OLEObject Type="Embed" ProgID="Visio.Drawing.11" ShapeID="_x0000_i1044" DrawAspect="Content" ObjectID="_1375077253" r:id="rId49"/>
        </w:object>
      </w:r>
    </w:p>
    <w:p w:rsidR="00106126" w:rsidRDefault="000010AB" w:rsidP="00CE2A56">
      <w:pPr>
        <w:pStyle w:val="Figurecaption"/>
      </w:pPr>
      <w:bookmarkStart w:id="1335" w:name="_Ref300063762"/>
      <w:r>
        <w:t xml:space="preserve"> - </w:t>
      </w:r>
      <w:r w:rsidR="00106126" w:rsidRPr="00F51A5F">
        <w:t>Port Names for Series Switch</w:t>
      </w:r>
      <w:bookmarkEnd w:id="1335"/>
    </w:p>
    <w:p w:rsidR="00106126" w:rsidRPr="00F51A5F" w:rsidDel="00550F2A" w:rsidRDefault="00106126" w:rsidP="00F51A5F">
      <w:pPr>
        <w:pStyle w:val="PlainText"/>
        <w:rPr>
          <w:del w:id="1336" w:author="Michael Mirmak" w:date="2011-08-12T16:44:00Z"/>
        </w:rPr>
      </w:pPr>
    </w:p>
    <w:p w:rsidR="005F1462" w:rsidRPr="00F51A5F" w:rsidDel="00550F2A" w:rsidRDefault="005F1462" w:rsidP="00F51A5F">
      <w:pPr>
        <w:pStyle w:val="PlainText"/>
        <w:rPr>
          <w:del w:id="1337" w:author="Michael Mirmak" w:date="2011-08-12T16:44:00Z"/>
        </w:rPr>
      </w:pPr>
      <w:del w:id="1338" w:author="Michael Mirmak" w:date="2011-08-12T16:44:00Z">
        <w:r w:rsidRPr="00F51A5F" w:rsidDel="00550F2A">
          <w:delText>|               +---------+</w:delText>
        </w:r>
      </w:del>
    </w:p>
    <w:p w:rsidR="005F1462" w:rsidRPr="00F51A5F" w:rsidDel="00550F2A" w:rsidRDefault="005F1462" w:rsidP="00F51A5F">
      <w:pPr>
        <w:pStyle w:val="PlainText"/>
        <w:rPr>
          <w:del w:id="1339" w:author="Michael Mirmak" w:date="2011-08-12T16:44:00Z"/>
        </w:rPr>
      </w:pPr>
      <w:del w:id="1340" w:author="Michael Mirmak" w:date="2011-08-12T16:44:00Z">
        <w:r w:rsidRPr="00F51A5F" w:rsidDel="00550F2A">
          <w:delText>|               |         |</w:delText>
        </w:r>
      </w:del>
    </w:p>
    <w:p w:rsidR="005F1462" w:rsidRPr="00F51A5F" w:rsidDel="00550F2A" w:rsidRDefault="005F1462" w:rsidP="00F51A5F">
      <w:pPr>
        <w:pStyle w:val="PlainText"/>
        <w:rPr>
          <w:del w:id="1341" w:author="Michael Mirmak" w:date="2011-08-12T16:44:00Z"/>
        </w:rPr>
      </w:pPr>
      <w:del w:id="1342" w:author="Michael Mirmak" w:date="2011-08-12T16:44:00Z">
        <w:r w:rsidRPr="00F51A5F" w:rsidDel="00550F2A">
          <w:delText>|               |    +----|---A_pos</w:delText>
        </w:r>
      </w:del>
    </w:p>
    <w:p w:rsidR="005F1462" w:rsidRPr="00F51A5F" w:rsidDel="00550F2A" w:rsidRDefault="005F1462" w:rsidP="00F51A5F">
      <w:pPr>
        <w:pStyle w:val="PlainText"/>
        <w:rPr>
          <w:del w:id="1343" w:author="Michael Mirmak" w:date="2011-08-12T16:44:00Z"/>
        </w:rPr>
      </w:pPr>
      <w:del w:id="1344" w:author="Michael Mirmak" w:date="2011-08-12T16:44:00Z">
        <w:r w:rsidRPr="00F51A5F" w:rsidDel="00550F2A">
          <w:delText>|               | ||-+    |</w:delText>
        </w:r>
      </w:del>
    </w:p>
    <w:p w:rsidR="005F1462" w:rsidRPr="00F51A5F" w:rsidDel="00550F2A" w:rsidRDefault="005F1462" w:rsidP="00F51A5F">
      <w:pPr>
        <w:pStyle w:val="PlainText"/>
        <w:rPr>
          <w:del w:id="1345" w:author="Michael Mirmak" w:date="2011-08-12T16:44:00Z"/>
        </w:rPr>
      </w:pPr>
      <w:del w:id="1346" w:author="Michael Mirmak" w:date="2011-08-12T16:44:00Z">
        <w:r w:rsidRPr="00F51A5F" w:rsidDel="00550F2A">
          <w:delText>|   D_switch----| ||      |</w:delText>
        </w:r>
      </w:del>
    </w:p>
    <w:p w:rsidR="005F1462" w:rsidRPr="00F51A5F" w:rsidDel="00550F2A" w:rsidRDefault="005F1462" w:rsidP="00F51A5F">
      <w:pPr>
        <w:pStyle w:val="PlainText"/>
        <w:rPr>
          <w:del w:id="1347" w:author="Michael Mirmak" w:date="2011-08-12T16:44:00Z"/>
        </w:rPr>
      </w:pPr>
      <w:del w:id="1348" w:author="Michael Mirmak" w:date="2011-08-12T16:44:00Z">
        <w:r w:rsidRPr="00F51A5F" w:rsidDel="00550F2A">
          <w:delText>|               | ||-+    |</w:delText>
        </w:r>
      </w:del>
    </w:p>
    <w:p w:rsidR="005F1462" w:rsidRPr="00F51A5F" w:rsidDel="00550F2A" w:rsidRDefault="005F1462" w:rsidP="00F51A5F">
      <w:pPr>
        <w:pStyle w:val="PlainText"/>
        <w:rPr>
          <w:del w:id="1349" w:author="Michael Mirmak" w:date="2011-08-12T16:44:00Z"/>
        </w:rPr>
      </w:pPr>
      <w:del w:id="1350" w:author="Michael Mirmak" w:date="2011-08-12T16:44:00Z">
        <w:r w:rsidRPr="00F51A5F" w:rsidDel="00550F2A">
          <w:delText>|               |    +----|---A_neg</w:delText>
        </w:r>
      </w:del>
    </w:p>
    <w:p w:rsidR="005F1462" w:rsidRPr="00F51A5F" w:rsidDel="00550F2A" w:rsidRDefault="005F1462" w:rsidP="00F51A5F">
      <w:pPr>
        <w:pStyle w:val="PlainText"/>
        <w:rPr>
          <w:del w:id="1351" w:author="Michael Mirmak" w:date="2011-08-12T16:44:00Z"/>
        </w:rPr>
      </w:pPr>
      <w:del w:id="1352" w:author="Michael Mirmak" w:date="2011-08-12T16:44:00Z">
        <w:r w:rsidRPr="00F51A5F" w:rsidDel="00550F2A">
          <w:delText>|               |         |</w:delText>
        </w:r>
      </w:del>
    </w:p>
    <w:p w:rsidR="005F1462" w:rsidRPr="00F51A5F" w:rsidDel="00550F2A" w:rsidRDefault="005F1462" w:rsidP="00F51A5F">
      <w:pPr>
        <w:pStyle w:val="PlainText"/>
        <w:rPr>
          <w:del w:id="1353" w:author="Michael Mirmak" w:date="2011-08-12T16:44:00Z"/>
        </w:rPr>
      </w:pPr>
      <w:del w:id="1354" w:author="Michael Mirmak" w:date="2011-08-12T16:44:00Z">
        <w:r w:rsidRPr="00F51A5F" w:rsidDel="00550F2A">
          <w:delText>|               +---------+</w:delText>
        </w:r>
      </w:del>
    </w:p>
    <w:p w:rsidR="005F1462" w:rsidRPr="00F51A5F" w:rsidDel="00550F2A" w:rsidRDefault="005F1462" w:rsidP="00F51A5F">
      <w:pPr>
        <w:pStyle w:val="PlainText"/>
        <w:rPr>
          <w:del w:id="1355" w:author="Michael Mirmak" w:date="2011-08-12T16:44:00Z"/>
        </w:rPr>
      </w:pPr>
      <w:del w:id="1356" w:author="Michael Mirmak" w:date="2011-08-12T16:44:00Z">
        <w:r w:rsidRPr="00F51A5F" w:rsidDel="00550F2A">
          <w:delText>|</w:delText>
        </w:r>
      </w:del>
    </w:p>
    <w:p w:rsidR="005F1462" w:rsidRPr="00F51A5F" w:rsidDel="00550F2A" w:rsidRDefault="005F1462" w:rsidP="00F51A5F">
      <w:pPr>
        <w:pStyle w:val="PlainText"/>
        <w:rPr>
          <w:del w:id="1357" w:author="Michael Mirmak" w:date="2011-08-12T16:44:00Z"/>
        </w:rPr>
      </w:pPr>
      <w:del w:id="1358" w:author="Michael Mirmak" w:date="2011-08-12T16:44:00Z">
        <w:r w:rsidRPr="00F51A5F" w:rsidDel="00550F2A">
          <w:delText>| Figure 3: Port names for series switch</w:delText>
        </w:r>
      </w:del>
    </w:p>
    <w:p w:rsidR="005D3280" w:rsidRDefault="005D3280" w:rsidP="005D3280"/>
    <w:p w:rsidR="005F1462" w:rsidRPr="00F51A5F" w:rsidRDefault="005F1462" w:rsidP="00703409">
      <w:pPr>
        <w:pStyle w:val="BodyText"/>
      </w:pPr>
      <w:r w:rsidRPr="00F51A5F">
        <w:t>Ports under [External Circuit]s:</w:t>
      </w:r>
    </w:p>
    <w:p w:rsidR="005F1462" w:rsidRPr="00F51A5F" w:rsidRDefault="005F1462" w:rsidP="00703409">
      <w:pPr>
        <w:pStyle w:val="BodyText"/>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w:t>
      </w:r>
      <w:r w:rsidRPr="00F51A5F">
        <w:lastRenderedPageBreak/>
        <w:t xml:space="preserve">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293F7B" w:rsidP="00703409">
      <w:pPr>
        <w:pStyle w:val="BodyText"/>
      </w:pPr>
      <w:fldSimple w:instr=" REF _Ref300063781 \r \h  \* MERGEFORMAT ">
        <w:r w:rsidR="00EC0B23">
          <w:t>Figure 22</w:t>
        </w:r>
      </w:fldSimple>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703409">
      <w:pPr>
        <w:pStyle w:val="BodyText"/>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2F1114" w:rsidRDefault="00722578" w:rsidP="002F1114">
      <w:pPr>
        <w:pStyle w:val="BodyText"/>
        <w:jc w:val="center"/>
      </w:pPr>
      <w:r>
        <w:object w:dxaOrig="6605" w:dyaOrig="6224">
          <v:shape id="_x0000_i1045" type="#_x0000_t75" style="width:330.75pt;height:311.25pt" o:ole="">
            <v:imagedata r:id="rId50" o:title=""/>
          </v:shape>
          <o:OLEObject Type="Embed" ProgID="Visio.Drawing.11" ShapeID="_x0000_i1045" DrawAspect="Content" ObjectID="_1375077254" r:id="rId51"/>
        </w:object>
      </w:r>
    </w:p>
    <w:p w:rsidR="002F1114" w:rsidRPr="00F51A5F" w:rsidRDefault="00C80B76" w:rsidP="00CE2A56">
      <w:pPr>
        <w:pStyle w:val="Figurecaption"/>
      </w:pPr>
      <w:bookmarkStart w:id="1359" w:name="_Ref300063781"/>
      <w:r>
        <w:t xml:space="preserve"> - </w:t>
      </w:r>
      <w:r w:rsidR="002F1114" w:rsidRPr="00F51A5F">
        <w:t>Example Showing [External Circuit] Ports</w:t>
      </w:r>
      <w:bookmarkEnd w:id="1359"/>
    </w:p>
    <w:p w:rsidR="00722578" w:rsidRDefault="00722578">
      <w:pPr>
        <w:rPr>
          <w:rFonts w:ascii="Courier New" w:hAnsi="Courier New" w:cs="Courier New"/>
          <w:sz w:val="20"/>
          <w:szCs w:val="20"/>
        </w:rPr>
      </w:pPr>
      <w:r>
        <w:br w:type="page"/>
      </w:r>
    </w:p>
    <w:p w:rsidR="005F1462" w:rsidRPr="00F51A5F" w:rsidDel="004B0D6F" w:rsidRDefault="005F1462" w:rsidP="00F51A5F">
      <w:pPr>
        <w:pStyle w:val="PlainText"/>
        <w:rPr>
          <w:del w:id="1360" w:author="Michael Mirmak" w:date="2011-08-17T07:53:00Z"/>
        </w:rPr>
      </w:pPr>
      <w:del w:id="1361" w:author="Michael Mirmak" w:date="2011-08-17T07:53:00Z">
        <w:r w:rsidRPr="00F51A5F" w:rsidDel="004B0D6F">
          <w:lastRenderedPageBreak/>
          <w:delText>|</w:delText>
        </w:r>
      </w:del>
    </w:p>
    <w:p w:rsidR="005F1462" w:rsidRPr="00F51A5F" w:rsidDel="004B0D6F" w:rsidRDefault="005F1462" w:rsidP="00F51A5F">
      <w:pPr>
        <w:pStyle w:val="PlainText"/>
        <w:rPr>
          <w:del w:id="1362" w:author="Michael Mirmak" w:date="2011-08-17T07:53:00Z"/>
        </w:rPr>
      </w:pPr>
      <w:del w:id="1363" w:author="Michael Mirmak" w:date="2011-08-17T07:53:00Z">
        <w:r w:rsidRPr="00F51A5F" w:rsidDel="004B0D6F">
          <w:delText>| -------------------------------------------------+</w:delText>
        </w:r>
      </w:del>
    </w:p>
    <w:p w:rsidR="005F1462" w:rsidRPr="00F51A5F" w:rsidDel="004B0D6F" w:rsidRDefault="005F1462" w:rsidP="00F51A5F">
      <w:pPr>
        <w:pStyle w:val="PlainText"/>
        <w:rPr>
          <w:del w:id="1364" w:author="Michael Mirmak" w:date="2011-08-17T07:53:00Z"/>
        </w:rPr>
      </w:pPr>
      <w:del w:id="1365" w:author="Michael Mirmak" w:date="2011-08-17T07:53:00Z">
        <w:r w:rsidRPr="00F51A5F" w:rsidDel="004B0D6F">
          <w:delText>|    Buffers and interconnect instantiated and     |</w:delText>
        </w:r>
      </w:del>
    </w:p>
    <w:p w:rsidR="005F1462" w:rsidRPr="00F51A5F" w:rsidDel="004B0D6F" w:rsidRDefault="005F1462" w:rsidP="00F51A5F">
      <w:pPr>
        <w:pStyle w:val="PlainText"/>
        <w:rPr>
          <w:del w:id="1366" w:author="Michael Mirmak" w:date="2011-08-17T07:53:00Z"/>
        </w:rPr>
      </w:pPr>
      <w:del w:id="1367" w:author="Michael Mirmak" w:date="2011-08-17T07:53:00Z">
        <w:r w:rsidRPr="00F51A5F" w:rsidDel="004B0D6F">
          <w:delText>|  internal nodes connected through [Circuit Call] | Die Pads</w:delText>
        </w:r>
      </w:del>
    </w:p>
    <w:p w:rsidR="005F1462" w:rsidRPr="00F51A5F" w:rsidDel="004B0D6F" w:rsidRDefault="005F1462" w:rsidP="00F51A5F">
      <w:pPr>
        <w:pStyle w:val="PlainText"/>
        <w:rPr>
          <w:del w:id="1368" w:author="Michael Mirmak" w:date="2011-08-17T07:53:00Z"/>
        </w:rPr>
      </w:pPr>
      <w:del w:id="1369" w:author="Michael Mirmak" w:date="2011-08-17T07:53:00Z">
        <w:r w:rsidRPr="00F51A5F" w:rsidDel="004B0D6F">
          <w:delText>|                                                  | (map to pins through</w:delText>
        </w:r>
      </w:del>
    </w:p>
    <w:p w:rsidR="005F1462" w:rsidRPr="00F51A5F" w:rsidDel="004B0D6F" w:rsidRDefault="005F1462" w:rsidP="00F51A5F">
      <w:pPr>
        <w:pStyle w:val="PlainText"/>
        <w:rPr>
          <w:del w:id="1370" w:author="Michael Mirmak" w:date="2011-08-17T07:53:00Z"/>
        </w:rPr>
      </w:pPr>
      <w:del w:id="1371" w:author="Michael Mirmak" w:date="2011-08-17T07:53:00Z">
        <w:r w:rsidRPr="00F51A5F" w:rsidDel="004B0D6F">
          <w:delText>|  [External Circuit] X   [External Circuit] Y     | package)</w:delText>
        </w:r>
      </w:del>
    </w:p>
    <w:p w:rsidR="005F1462" w:rsidRPr="00F51A5F" w:rsidDel="004B0D6F" w:rsidRDefault="005F1462" w:rsidP="00F51A5F">
      <w:pPr>
        <w:pStyle w:val="PlainText"/>
        <w:rPr>
          <w:del w:id="1372" w:author="Michael Mirmak" w:date="2011-08-17T07:53:00Z"/>
        </w:rPr>
      </w:pPr>
      <w:del w:id="1373" w:author="Michael Mirmak" w:date="2011-08-17T07:53:00Z">
        <w:r w:rsidRPr="00F51A5F" w:rsidDel="004B0D6F">
          <w:delText>|        +---------+     +--------------------+    |</w:delText>
        </w:r>
      </w:del>
    </w:p>
    <w:p w:rsidR="005F1462" w:rsidRPr="00F51A5F" w:rsidDel="004B0D6F" w:rsidRDefault="005F1462" w:rsidP="00F51A5F">
      <w:pPr>
        <w:pStyle w:val="PlainText"/>
        <w:rPr>
          <w:del w:id="1374" w:author="Michael Mirmak" w:date="2011-08-17T07:53:00Z"/>
        </w:rPr>
      </w:pPr>
      <w:del w:id="1375" w:author="Michael Mirmak" w:date="2011-08-17T07:53:00Z">
        <w:r w:rsidRPr="00F51A5F" w:rsidDel="004B0D6F">
          <w:delText>|        |    A    |--a--|vcca1            vcc|---*| 10 Vcc</w:delText>
        </w:r>
      </w:del>
    </w:p>
    <w:p w:rsidR="005F1462" w:rsidRPr="00F51A5F" w:rsidDel="004B0D6F" w:rsidRDefault="005F1462" w:rsidP="00F51A5F">
      <w:pPr>
        <w:pStyle w:val="PlainText"/>
        <w:rPr>
          <w:del w:id="1376" w:author="Michael Mirmak" w:date="2011-08-17T07:53:00Z"/>
        </w:rPr>
      </w:pPr>
      <w:del w:id="1377" w:author="Michael Mirmak" w:date="2011-08-17T07:53:00Z">
        <w:r w:rsidRPr="00F51A5F" w:rsidDel="004B0D6F">
          <w:delText>|        ||\       |--b--|vcca2               |    |</w:delText>
        </w:r>
      </w:del>
    </w:p>
    <w:p w:rsidR="005F1462" w:rsidRPr="00F51A5F" w:rsidDel="004B0D6F" w:rsidRDefault="005F1462" w:rsidP="00F51A5F">
      <w:pPr>
        <w:pStyle w:val="PlainText"/>
        <w:rPr>
          <w:del w:id="1378" w:author="Michael Mirmak" w:date="2011-08-17T07:53:00Z"/>
        </w:rPr>
      </w:pPr>
      <w:del w:id="1379" w:author="Michael Mirmak" w:date="2011-08-17T07:53:00Z">
        <w:r w:rsidRPr="00F51A5F" w:rsidDel="004B0D6F">
          <w:delText>|        || &gt;----+----c--|int_ioa          io1|---*| 1 I/O pad A</w:delText>
        </w:r>
      </w:del>
    </w:p>
    <w:p w:rsidR="005F1462" w:rsidRPr="00F51A5F" w:rsidDel="004B0D6F" w:rsidRDefault="005F1462" w:rsidP="00F51A5F">
      <w:pPr>
        <w:pStyle w:val="PlainText"/>
        <w:rPr>
          <w:del w:id="1380" w:author="Michael Mirmak" w:date="2011-08-17T07:53:00Z"/>
        </w:rPr>
      </w:pPr>
      <w:del w:id="1381" w:author="Michael Mirmak" w:date="2011-08-17T07:53:00Z">
        <w:r w:rsidRPr="00F51A5F" w:rsidDel="004B0D6F">
          <w:delText>|        ||/ /|  | |--d--|vssa1               |    |</w:delText>
        </w:r>
      </w:del>
    </w:p>
    <w:p w:rsidR="005F1462" w:rsidRPr="00F51A5F" w:rsidDel="004B0D6F" w:rsidRDefault="005F1462" w:rsidP="00F51A5F">
      <w:pPr>
        <w:pStyle w:val="PlainText"/>
        <w:rPr>
          <w:del w:id="1382" w:author="Michael Mirmak" w:date="2011-08-17T07:53:00Z"/>
        </w:rPr>
      </w:pPr>
      <w:del w:id="1383" w:author="Michael Mirmak" w:date="2011-08-17T07:53:00Z">
        <w:r w:rsidRPr="00F51A5F" w:rsidDel="004B0D6F">
          <w:delText>|        |  &lt; |--+ |--e--|vssa2            gnd|---*| 11 GND</w:delText>
        </w:r>
      </w:del>
    </w:p>
    <w:p w:rsidR="005F1462" w:rsidRPr="00F51A5F" w:rsidDel="004B0D6F" w:rsidRDefault="005F1462" w:rsidP="00F51A5F">
      <w:pPr>
        <w:pStyle w:val="PlainText"/>
        <w:rPr>
          <w:del w:id="1384" w:author="Michael Mirmak" w:date="2011-08-17T07:53:00Z"/>
        </w:rPr>
      </w:pPr>
      <w:del w:id="1385" w:author="Michael Mirmak" w:date="2011-08-17T07:53:00Z">
        <w:r w:rsidRPr="00F51A5F" w:rsidDel="004B0D6F">
          <w:delText>|        |   \|    |     |                    |    |</w:delText>
        </w:r>
      </w:del>
    </w:p>
    <w:p w:rsidR="005F1462" w:rsidRPr="00F51A5F" w:rsidDel="004B0D6F" w:rsidRDefault="005F1462" w:rsidP="00F51A5F">
      <w:pPr>
        <w:pStyle w:val="PlainText"/>
        <w:rPr>
          <w:del w:id="1386" w:author="Michael Mirmak" w:date="2011-08-17T07:53:00Z"/>
        </w:rPr>
      </w:pPr>
      <w:del w:id="1387" w:author="Michael Mirmak" w:date="2011-08-17T07:53:00Z">
        <w:r w:rsidRPr="00F51A5F" w:rsidDel="004B0D6F">
          <w:delText>|        +---------+     |      On-die        |    |</w:delText>
        </w:r>
      </w:del>
    </w:p>
    <w:p w:rsidR="005F1462" w:rsidRPr="00F51A5F" w:rsidDel="004B0D6F" w:rsidRDefault="005F1462" w:rsidP="00F51A5F">
      <w:pPr>
        <w:pStyle w:val="PlainText"/>
        <w:rPr>
          <w:del w:id="1388" w:author="Michael Mirmak" w:date="2011-08-17T07:53:00Z"/>
        </w:rPr>
      </w:pPr>
      <w:del w:id="1389" w:author="Michael Mirmak" w:date="2011-08-17T07:53:00Z">
        <w:r w:rsidRPr="00F51A5F" w:rsidDel="004B0D6F">
          <w:delText>|                        |   Interconnect     |    |</w:delText>
        </w:r>
      </w:del>
    </w:p>
    <w:p w:rsidR="005F1462" w:rsidRPr="00F51A5F" w:rsidDel="004B0D6F" w:rsidRDefault="005F1462" w:rsidP="00F51A5F">
      <w:pPr>
        <w:pStyle w:val="PlainText"/>
        <w:rPr>
          <w:del w:id="1390" w:author="Michael Mirmak" w:date="2011-08-17T07:53:00Z"/>
        </w:rPr>
      </w:pPr>
      <w:del w:id="1391" w:author="Michael Mirmak" w:date="2011-08-17T07:53:00Z">
        <w:r w:rsidRPr="00F51A5F" w:rsidDel="004B0D6F">
          <w:delText>|                        |                    |    |</w:delText>
        </w:r>
      </w:del>
    </w:p>
    <w:p w:rsidR="005F1462" w:rsidRPr="00F51A5F" w:rsidDel="004B0D6F" w:rsidRDefault="005F1462" w:rsidP="00F51A5F">
      <w:pPr>
        <w:pStyle w:val="PlainText"/>
        <w:rPr>
          <w:del w:id="1392" w:author="Michael Mirmak" w:date="2011-08-17T07:53:00Z"/>
        </w:rPr>
      </w:pPr>
      <w:del w:id="1393" w:author="Michael Mirmak" w:date="2011-08-17T07:53:00Z">
        <w:r w:rsidRPr="00F51A5F" w:rsidDel="004B0D6F">
          <w:delText>|  [External Circuit] Z  |                    |    |</w:delText>
        </w:r>
      </w:del>
    </w:p>
    <w:p w:rsidR="005F1462" w:rsidRPr="00F51A5F" w:rsidDel="004B0D6F" w:rsidRDefault="005F1462" w:rsidP="00F51A5F">
      <w:pPr>
        <w:pStyle w:val="PlainText"/>
        <w:rPr>
          <w:del w:id="1394" w:author="Michael Mirmak" w:date="2011-08-17T07:53:00Z"/>
        </w:rPr>
      </w:pPr>
      <w:del w:id="1395" w:author="Michael Mirmak" w:date="2011-08-17T07:53:00Z">
        <w:r w:rsidRPr="00F51A5F" w:rsidDel="004B0D6F">
          <w:delText>|        +---------+     |                    |    |</w:delText>
        </w:r>
      </w:del>
    </w:p>
    <w:p w:rsidR="005F1462" w:rsidRPr="00F51A5F" w:rsidDel="004B0D6F" w:rsidRDefault="005F1462" w:rsidP="00F51A5F">
      <w:pPr>
        <w:pStyle w:val="PlainText"/>
        <w:rPr>
          <w:del w:id="1396" w:author="Michael Mirmak" w:date="2011-08-17T07:53:00Z"/>
        </w:rPr>
      </w:pPr>
      <w:del w:id="1397" w:author="Michael Mirmak" w:date="2011-08-17T07:53:00Z">
        <w:r w:rsidRPr="00F51A5F" w:rsidDel="004B0D6F">
          <w:delText>|        |    B    |--f--|vccb1               |    |</w:delText>
        </w:r>
      </w:del>
    </w:p>
    <w:p w:rsidR="005F1462" w:rsidRPr="00F51A5F" w:rsidDel="004B0D6F" w:rsidRDefault="005F1462" w:rsidP="00F51A5F">
      <w:pPr>
        <w:pStyle w:val="PlainText"/>
        <w:rPr>
          <w:del w:id="1398" w:author="Michael Mirmak" w:date="2011-08-17T07:53:00Z"/>
        </w:rPr>
      </w:pPr>
      <w:del w:id="1399" w:author="Michael Mirmak" w:date="2011-08-17T07:53:00Z">
        <w:r w:rsidRPr="00F51A5F" w:rsidDel="004B0D6F">
          <w:delText>|        ||\       |--g--|vccb2               |    |</w:delText>
        </w:r>
      </w:del>
    </w:p>
    <w:p w:rsidR="005F1462" w:rsidRPr="00F51A5F" w:rsidDel="004B0D6F" w:rsidRDefault="005F1462" w:rsidP="00F51A5F">
      <w:pPr>
        <w:pStyle w:val="PlainText"/>
        <w:rPr>
          <w:del w:id="1400" w:author="Michael Mirmak" w:date="2011-08-17T07:53:00Z"/>
        </w:rPr>
      </w:pPr>
      <w:del w:id="1401" w:author="Michael Mirmak" w:date="2011-08-17T07:53:00Z">
        <w:r w:rsidRPr="00F51A5F" w:rsidDel="004B0D6F">
          <w:delText>|        || &gt;----+----h--|int_iob          io2|---*| 2 I/O pad B</w:delText>
        </w:r>
      </w:del>
    </w:p>
    <w:p w:rsidR="005F1462" w:rsidRPr="00F51A5F" w:rsidDel="004B0D6F" w:rsidRDefault="005F1462" w:rsidP="00F51A5F">
      <w:pPr>
        <w:pStyle w:val="PlainText"/>
        <w:rPr>
          <w:del w:id="1402" w:author="Michael Mirmak" w:date="2011-08-17T07:53:00Z"/>
        </w:rPr>
      </w:pPr>
      <w:del w:id="1403" w:author="Michael Mirmak" w:date="2011-08-17T07:53:00Z">
        <w:r w:rsidRPr="00F51A5F" w:rsidDel="004B0D6F">
          <w:delText xml:space="preserve">|        ||/ /|  | |--i--|vssb1               |    | </w:delText>
        </w:r>
      </w:del>
    </w:p>
    <w:p w:rsidR="005F1462" w:rsidRPr="00F51A5F" w:rsidDel="004B0D6F" w:rsidRDefault="005F1462" w:rsidP="00F51A5F">
      <w:pPr>
        <w:pStyle w:val="PlainText"/>
        <w:rPr>
          <w:del w:id="1404" w:author="Michael Mirmak" w:date="2011-08-17T07:53:00Z"/>
        </w:rPr>
      </w:pPr>
      <w:del w:id="1405" w:author="Michael Mirmak" w:date="2011-08-17T07:53:00Z">
        <w:r w:rsidRPr="00F51A5F" w:rsidDel="004B0D6F">
          <w:delText>|        |  &lt; |--+ |--j--|vssb2               |    |</w:delText>
        </w:r>
      </w:del>
    </w:p>
    <w:p w:rsidR="005F1462" w:rsidRPr="00F51A5F" w:rsidDel="004B0D6F" w:rsidRDefault="005F1462" w:rsidP="00F51A5F">
      <w:pPr>
        <w:pStyle w:val="PlainText"/>
        <w:rPr>
          <w:del w:id="1406" w:author="Michael Mirmak" w:date="2011-08-17T07:53:00Z"/>
        </w:rPr>
      </w:pPr>
      <w:del w:id="1407" w:author="Michael Mirmak" w:date="2011-08-17T07:53:00Z">
        <w:r w:rsidRPr="00F51A5F" w:rsidDel="004B0D6F">
          <w:delText>|        |   \|    |     |                    |    |</w:delText>
        </w:r>
      </w:del>
    </w:p>
    <w:p w:rsidR="005F1462" w:rsidRPr="00F51A5F" w:rsidDel="004B0D6F" w:rsidRDefault="005F1462" w:rsidP="00F51A5F">
      <w:pPr>
        <w:pStyle w:val="PlainText"/>
        <w:rPr>
          <w:del w:id="1408" w:author="Michael Mirmak" w:date="2011-08-17T07:53:00Z"/>
        </w:rPr>
      </w:pPr>
      <w:del w:id="1409" w:author="Michael Mirmak" w:date="2011-08-17T07:53:00Z">
        <w:r w:rsidRPr="00F51A5F" w:rsidDel="004B0D6F">
          <w:delText>|        +---+-----+     +--------------------+    |</w:delText>
        </w:r>
      </w:del>
    </w:p>
    <w:p w:rsidR="005F1462" w:rsidRPr="00F51A5F" w:rsidDel="004B0D6F" w:rsidRDefault="005F1462" w:rsidP="00F51A5F">
      <w:pPr>
        <w:pStyle w:val="PlainText"/>
        <w:rPr>
          <w:del w:id="1410" w:author="Michael Mirmak" w:date="2011-08-17T07:53:00Z"/>
        </w:rPr>
      </w:pPr>
      <w:del w:id="1411" w:author="Michael Mirmak" w:date="2011-08-17T07:53:00Z">
        <w:r w:rsidRPr="00F51A5F" w:rsidDel="004B0D6F">
          <w:delText>|            |                                     |</w:delText>
        </w:r>
      </w:del>
    </w:p>
    <w:p w:rsidR="005F1462" w:rsidRPr="00F51A5F" w:rsidDel="004B0D6F" w:rsidRDefault="005F1462" w:rsidP="00F51A5F">
      <w:pPr>
        <w:pStyle w:val="PlainText"/>
        <w:rPr>
          <w:del w:id="1412" w:author="Michael Mirmak" w:date="2011-08-17T07:53:00Z"/>
        </w:rPr>
      </w:pPr>
      <w:del w:id="1413" w:author="Michael Mirmak" w:date="2011-08-17T07:53:00Z">
        <w:r w:rsidRPr="00F51A5F" w:rsidDel="004B0D6F">
          <w:delText>|            |            Analog Buffer Control    |</w:delText>
        </w:r>
      </w:del>
    </w:p>
    <w:p w:rsidR="005F1462" w:rsidRPr="00F51A5F" w:rsidDel="004B0D6F" w:rsidRDefault="005F1462" w:rsidP="00F51A5F">
      <w:pPr>
        <w:pStyle w:val="PlainText"/>
        <w:rPr>
          <w:del w:id="1414" w:author="Michael Mirmak" w:date="2011-08-17T07:53:00Z"/>
        </w:rPr>
      </w:pPr>
      <w:del w:id="1415" w:author="Michael Mirmak" w:date="2011-08-17T07:53:00Z">
        <w:r w:rsidRPr="00F51A5F" w:rsidDel="004B0D6F">
          <w:delText>|            +------------------------------------*| 3 Control Resistor</w:delText>
        </w:r>
      </w:del>
    </w:p>
    <w:p w:rsidR="005F1462" w:rsidRPr="00F51A5F" w:rsidDel="004B0D6F" w:rsidRDefault="005F1462" w:rsidP="00F51A5F">
      <w:pPr>
        <w:pStyle w:val="PlainText"/>
        <w:rPr>
          <w:del w:id="1416" w:author="Michael Mirmak" w:date="2011-08-17T07:53:00Z"/>
        </w:rPr>
      </w:pPr>
      <w:del w:id="1417" w:author="Michael Mirmak" w:date="2011-08-17T07:53:00Z">
        <w:r w:rsidRPr="00F51A5F" w:rsidDel="004B0D6F">
          <w:delText>|                                                  | or Voltage</w:delText>
        </w:r>
      </w:del>
    </w:p>
    <w:p w:rsidR="005F1462" w:rsidRPr="00F51A5F" w:rsidDel="004B0D6F" w:rsidRDefault="005F1462" w:rsidP="00F51A5F">
      <w:pPr>
        <w:pStyle w:val="PlainText"/>
        <w:rPr>
          <w:del w:id="1418" w:author="Michael Mirmak" w:date="2011-08-17T07:53:00Z"/>
        </w:rPr>
      </w:pPr>
      <w:del w:id="1419" w:author="Michael Mirmak" w:date="2011-08-17T07:53:00Z">
        <w:r w:rsidRPr="00F51A5F" w:rsidDel="004B0D6F">
          <w:delText>| -------------------------------------------------+</w:delText>
        </w:r>
      </w:del>
    </w:p>
    <w:p w:rsidR="005F1462" w:rsidRPr="00F51A5F" w:rsidDel="004B0D6F" w:rsidRDefault="005F1462" w:rsidP="00F51A5F">
      <w:pPr>
        <w:pStyle w:val="PlainText"/>
        <w:rPr>
          <w:del w:id="1420" w:author="Michael Mirmak" w:date="2011-08-17T07:53:00Z"/>
        </w:rPr>
      </w:pPr>
      <w:del w:id="1421" w:author="Michael Mirmak" w:date="2011-08-17T07:53:00Z">
        <w:r w:rsidRPr="00F51A5F" w:rsidDel="004B0D6F">
          <w:delText>|</w:delText>
        </w:r>
      </w:del>
    </w:p>
    <w:p w:rsidR="005F1462" w:rsidRPr="00F51A5F" w:rsidDel="004B0D6F" w:rsidRDefault="005F1462" w:rsidP="00F51A5F">
      <w:pPr>
        <w:pStyle w:val="PlainText"/>
        <w:rPr>
          <w:del w:id="1422" w:author="Michael Mirmak" w:date="2011-08-17T07:53:00Z"/>
        </w:rPr>
      </w:pPr>
      <w:del w:id="1423" w:author="Michael Mirmak" w:date="2011-08-17T07:53:00Z">
        <w:r w:rsidRPr="00F51A5F" w:rsidDel="004B0D6F">
          <w:delText>| Figure 4: Example showing [External Circuit] ports</w:delText>
        </w:r>
      </w:del>
    </w:p>
    <w:p w:rsidR="005F1462" w:rsidRPr="00F51A5F" w:rsidRDefault="005F1462" w:rsidP="00F51D96"/>
    <w:p w:rsidR="005F1462" w:rsidRDefault="005F1462" w:rsidP="00703409">
      <w:pPr>
        <w:pStyle w:val="BodyText"/>
      </w:pPr>
      <w:r w:rsidRPr="00F51A5F">
        <w:t>The [Model], [External Model] and [External Circuit] keywords (with [Circuit Call]s and [Node Declarations] as appropriate) may be combined together in the same IBIS file or even within the same [Component] description.</w:t>
      </w:r>
    </w:p>
    <w:p w:rsidR="005F1462" w:rsidRPr="00F51A5F" w:rsidRDefault="005F1462" w:rsidP="00703409">
      <w:pPr>
        <w:pStyle w:val="BodyText"/>
      </w:pPr>
      <w:r w:rsidRPr="00F51A5F">
        <w:t>Port types and states:</w:t>
      </w:r>
    </w:p>
    <w:p w:rsidR="00281E7F" w:rsidRDefault="005F1462" w:rsidP="00703409">
      <w:pPr>
        <w:pStyle w:val="BodyText"/>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fldSimple w:instr=" REF _Ref300063803 \r \h  \* MERGEFORMAT ">
        <w:r w:rsidR="00EC0B23">
          <w:t>Figure 23</w:t>
        </w:r>
      </w:fldSimple>
      <w:r w:rsidR="00494653" w:rsidRPr="00494653">
        <w:t xml:space="preserve"> and</w:t>
      </w:r>
      <w:r w:rsidR="0030668E">
        <w:t xml:space="preserve"> </w:t>
      </w:r>
      <w:fldSimple w:instr=" REF _Ref300063798 \r \h  \* MERGEFORMAT ">
        <w:r w:rsidR="00EC0B23">
          <w:t>Figure 24</w:t>
        </w:r>
      </w:fldSimple>
      <w:r w:rsidRPr="0030668E">
        <w:t xml:space="preserve"> a</w:t>
      </w:r>
      <w:r w:rsidRPr="00F51A5F">
        <w:t xml:space="preserve">nd </w:t>
      </w:r>
      <w:r w:rsidR="005701F7">
        <w:t xml:space="preserve">the </w:t>
      </w:r>
      <w:r w:rsidR="00281E7F">
        <w:t>document text below.</w:t>
      </w:r>
    </w:p>
    <w:p w:rsidR="005F1462" w:rsidRPr="00F51A5F" w:rsidRDefault="005F1462" w:rsidP="00703409">
      <w:pPr>
        <w:pStyle w:val="BodyText"/>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630284">
        <w:rPr>
          <w:rPrChange w:id="1424" w:author="Michael Mirmak" w:date="2011-08-17T06:48:00Z">
            <w:rPr>
              <w:highlight w:val="yellow"/>
            </w:rPr>
          </w:rPrChange>
        </w:rPr>
        <w:t>see [External Circuit]</w:t>
      </w:r>
      <w:r w:rsidRPr="00630284">
        <w:t xml:space="preserve"> b</w:t>
      </w:r>
      <w:r w:rsidRPr="00F51A5F">
        <w:t>elow.  Routines to convert signals from one format to the other are the responsibility of the model author.</w:t>
      </w:r>
    </w:p>
    <w:p w:rsidR="005F1462" w:rsidRPr="00F51A5F" w:rsidRDefault="005F1462" w:rsidP="00703409">
      <w:pPr>
        <w:pStyle w:val="BodyText"/>
      </w:pPr>
      <w:r w:rsidRPr="00F51A5F">
        <w:t xml:space="preserve">Digital ports under AMS languages must follow certain constraints on type and state.  In VHDL-AMS models, analog ports must have type </w:t>
      </w:r>
      <w:del w:id="1425" w:author="Michael Mirmak" w:date="2011-08-17T05:57:00Z">
        <w:r w:rsidR="00CA3B8E" w:rsidDel="007B5B21">
          <w:delText>“</w:delText>
        </w:r>
      </w:del>
      <w:ins w:id="1426" w:author="Michael Mirmak" w:date="2011-08-17T05:57:00Z">
        <w:r w:rsidR="007B5B21">
          <w:t>'</w:t>
        </w:r>
      </w:ins>
      <w:r w:rsidRPr="00F51A5F">
        <w:t>electrical</w:t>
      </w:r>
      <w:del w:id="1427" w:author="Michael Mirmak" w:date="2011-08-17T05:57:00Z">
        <w:r w:rsidR="00CA3B8E" w:rsidDel="007B5B21">
          <w:delText>”</w:delText>
        </w:r>
      </w:del>
      <w:ins w:id="1428" w:author="Michael Mirmak" w:date="2011-08-17T05:57:00Z">
        <w:r w:rsidR="007B5B21">
          <w:t>'</w:t>
        </w:r>
      </w:ins>
      <w:r w:rsidRPr="00F51A5F">
        <w:t xml:space="preserve">. Digital ports must have type </w:t>
      </w:r>
      <w:del w:id="1429" w:author="Michael Mirmak" w:date="2011-08-17T05:57:00Z">
        <w:r w:rsidR="00CA3B8E" w:rsidDel="007B5B21">
          <w:delText>“</w:delText>
        </w:r>
      </w:del>
      <w:ins w:id="1430" w:author="Michael Mirmak" w:date="2011-08-17T05:57:00Z">
        <w:r w:rsidR="007B5B21">
          <w:t>'</w:t>
        </w:r>
      </w:ins>
      <w:r w:rsidRPr="00F51A5F">
        <w:t>std_logic</w:t>
      </w:r>
      <w:del w:id="1431" w:author="Michael Mirmak" w:date="2011-08-17T05:57:00Z">
        <w:r w:rsidR="00CA3B8E" w:rsidDel="007B5B21">
          <w:delText>”</w:delText>
        </w:r>
      </w:del>
      <w:ins w:id="1432" w:author="Michael Mirmak" w:date="2011-08-17T05:57:00Z">
        <w:r w:rsidR="007B5B21">
          <w:t>'</w:t>
        </w:r>
      </w:ins>
      <w:r w:rsidRPr="00F51A5F">
        <w:t xml:space="preserve"> as defined in IEEE Standard Multivalue Logic System for VHDL Model Interoperability (Std_logic_1164), or later.  In Verilog-AMS models, analog ports must be of discipline </w:t>
      </w:r>
      <w:del w:id="1433" w:author="Michael Mirmak" w:date="2011-08-17T05:57:00Z">
        <w:r w:rsidR="00CA3B8E" w:rsidDel="007B5B21">
          <w:lastRenderedPageBreak/>
          <w:delText>“</w:delText>
        </w:r>
      </w:del>
      <w:ins w:id="1434" w:author="Michael Mirmak" w:date="2011-08-17T05:57:00Z">
        <w:r w:rsidR="007B5B21">
          <w:t>'</w:t>
        </w:r>
      </w:ins>
      <w:r w:rsidRPr="00F51A5F">
        <w:t>electrical</w:t>
      </w:r>
      <w:del w:id="1435" w:author="Michael Mirmak" w:date="2011-08-17T05:57:00Z">
        <w:r w:rsidR="00CA3B8E" w:rsidDel="007B5B21">
          <w:delText>”</w:delText>
        </w:r>
      </w:del>
      <w:ins w:id="1436" w:author="Michael Mirmak" w:date="2011-08-17T05:57:00Z">
        <w:r w:rsidR="007B5B21">
          <w:t>'</w:t>
        </w:r>
      </w:ins>
      <w:r w:rsidRPr="00F51A5F">
        <w:t xml:space="preserve"> or a subdiscipline thereof.  Digital ports must be of discipline </w:t>
      </w:r>
      <w:del w:id="1437" w:author="Michael Mirmak" w:date="2011-08-17T05:57:00Z">
        <w:r w:rsidR="00CA3B8E" w:rsidDel="007B5B21">
          <w:delText>“</w:delText>
        </w:r>
      </w:del>
      <w:ins w:id="1438" w:author="Michael Mirmak" w:date="2011-08-17T05:57:00Z">
        <w:r w:rsidR="007B5B21">
          <w:t>'</w:t>
        </w:r>
      </w:ins>
      <w:r w:rsidRPr="00F51A5F">
        <w:t>logic</w:t>
      </w:r>
      <w:del w:id="1439" w:author="Michael Mirmak" w:date="2011-08-17T05:57:00Z">
        <w:r w:rsidR="00CA3B8E" w:rsidDel="007B5B21">
          <w:delText>”</w:delText>
        </w:r>
      </w:del>
      <w:ins w:id="1440" w:author="Michael Mirmak" w:date="2011-08-17T05:57:00Z">
        <w:r w:rsidR="007B5B21">
          <w:t>'</w:t>
        </w:r>
      </w:ins>
      <w:r w:rsidRPr="00F51A5F">
        <w:t xml:space="preserve"> as defined in the Accellera Verilog-AMS Language Reference Manual Version 2.2, or later and be constrained to states as defined in IEEE Std. 1164-1993, or later.</w:t>
      </w:r>
    </w:p>
    <w:p w:rsidR="005F1462" w:rsidRPr="00F51A5F" w:rsidRDefault="005F1462" w:rsidP="00703409">
      <w:pPr>
        <w:pStyle w:val="BodyText"/>
      </w:pPr>
      <w:r w:rsidRPr="00F51A5F">
        <w:t xml:space="preserve">The digital ports delivering signals to the AMS model, D_drive, D_enable, and D_switch, must be limited to the </w:t>
      </w:r>
      <w:r w:rsidR="009E1532">
        <w:t>‘</w:t>
      </w:r>
      <w:r w:rsidRPr="00F51A5F">
        <w:t>1</w:t>
      </w:r>
      <w:r w:rsidR="009E1532">
        <w:t>’</w:t>
      </w:r>
      <w:r w:rsidRPr="00F51A5F">
        <w:t xml:space="preserve"> or </w:t>
      </w:r>
      <w:r w:rsidR="009E1532">
        <w:t>‘</w:t>
      </w:r>
      <w:r w:rsidRPr="00F51A5F">
        <w:t>0</w:t>
      </w:r>
      <w:r w:rsidR="009E1532">
        <w:t>’</w:t>
      </w:r>
      <w:r w:rsidRPr="00F51A5F">
        <w:t xml:space="preserve"> states for VHDL-AMS, or, equivalently, to the 1 or 0 states for Verilog-AMS.  The D_receive digital port may only have the </w:t>
      </w:r>
      <w:r w:rsidR="009E1532">
        <w:t>‘</w:t>
      </w:r>
      <w:r w:rsidRPr="00F51A5F">
        <w:t>1</w:t>
      </w:r>
      <w:r w:rsidR="009E1532">
        <w:t>’</w:t>
      </w:r>
      <w:r w:rsidRPr="00F51A5F">
        <w:t xml:space="preserve">, </w:t>
      </w:r>
      <w:r w:rsidR="009E1532">
        <w:t>‘</w:t>
      </w:r>
      <w:r w:rsidRPr="00F51A5F">
        <w:t>0</w:t>
      </w:r>
      <w:r w:rsidR="009E1532">
        <w:t>’</w:t>
      </w:r>
      <w:r w:rsidRPr="00F51A5F">
        <w:t xml:space="preserve">, or </w:t>
      </w:r>
      <w:r w:rsidR="009E1532">
        <w:t>‘</w:t>
      </w:r>
      <w:r w:rsidRPr="00F51A5F">
        <w:t>X</w:t>
      </w:r>
      <w:r w:rsidR="009E1532">
        <w:t>’</w:t>
      </w:r>
      <w:r w:rsidRPr="00F51A5F">
        <w:t xml:space="preserve"> states in VHDL-AMS, or, equivalently, the 1, 0, or X states in Verilog-AMS.  All digital ports other than the foregoing predefined ports may use any of the logic states allowed by IEEE Std. 1164-1993, or later.</w:t>
      </w:r>
    </w:p>
    <w:p w:rsidR="005F1462" w:rsidRPr="00F51A5F" w:rsidRDefault="005F1462" w:rsidP="00552F36">
      <w:pPr>
        <w:pStyle w:val="BodyText"/>
      </w:pPr>
      <w:r w:rsidRPr="00F51A5F">
        <w:t xml:space="preserve">SPICE, VHDL-A(MS), Verilog-A(MS) versus VHDL-AMS and VERILOG-AMS </w:t>
      </w:r>
    </w:p>
    <w:p w:rsidR="005F1462" w:rsidRPr="00F51A5F" w:rsidRDefault="005F1462" w:rsidP="002F1114">
      <w:pPr>
        <w:pStyle w:val="BodyText"/>
      </w:pPr>
      <w:r w:rsidRPr="00F51A5F">
        <w:t>SPICE, VHDL-A(MS), Verilog-A(MS) cannot process digital signals.  All SPICE, VHDL-A(MS), Verilog-A(MS) input and output signals must be in analog format. Consequently, IBIS multi-lingual models using SPICE, 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VHDL-A(MS), or Verilog-A(MS) model.  The details behind these declarations are explained in the keyword definitions below.</w:t>
      </w:r>
    </w:p>
    <w:p w:rsidR="00064761" w:rsidRDefault="005F1462" w:rsidP="002F1114">
      <w:pPr>
        <w:pStyle w:val="BodyText"/>
      </w:pPr>
      <w:r w:rsidRPr="00F51A5F">
        <w:t>To summarize, Verilog-AMS and VHDL-AMS contain all the capability needed to ensure that a model unit consists of only digital ports and/or analog ports. SPICE, VHDL-A(MS) and Verilog-A(MS), however, need extra data conversion, provided by the EDA tool, to ensure that any digital signals can be correctly processed.</w:t>
      </w:r>
    </w:p>
    <w:p w:rsidR="00722578" w:rsidRDefault="00064761" w:rsidP="00F51A5F">
      <w:pPr>
        <w:pStyle w:val="PlainText"/>
      </w:pPr>
      <w:r>
        <w:br w:type="page"/>
      </w:r>
    </w:p>
    <w:p w:rsidR="00722578" w:rsidRDefault="00722578" w:rsidP="00722578">
      <w:pPr>
        <w:jc w:val="center"/>
      </w:pPr>
      <w:r>
        <w:object w:dxaOrig="6291" w:dyaOrig="2908">
          <v:shape id="_x0000_i1046" type="#_x0000_t75" style="width:314.25pt;height:145.5pt" o:ole="">
            <v:imagedata r:id="rId52" o:title=""/>
          </v:shape>
          <o:OLEObject Type="Embed" ProgID="Visio.Drawing.11" ShapeID="_x0000_i1046" DrawAspect="Content" ObjectID="_1375077255" r:id="rId53"/>
        </w:object>
      </w:r>
    </w:p>
    <w:p w:rsidR="00722578" w:rsidRDefault="00C80B76" w:rsidP="00CE2A56">
      <w:pPr>
        <w:pStyle w:val="Figurecaption"/>
      </w:pPr>
      <w:bookmarkStart w:id="1441" w:name="_Ref300063803"/>
      <w:r>
        <w:t xml:space="preserve"> - </w:t>
      </w:r>
      <w:r w:rsidR="00722578" w:rsidRPr="00F51A5F">
        <w:t>AMS Model Unit, Using an I/O Buffer as an Example</w:t>
      </w:r>
      <w:bookmarkEnd w:id="1441"/>
    </w:p>
    <w:p w:rsidR="00722578" w:rsidRDefault="00722578" w:rsidP="00722578"/>
    <w:p w:rsidR="005F1462" w:rsidRPr="00F51A5F" w:rsidDel="00550F2A" w:rsidRDefault="005F1462" w:rsidP="00F51A5F">
      <w:pPr>
        <w:pStyle w:val="PlainText"/>
        <w:rPr>
          <w:del w:id="1442" w:author="Michael Mirmak" w:date="2011-08-12T16:45:00Z"/>
        </w:rPr>
      </w:pPr>
      <w:del w:id="1443" w:author="Michael Mirmak" w:date="2011-08-12T16:45:00Z">
        <w:r w:rsidRPr="00F51A5F" w:rsidDel="00550F2A">
          <w:delText>|                           +===================+</w:delText>
        </w:r>
      </w:del>
    </w:p>
    <w:p w:rsidR="005F1462" w:rsidRPr="00F51A5F" w:rsidDel="00550F2A" w:rsidRDefault="005F1462" w:rsidP="00F51A5F">
      <w:pPr>
        <w:pStyle w:val="PlainText"/>
        <w:rPr>
          <w:del w:id="1444" w:author="Michael Mirmak" w:date="2011-08-12T16:45:00Z"/>
        </w:rPr>
      </w:pPr>
      <w:del w:id="1445" w:author="Michael Mirmak" w:date="2011-08-12T16:45:00Z">
        <w:r w:rsidRPr="00F51A5F" w:rsidDel="00550F2A">
          <w:delText>|                           |   "Model Unit"    |</w:delText>
        </w:r>
      </w:del>
    </w:p>
    <w:p w:rsidR="005F1462" w:rsidRPr="00F51A5F" w:rsidDel="00550F2A" w:rsidRDefault="005F1462" w:rsidP="00F51A5F">
      <w:pPr>
        <w:pStyle w:val="PlainText"/>
        <w:rPr>
          <w:del w:id="1446" w:author="Michael Mirmak" w:date="2011-08-12T16:45:00Z"/>
        </w:rPr>
      </w:pPr>
      <w:del w:id="1447" w:author="Michael Mirmak" w:date="2011-08-12T16:45:00Z">
        <w:r w:rsidRPr="00F51A5F" w:rsidDel="00550F2A">
          <w:delText>|         D_receive     ---&lt;|     AMS code      |--- A_puref</w:delText>
        </w:r>
      </w:del>
    </w:p>
    <w:p w:rsidR="005F1462" w:rsidRPr="00F51A5F" w:rsidDel="00550F2A" w:rsidRDefault="005F1462" w:rsidP="00F51A5F">
      <w:pPr>
        <w:pStyle w:val="PlainText"/>
        <w:rPr>
          <w:del w:id="1448" w:author="Michael Mirmak" w:date="2011-08-12T16:45:00Z"/>
        </w:rPr>
      </w:pPr>
      <w:del w:id="1449" w:author="Michael Mirmak" w:date="2011-08-12T16:45:00Z">
        <w:r w:rsidRPr="00F51A5F" w:rsidDel="00550F2A">
          <w:delText>|                           |D_to_A and A_to_D  |--- A_pdref</w:delText>
        </w:r>
      </w:del>
    </w:p>
    <w:p w:rsidR="005F1462" w:rsidRPr="00F51A5F" w:rsidDel="00550F2A" w:rsidRDefault="005F1462" w:rsidP="00F51A5F">
      <w:pPr>
        <w:pStyle w:val="PlainText"/>
        <w:rPr>
          <w:del w:id="1450" w:author="Michael Mirmak" w:date="2011-08-12T16:45:00Z"/>
        </w:rPr>
      </w:pPr>
      <w:del w:id="1451" w:author="Michael Mirmak" w:date="2011-08-12T16:45:00Z">
        <w:r w:rsidRPr="00F51A5F" w:rsidDel="00550F2A">
          <w:delText>|         D_drive       ---&gt;|    conversions    |--- A_signal</w:delText>
        </w:r>
      </w:del>
    </w:p>
    <w:p w:rsidR="005F1462" w:rsidRPr="00F51A5F" w:rsidDel="00550F2A" w:rsidRDefault="005F1462" w:rsidP="00F51A5F">
      <w:pPr>
        <w:pStyle w:val="PlainText"/>
        <w:rPr>
          <w:del w:id="1452" w:author="Michael Mirmak" w:date="2011-08-12T16:45:00Z"/>
        </w:rPr>
      </w:pPr>
      <w:del w:id="1453" w:author="Michael Mirmak" w:date="2011-08-12T16:45:00Z">
        <w:r w:rsidRPr="00F51A5F" w:rsidDel="00550F2A">
          <w:delText>|                           |    provided by    |--- A_pcref</w:delText>
        </w:r>
      </w:del>
    </w:p>
    <w:p w:rsidR="005F1462" w:rsidRPr="00F51A5F" w:rsidDel="00550F2A" w:rsidRDefault="005F1462" w:rsidP="00F51A5F">
      <w:pPr>
        <w:pStyle w:val="PlainText"/>
        <w:rPr>
          <w:del w:id="1454" w:author="Michael Mirmak" w:date="2011-08-12T16:45:00Z"/>
        </w:rPr>
      </w:pPr>
      <w:del w:id="1455" w:author="Michael Mirmak" w:date="2011-08-12T16:45:00Z">
        <w:r w:rsidRPr="00F51A5F" w:rsidDel="00550F2A">
          <w:delText>|         D_enable      ---&gt;|    model author   |--- A_gcref</w:delText>
        </w:r>
      </w:del>
    </w:p>
    <w:p w:rsidR="005F1462" w:rsidRPr="00F51A5F" w:rsidDel="00550F2A" w:rsidRDefault="005F1462" w:rsidP="00F51A5F">
      <w:pPr>
        <w:pStyle w:val="PlainText"/>
        <w:rPr>
          <w:del w:id="1456" w:author="Michael Mirmak" w:date="2011-08-12T16:45:00Z"/>
        </w:rPr>
      </w:pPr>
      <w:del w:id="1457" w:author="Michael Mirmak" w:date="2011-08-12T16:45:00Z">
        <w:r w:rsidRPr="00F51A5F" w:rsidDel="00550F2A">
          <w:delText>|                           |                   |</w:delText>
        </w:r>
      </w:del>
    </w:p>
    <w:p w:rsidR="005F1462" w:rsidRPr="00F51A5F" w:rsidDel="00550F2A" w:rsidRDefault="005F1462" w:rsidP="00F51A5F">
      <w:pPr>
        <w:pStyle w:val="PlainText"/>
        <w:rPr>
          <w:del w:id="1458" w:author="Michael Mirmak" w:date="2011-08-12T16:45:00Z"/>
        </w:rPr>
      </w:pPr>
      <w:del w:id="1459" w:author="Michael Mirmak" w:date="2011-08-12T16:45:00Z">
        <w:r w:rsidRPr="00F51A5F" w:rsidDel="00550F2A">
          <w:delText>|                           +===================+</w:delText>
        </w:r>
      </w:del>
    </w:p>
    <w:p w:rsidR="005F1462" w:rsidRPr="00F51A5F" w:rsidDel="00550F2A" w:rsidRDefault="005F1462" w:rsidP="00F51A5F">
      <w:pPr>
        <w:pStyle w:val="PlainText"/>
        <w:rPr>
          <w:del w:id="1460" w:author="Michael Mirmak" w:date="2011-08-12T16:45:00Z"/>
        </w:rPr>
      </w:pPr>
      <w:del w:id="1461" w:author="Michael Mirmak" w:date="2011-08-12T16:45:00Z">
        <w:r w:rsidRPr="00F51A5F" w:rsidDel="00550F2A">
          <w:delText>|                     Model Unit consists only of AMS code</w:delText>
        </w:r>
      </w:del>
    </w:p>
    <w:p w:rsidR="005F1462" w:rsidRPr="00F51A5F" w:rsidDel="00550F2A" w:rsidRDefault="005F1462" w:rsidP="00F51A5F">
      <w:pPr>
        <w:pStyle w:val="PlainText"/>
        <w:rPr>
          <w:del w:id="1462" w:author="Michael Mirmak" w:date="2011-08-12T16:45:00Z"/>
        </w:rPr>
      </w:pPr>
      <w:del w:id="1463" w:author="Michael Mirmak" w:date="2011-08-12T16:45:00Z">
        <w:r w:rsidRPr="00F51A5F" w:rsidDel="00550F2A">
          <w:delText>|                      (A_gnd and A_extref are not shown)</w:delText>
        </w:r>
      </w:del>
    </w:p>
    <w:p w:rsidR="005F1462" w:rsidRPr="00F51A5F" w:rsidDel="00550F2A" w:rsidRDefault="005F1462" w:rsidP="00F51A5F">
      <w:pPr>
        <w:pStyle w:val="PlainText"/>
        <w:rPr>
          <w:del w:id="1464" w:author="Michael Mirmak" w:date="2011-08-12T16:45:00Z"/>
        </w:rPr>
      </w:pPr>
      <w:del w:id="1465" w:author="Michael Mirmak" w:date="2011-08-12T16:45:00Z">
        <w:r w:rsidRPr="00F51A5F" w:rsidDel="00550F2A">
          <w:delText>|</w:delText>
        </w:r>
      </w:del>
    </w:p>
    <w:p w:rsidR="005F1462" w:rsidRPr="00F51A5F" w:rsidDel="00550F2A" w:rsidRDefault="005F1462" w:rsidP="00F51A5F">
      <w:pPr>
        <w:pStyle w:val="PlainText"/>
        <w:rPr>
          <w:del w:id="1466" w:author="Michael Mirmak" w:date="2011-08-12T16:45:00Z"/>
        </w:rPr>
      </w:pPr>
      <w:del w:id="1467" w:author="Michael Mirmak" w:date="2011-08-12T16:45:00Z">
        <w:r w:rsidRPr="00F51A5F" w:rsidDel="00550F2A">
          <w:delText>| Figure 5: AMS Model Unit, using an I/O buffer as an example</w:delText>
        </w:r>
      </w:del>
    </w:p>
    <w:p w:rsidR="005F1462" w:rsidRPr="00F51A5F" w:rsidDel="00550F2A" w:rsidRDefault="005F1462" w:rsidP="00F51A5F">
      <w:pPr>
        <w:pStyle w:val="PlainText"/>
        <w:rPr>
          <w:del w:id="1468" w:author="Michael Mirmak" w:date="2011-08-12T16:45:00Z"/>
        </w:rPr>
      </w:pPr>
      <w:del w:id="1469" w:author="Michael Mirmak" w:date="2011-08-12T16:45:00Z">
        <w:r w:rsidRPr="00F51A5F" w:rsidDel="00550F2A">
          <w:delText>|</w:delText>
        </w:r>
      </w:del>
    </w:p>
    <w:p w:rsidR="00722578" w:rsidRDefault="00722578">
      <w:del w:id="1470" w:author="Michael Mirmak" w:date="2011-08-12T16:45:00Z">
        <w:r w:rsidDel="00550F2A">
          <w:br w:type="page"/>
        </w:r>
      </w:del>
    </w:p>
    <w:p w:rsidR="005F1462" w:rsidRPr="00F51A5F" w:rsidRDefault="00722578" w:rsidP="00722578">
      <w:pPr>
        <w:jc w:val="center"/>
      </w:pPr>
      <w:r>
        <w:object w:dxaOrig="7906" w:dyaOrig="4101">
          <v:shape id="_x0000_i1047" type="#_x0000_t75" style="width:396pt;height:205.5pt" o:ole="">
            <v:imagedata r:id="rId54" o:title=""/>
          </v:shape>
          <o:OLEObject Type="Embed" ProgID="Visio.Drawing.11" ShapeID="_x0000_i1047" DrawAspect="Content" ObjectID="_1375077256" r:id="rId55"/>
        </w:object>
      </w:r>
    </w:p>
    <w:p w:rsidR="005F1462" w:rsidRDefault="00C80B76" w:rsidP="00CE2A56">
      <w:pPr>
        <w:pStyle w:val="Figurecaption"/>
      </w:pPr>
      <w:bookmarkStart w:id="1471" w:name="_Ref300063798"/>
      <w:r>
        <w:t xml:space="preserve"> - </w:t>
      </w:r>
      <w:r w:rsidR="00722578" w:rsidRPr="00F51A5F">
        <w:t>An Analog-Only Model Unit, Using an I/O Buffer as an Example</w:t>
      </w:r>
      <w:bookmarkEnd w:id="1471"/>
    </w:p>
    <w:p w:rsidR="00722578" w:rsidDel="008146DF" w:rsidRDefault="00722578" w:rsidP="00722578">
      <w:pPr>
        <w:rPr>
          <w:del w:id="1472" w:author="Michael Mirmak" w:date="2011-08-12T16:46:00Z"/>
        </w:rPr>
      </w:pPr>
    </w:p>
    <w:p w:rsidR="00722578" w:rsidRPr="00F51A5F" w:rsidDel="008146DF" w:rsidRDefault="00722578" w:rsidP="00722578">
      <w:pPr>
        <w:rPr>
          <w:del w:id="1473" w:author="Michael Mirmak" w:date="2011-08-12T16:45:00Z"/>
        </w:rPr>
      </w:pPr>
    </w:p>
    <w:p w:rsidR="005F1462" w:rsidRPr="00F51A5F" w:rsidDel="00550F2A" w:rsidRDefault="005F1462" w:rsidP="00F51A5F">
      <w:pPr>
        <w:pStyle w:val="PlainText"/>
        <w:rPr>
          <w:del w:id="1474" w:author="Michael Mirmak" w:date="2011-08-12T16:45:00Z"/>
        </w:rPr>
      </w:pPr>
      <w:del w:id="1475" w:author="Michael Mirmak" w:date="2011-08-12T16:45:00Z">
        <w:r w:rsidRPr="00F51A5F" w:rsidDel="00550F2A">
          <w:delText>|             +==================================================+</w:delText>
        </w:r>
      </w:del>
    </w:p>
    <w:p w:rsidR="005F1462" w:rsidRPr="00F51A5F" w:rsidDel="00550F2A" w:rsidRDefault="005F1462" w:rsidP="00F51A5F">
      <w:pPr>
        <w:pStyle w:val="PlainText"/>
        <w:rPr>
          <w:del w:id="1476" w:author="Michael Mirmak" w:date="2011-08-12T16:45:00Z"/>
        </w:rPr>
      </w:pPr>
      <w:del w:id="1477" w:author="Michael Mirmak" w:date="2011-08-12T16:45:00Z">
        <w:r w:rsidRPr="00F51A5F" w:rsidDel="00550F2A">
          <w:delText>|             |                    "Model Unit"        +--------+|</w:delText>
        </w:r>
      </w:del>
    </w:p>
    <w:p w:rsidR="005F1462" w:rsidRPr="00F51A5F" w:rsidDel="00550F2A" w:rsidRDefault="005F1462" w:rsidP="00F51A5F">
      <w:pPr>
        <w:pStyle w:val="PlainText"/>
        <w:rPr>
          <w:del w:id="1478" w:author="Michael Mirmak" w:date="2011-08-12T16:45:00Z"/>
        </w:rPr>
      </w:pPr>
      <w:del w:id="1479" w:author="Michael Mirmak" w:date="2011-08-12T16:45:00Z">
        <w:r w:rsidRPr="00F51A5F" w:rsidDel="00550F2A">
          <w:delText>|             |  +--------+                            |        ||</w:delText>
        </w:r>
      </w:del>
    </w:p>
    <w:p w:rsidR="005F1462" w:rsidRPr="00F51A5F" w:rsidDel="00550F2A" w:rsidRDefault="005F1462" w:rsidP="00F51A5F">
      <w:pPr>
        <w:pStyle w:val="PlainText"/>
        <w:rPr>
          <w:del w:id="1480" w:author="Michael Mirmak" w:date="2011-08-12T16:45:00Z"/>
        </w:rPr>
      </w:pPr>
      <w:del w:id="1481" w:author="Michael Mirmak" w:date="2011-08-12T16:45:00Z">
        <w:r w:rsidRPr="00F51A5F" w:rsidDel="00550F2A">
          <w:delText>| D_receive --|-&lt;| A_to_D |--&lt;(analog receive ports)--&lt;|        ||-- A_puref</w:delText>
        </w:r>
      </w:del>
    </w:p>
    <w:p w:rsidR="005F1462" w:rsidRPr="00F51A5F" w:rsidDel="00550F2A" w:rsidRDefault="005F1462" w:rsidP="00F51A5F">
      <w:pPr>
        <w:pStyle w:val="PlainText"/>
        <w:rPr>
          <w:del w:id="1482" w:author="Michael Mirmak" w:date="2011-08-12T16:45:00Z"/>
        </w:rPr>
      </w:pPr>
      <w:del w:id="1483" w:author="Michael Mirmak" w:date="2011-08-12T16:45:00Z">
        <w:r w:rsidRPr="00F51A5F" w:rsidDel="00550F2A">
          <w:delText>|             |  +--------+                            | A pure ||</w:delText>
        </w:r>
      </w:del>
    </w:p>
    <w:p w:rsidR="005F1462" w:rsidRPr="00F51A5F" w:rsidDel="00550F2A" w:rsidRDefault="005F1462" w:rsidP="00F51A5F">
      <w:pPr>
        <w:pStyle w:val="PlainText"/>
        <w:rPr>
          <w:del w:id="1484" w:author="Michael Mirmak" w:date="2011-08-12T16:45:00Z"/>
        </w:rPr>
      </w:pPr>
      <w:del w:id="1485" w:author="Michael Mirmak" w:date="2011-08-12T16:45:00Z">
        <w:r w:rsidRPr="00F51A5F" w:rsidDel="00550F2A">
          <w:delText>|             |                                        | analog ||-- A_pdref</w:delText>
        </w:r>
      </w:del>
    </w:p>
    <w:p w:rsidR="005F1462" w:rsidRPr="00F51A5F" w:rsidDel="00550F2A" w:rsidRDefault="005F1462" w:rsidP="00F51A5F">
      <w:pPr>
        <w:pStyle w:val="PlainText"/>
        <w:rPr>
          <w:del w:id="1486" w:author="Michael Mirmak" w:date="2011-08-12T16:45:00Z"/>
        </w:rPr>
      </w:pPr>
      <w:del w:id="1487" w:author="Michael Mirmak" w:date="2011-08-12T16:45:00Z">
        <w:r w:rsidRPr="00F51A5F" w:rsidDel="00550F2A">
          <w:delText>|             |  +--------+                            |  I/O   ||</w:delText>
        </w:r>
      </w:del>
    </w:p>
    <w:p w:rsidR="005F1462" w:rsidRPr="00F51A5F" w:rsidDel="00550F2A" w:rsidRDefault="005F1462" w:rsidP="00F51A5F">
      <w:pPr>
        <w:pStyle w:val="PlainText"/>
        <w:rPr>
          <w:del w:id="1488" w:author="Michael Mirmak" w:date="2011-08-12T16:45:00Z"/>
        </w:rPr>
      </w:pPr>
      <w:del w:id="1489" w:author="Michael Mirmak" w:date="2011-08-12T16:45:00Z">
        <w:r w:rsidRPr="00F51A5F" w:rsidDel="00550F2A">
          <w:delText>|   D_drive --|-&gt;| D_to_A |--&gt;(analog drive ports)  --&gt;| buffer ||-- A_signal</w:delText>
        </w:r>
      </w:del>
    </w:p>
    <w:p w:rsidR="005F1462" w:rsidRPr="00F51A5F" w:rsidDel="00550F2A" w:rsidRDefault="005F1462" w:rsidP="00F51A5F">
      <w:pPr>
        <w:pStyle w:val="PlainText"/>
        <w:rPr>
          <w:del w:id="1490" w:author="Michael Mirmak" w:date="2011-08-12T16:45:00Z"/>
        </w:rPr>
      </w:pPr>
      <w:del w:id="1491" w:author="Michael Mirmak" w:date="2011-08-12T16:45:00Z">
        <w:r w:rsidRPr="00F51A5F" w:rsidDel="00550F2A">
          <w:delText>|             |  +--------+                            | model  ||</w:delText>
        </w:r>
      </w:del>
    </w:p>
    <w:p w:rsidR="005F1462" w:rsidRPr="00F51A5F" w:rsidDel="00550F2A" w:rsidRDefault="005F1462" w:rsidP="00F51A5F">
      <w:pPr>
        <w:pStyle w:val="PlainText"/>
        <w:rPr>
          <w:del w:id="1492" w:author="Michael Mirmak" w:date="2011-08-12T16:45:00Z"/>
        </w:rPr>
      </w:pPr>
      <w:del w:id="1493" w:author="Michael Mirmak" w:date="2011-08-12T16:45:00Z">
        <w:r w:rsidRPr="00F51A5F" w:rsidDel="00550F2A">
          <w:delText xml:space="preserve">|             |                                        |        ||-- A_pcref </w:delText>
        </w:r>
      </w:del>
    </w:p>
    <w:p w:rsidR="005F1462" w:rsidRPr="00F51A5F" w:rsidDel="00550F2A" w:rsidRDefault="005F1462" w:rsidP="00F51A5F">
      <w:pPr>
        <w:pStyle w:val="PlainText"/>
        <w:rPr>
          <w:del w:id="1494" w:author="Michael Mirmak" w:date="2011-08-12T16:45:00Z"/>
        </w:rPr>
      </w:pPr>
      <w:del w:id="1495" w:author="Michael Mirmak" w:date="2011-08-12T16:45:00Z">
        <w:r w:rsidRPr="00F51A5F" w:rsidDel="00550F2A">
          <w:delText>|             |  +--------+                            |        ||</w:delText>
        </w:r>
      </w:del>
    </w:p>
    <w:p w:rsidR="005F1462" w:rsidRPr="00F51A5F" w:rsidDel="00550F2A" w:rsidRDefault="005F1462" w:rsidP="00F51A5F">
      <w:pPr>
        <w:pStyle w:val="PlainText"/>
        <w:rPr>
          <w:del w:id="1496" w:author="Michael Mirmak" w:date="2011-08-12T16:45:00Z"/>
        </w:rPr>
      </w:pPr>
      <w:del w:id="1497" w:author="Michael Mirmak" w:date="2011-08-12T16:45:00Z">
        <w:r w:rsidRPr="00F51A5F" w:rsidDel="00550F2A">
          <w:delText>|  D_enable --|-&gt;| D_to_A |--&gt;(analog enable ports) --&gt;|        ||-- A_gcref</w:delText>
        </w:r>
      </w:del>
    </w:p>
    <w:p w:rsidR="005F1462" w:rsidRPr="00F51A5F" w:rsidDel="00550F2A" w:rsidRDefault="005F1462" w:rsidP="00F51A5F">
      <w:pPr>
        <w:pStyle w:val="PlainText"/>
        <w:rPr>
          <w:del w:id="1498" w:author="Michael Mirmak" w:date="2011-08-12T16:45:00Z"/>
        </w:rPr>
      </w:pPr>
      <w:del w:id="1499" w:author="Michael Mirmak" w:date="2011-08-12T16:45:00Z">
        <w:r w:rsidRPr="00F51A5F" w:rsidDel="00550F2A">
          <w:delText>|             |  +--------+                            |        ||</w:delText>
        </w:r>
      </w:del>
    </w:p>
    <w:p w:rsidR="005F1462" w:rsidRPr="00F51A5F" w:rsidDel="00550F2A" w:rsidRDefault="005F1462" w:rsidP="00F51A5F">
      <w:pPr>
        <w:pStyle w:val="PlainText"/>
        <w:rPr>
          <w:del w:id="1500" w:author="Michael Mirmak" w:date="2011-08-12T16:45:00Z"/>
        </w:rPr>
      </w:pPr>
      <w:del w:id="1501" w:author="Michael Mirmak" w:date="2011-08-12T16:45:00Z">
        <w:r w:rsidRPr="00F51A5F" w:rsidDel="00550F2A">
          <w:delText>|             |                                        +--------+|</w:delText>
        </w:r>
      </w:del>
    </w:p>
    <w:p w:rsidR="005F1462" w:rsidRPr="00F51A5F" w:rsidDel="00550F2A" w:rsidRDefault="005F1462" w:rsidP="00F51A5F">
      <w:pPr>
        <w:pStyle w:val="PlainText"/>
        <w:rPr>
          <w:del w:id="1502" w:author="Michael Mirmak" w:date="2011-08-12T16:45:00Z"/>
        </w:rPr>
      </w:pPr>
      <w:del w:id="1503" w:author="Michael Mirmak" w:date="2011-08-12T16:45:00Z">
        <w:r w:rsidRPr="00F51A5F" w:rsidDel="00550F2A">
          <w:delText>|             +==================================================+</w:delText>
        </w:r>
      </w:del>
    </w:p>
    <w:p w:rsidR="005F1462" w:rsidRPr="00F51A5F" w:rsidDel="008146DF" w:rsidRDefault="005F1462" w:rsidP="00F51A5F">
      <w:pPr>
        <w:pStyle w:val="PlainText"/>
        <w:rPr>
          <w:del w:id="1504" w:author="Michael Mirmak" w:date="2011-08-12T16:45:00Z"/>
        </w:rPr>
      </w:pPr>
      <w:del w:id="1505" w:author="Michael Mirmak" w:date="2011-08-12T16:45:00Z">
        <w:r w:rsidRPr="00F51A5F" w:rsidDel="008146DF">
          <w:delText>|      Model Unit consists of SPICE, VHDL-A(MS), Verilog-A(MS) code plus</w:delText>
        </w:r>
      </w:del>
    </w:p>
    <w:p w:rsidR="005F1462" w:rsidRPr="00F51A5F" w:rsidDel="008146DF" w:rsidRDefault="005F1462" w:rsidP="00F51A5F">
      <w:pPr>
        <w:pStyle w:val="PlainText"/>
        <w:rPr>
          <w:del w:id="1506" w:author="Michael Mirmak" w:date="2011-08-12T16:45:00Z"/>
        </w:rPr>
      </w:pPr>
      <w:del w:id="1507" w:author="Michael Mirmak" w:date="2011-08-12T16:45:00Z">
        <w:r w:rsidRPr="00F51A5F" w:rsidDel="008146DF">
          <w:delText>|                        A_to_D and D_TO_A converters</w:delText>
        </w:r>
      </w:del>
    </w:p>
    <w:p w:rsidR="005F1462" w:rsidRPr="00F51A5F" w:rsidDel="008146DF" w:rsidRDefault="005F1462" w:rsidP="00F51A5F">
      <w:pPr>
        <w:pStyle w:val="PlainText"/>
        <w:rPr>
          <w:del w:id="1508" w:author="Michael Mirmak" w:date="2011-08-12T16:45:00Z"/>
        </w:rPr>
      </w:pPr>
      <w:del w:id="1509" w:author="Michael Mirmak" w:date="2011-08-12T16:45:00Z">
        <w:r w:rsidRPr="00F51A5F" w:rsidDel="008146DF">
          <w:delText>|            (references for D_to_A and A_to_D converters not shown)</w:delText>
        </w:r>
      </w:del>
    </w:p>
    <w:p w:rsidR="005F1462" w:rsidRPr="00F51A5F" w:rsidDel="008146DF" w:rsidRDefault="005F1462" w:rsidP="00F51A5F">
      <w:pPr>
        <w:pStyle w:val="PlainText"/>
        <w:rPr>
          <w:del w:id="1510" w:author="Michael Mirmak" w:date="2011-08-12T16:45:00Z"/>
        </w:rPr>
      </w:pPr>
      <w:del w:id="1511" w:author="Michael Mirmak" w:date="2011-08-12T16:45:00Z">
        <w:r w:rsidRPr="00F51A5F" w:rsidDel="008146DF">
          <w:delText>|</w:delText>
        </w:r>
      </w:del>
    </w:p>
    <w:p w:rsidR="005F1462" w:rsidRPr="00F51A5F" w:rsidDel="008146DF" w:rsidRDefault="005F1462" w:rsidP="00F51A5F">
      <w:pPr>
        <w:pStyle w:val="PlainText"/>
        <w:rPr>
          <w:del w:id="1512" w:author="Michael Mirmak" w:date="2011-08-12T16:45:00Z"/>
        </w:rPr>
      </w:pPr>
      <w:del w:id="1513" w:author="Michael Mirmak" w:date="2011-08-12T16:45:00Z">
        <w:r w:rsidRPr="00F51A5F" w:rsidDel="008146DF">
          <w:delText>| Figure 6: An analog-only Model Unit, using an I/O buffer as an example</w:delText>
        </w:r>
      </w:del>
    </w:p>
    <w:p w:rsidR="005F1462" w:rsidRPr="00F51A5F" w:rsidDel="008146DF" w:rsidRDefault="005F1462" w:rsidP="00F51A5F">
      <w:pPr>
        <w:pStyle w:val="PlainText"/>
        <w:rPr>
          <w:del w:id="1514" w:author="Michael Mirmak" w:date="2011-08-12T16:45:00Z"/>
        </w:rPr>
      </w:pPr>
      <w:del w:id="1515" w:author="Michael Mirmak" w:date="2011-08-12T16:45:00Z">
        <w:r w:rsidRPr="00F51A5F" w:rsidDel="008146DF">
          <w:delText>|</w:delText>
        </w:r>
      </w:del>
    </w:p>
    <w:p w:rsidR="005F1462" w:rsidDel="008146DF" w:rsidRDefault="005F1462" w:rsidP="005D3280">
      <w:pPr>
        <w:rPr>
          <w:del w:id="1516" w:author="Michael Mirmak" w:date="2011-08-12T16:45:00Z"/>
        </w:rPr>
      </w:pPr>
    </w:p>
    <w:p w:rsidR="005701F7" w:rsidRPr="00F51A5F" w:rsidRDefault="005701F7" w:rsidP="005D3280"/>
    <w:p w:rsidR="005F1462" w:rsidRPr="00F51A5F" w:rsidRDefault="00552F36" w:rsidP="00552F36">
      <w:pPr>
        <w:pStyle w:val="BodyText"/>
      </w:pPr>
      <w:r w:rsidRPr="00F51A5F">
        <w:t>Keyword Definitions:</w:t>
      </w:r>
    </w:p>
    <w:p w:rsidR="005F1462" w:rsidRPr="00F51A5F" w:rsidRDefault="005F1462" w:rsidP="00552F36">
      <w:pPr>
        <w:pStyle w:val="KeywordDescriptions"/>
      </w:pPr>
      <w:bookmarkStart w:id="1517" w:name="_Toc203975892"/>
      <w:bookmarkStart w:id="1518" w:name="_Toc203976313"/>
      <w:bookmarkStart w:id="1519" w:name="_Toc203976451"/>
      <w:r w:rsidRPr="00552F36">
        <w:rPr>
          <w:i/>
        </w:rPr>
        <w:t>Keywords:</w:t>
      </w:r>
      <w:r w:rsidR="00552F36">
        <w:tab/>
      </w:r>
      <w:r w:rsidRPr="00552F36">
        <w:rPr>
          <w:b/>
        </w:rPr>
        <w:t>[External Model], [End External Model]</w:t>
      </w:r>
      <w:bookmarkEnd w:id="1517"/>
      <w:bookmarkEnd w:id="1518"/>
      <w:bookmarkEnd w:id="1519"/>
    </w:p>
    <w:p w:rsidR="005F1462" w:rsidRPr="00F51A5F" w:rsidRDefault="005F1462" w:rsidP="00552F36">
      <w:pPr>
        <w:pStyle w:val="KeywordDescriptions"/>
      </w:pPr>
      <w:r w:rsidRPr="00552F36">
        <w:rPr>
          <w:i/>
        </w:rPr>
        <w:t>Required:</w:t>
      </w:r>
      <w:r w:rsidR="00552F36">
        <w:tab/>
      </w:r>
      <w:r w:rsidRPr="00F51A5F">
        <w:t>No</w:t>
      </w:r>
    </w:p>
    <w:p w:rsidR="005F1462" w:rsidRPr="00F51A5F" w:rsidRDefault="005F1462" w:rsidP="00552F36">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rsidP="00552F36">
      <w:pPr>
        <w:pStyle w:val="KeywordDescriptions"/>
      </w:pPr>
      <w:r w:rsidRPr="00552F36">
        <w:rPr>
          <w:i/>
        </w:rPr>
        <w:lastRenderedPageBreak/>
        <w:t>Sub-Params:</w:t>
      </w:r>
      <w:r w:rsidR="00552F36">
        <w:tab/>
      </w:r>
      <w:r w:rsidRPr="00F51A5F">
        <w:t>Language, Corner, Parameters, Ports, D_to_A, A_to_D</w:t>
      </w:r>
    </w:p>
    <w:p w:rsidR="00064761" w:rsidRDefault="005F1462" w:rsidP="00552F36">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rsidP="00552F36">
      <w:pPr>
        <w:pStyle w:val="KeywordDescriptions"/>
      </w:pPr>
      <w:r w:rsidRPr="00F51A5F">
        <w:t>[Circuit Call] may not be used to connect an [External Model].</w:t>
      </w:r>
    </w:p>
    <w:p w:rsidR="005F1462" w:rsidRPr="00F51A5F" w:rsidRDefault="005F1462" w:rsidP="00552F36">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6B266E">
      <w:pPr>
        <w:pStyle w:val="ListContinue"/>
      </w:pPr>
      <w:r w:rsidRPr="00F51A5F">
        <w:t xml:space="preserve">Model_type </w:t>
      </w:r>
    </w:p>
    <w:p w:rsidR="005F1462" w:rsidRPr="00F51A5F" w:rsidRDefault="005F1462" w:rsidP="006B266E">
      <w:pPr>
        <w:pStyle w:val="ListContinue"/>
      </w:pPr>
      <w:r w:rsidRPr="00F51A5F">
        <w:t>Vinh, Vinl (as appropriate to Model_type)</w:t>
      </w:r>
    </w:p>
    <w:p w:rsidR="005F1462" w:rsidRPr="00F51A5F" w:rsidRDefault="005F1462" w:rsidP="006B266E">
      <w:pPr>
        <w:pStyle w:val="ListContinue"/>
      </w:pPr>
      <w:r w:rsidRPr="00F51A5F">
        <w:t>[Voltage Range] and/or [Pullup Reference], [Pulldown Reference], [POWER Clamp Reference], [GND Clamp Reference], [External Reference]</w:t>
      </w:r>
    </w:p>
    <w:p w:rsidR="005F1462" w:rsidRPr="00F51A5F" w:rsidRDefault="005F1462" w:rsidP="006B266E">
      <w:pPr>
        <w:pStyle w:val="ListContinue"/>
      </w:pPr>
      <w:r w:rsidRPr="00F51A5F">
        <w:t>[Ramp]</w:t>
      </w:r>
    </w:p>
    <w:p w:rsidR="005F1462" w:rsidRPr="00F51A5F" w:rsidRDefault="005F1462" w:rsidP="00FA3C71">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fldSimple w:instr=" REF _Ref300057082 \r \h  \* MERGEFORMAT ">
        <w:r w:rsidR="00EC0B23">
          <w:t>9</w:t>
        </w:r>
      </w:fldSimple>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s behavior in standard operation.  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rsidP="00FA3C71">
      <w:pPr>
        <w:pStyle w:val="KeywordDescriptions"/>
      </w:pPr>
      <w:r w:rsidRPr="00F51A5F">
        <w:t>The following keywords and subparameters may be omitted, regardless of Model_type, from a [Model] using [External Model]:</w:t>
      </w:r>
    </w:p>
    <w:p w:rsidR="005F1462" w:rsidRPr="00F51A5F" w:rsidRDefault="005F1462" w:rsidP="006B266E">
      <w:pPr>
        <w:pStyle w:val="ListContinue"/>
      </w:pPr>
      <w:r w:rsidRPr="00F51A5F">
        <w:t>C_comp, C_comp_pullup, C_comp_pulldown, C_comp_power_clamp, C_comp_gnd_clamp</w:t>
      </w:r>
    </w:p>
    <w:p w:rsidR="005F1462" w:rsidRPr="00F51A5F" w:rsidRDefault="005F1462" w:rsidP="006B266E">
      <w:pPr>
        <w:pStyle w:val="ListContinue"/>
      </w:pPr>
      <w:r w:rsidRPr="00F51A5F">
        <w:t>[Pulldown], [Pullup], [POWER Clamp], [GND Clamp]</w:t>
      </w:r>
    </w:p>
    <w:p w:rsidR="005F1462" w:rsidRPr="00F51A5F" w:rsidRDefault="005F1462" w:rsidP="005D3280"/>
    <w:p w:rsidR="005F1462" w:rsidRPr="00F51A5F" w:rsidRDefault="005F1462" w:rsidP="00B67DD5">
      <w:pPr>
        <w:pStyle w:val="KeywordDescriptions"/>
      </w:pPr>
      <w:r w:rsidRPr="00F51A5F">
        <w:t>Subparameter Definitions:</w:t>
      </w:r>
    </w:p>
    <w:p w:rsidR="005F1462" w:rsidRPr="00F51A5F" w:rsidRDefault="005F1462" w:rsidP="00B67DD5">
      <w:pPr>
        <w:pStyle w:val="KeywordDescriptions"/>
      </w:pPr>
      <w:r w:rsidRPr="00F51A5F">
        <w:t>Language:</w:t>
      </w:r>
    </w:p>
    <w:p w:rsidR="00064761" w:rsidRDefault="005F1462" w:rsidP="00B67DD5">
      <w:pPr>
        <w:pStyle w:val="KeywordDescriptions"/>
      </w:pPr>
      <w:r w:rsidRPr="00F51A5F">
        <w:t xml:space="preserve">Accepts </w:t>
      </w:r>
      <w:del w:id="1520" w:author="Michael Mirmak" w:date="2011-08-17T05:58:00Z">
        <w:r w:rsidR="00CA3B8E" w:rsidDel="007B5B21">
          <w:delText>“</w:delText>
        </w:r>
      </w:del>
      <w:ins w:id="1521" w:author="Michael Mirmak" w:date="2011-08-17T05:58:00Z">
        <w:r w:rsidR="007B5B21">
          <w:t>'</w:t>
        </w:r>
      </w:ins>
      <w:r w:rsidRPr="00F51A5F">
        <w:t>SPICE</w:t>
      </w:r>
      <w:del w:id="1522" w:author="Michael Mirmak" w:date="2011-08-17T05:58:00Z">
        <w:r w:rsidR="00CA3B8E" w:rsidDel="007B5B21">
          <w:delText>”</w:delText>
        </w:r>
      </w:del>
      <w:ins w:id="1523" w:author="Michael Mirmak" w:date="2011-08-17T05:58:00Z">
        <w:r w:rsidR="007B5B21">
          <w:t>'</w:t>
        </w:r>
      </w:ins>
      <w:r w:rsidRPr="00F51A5F">
        <w:t xml:space="preserve">, </w:t>
      </w:r>
      <w:del w:id="1524" w:author="Michael Mirmak" w:date="2011-08-17T05:58:00Z">
        <w:r w:rsidR="00CA3B8E" w:rsidDel="007B5B21">
          <w:delText>“</w:delText>
        </w:r>
      </w:del>
      <w:ins w:id="1525" w:author="Michael Mirmak" w:date="2011-08-17T05:58:00Z">
        <w:r w:rsidR="007B5B21">
          <w:t>'</w:t>
        </w:r>
      </w:ins>
      <w:r w:rsidRPr="00F51A5F">
        <w:t>VHDL-AMS</w:t>
      </w:r>
      <w:del w:id="1526" w:author="Michael Mirmak" w:date="2011-08-17T05:58:00Z">
        <w:r w:rsidR="00CA3B8E" w:rsidDel="007B5B21">
          <w:delText>”</w:delText>
        </w:r>
      </w:del>
      <w:ins w:id="1527" w:author="Michael Mirmak" w:date="2011-08-17T05:58:00Z">
        <w:r w:rsidR="007B5B21">
          <w:t>'</w:t>
        </w:r>
      </w:ins>
      <w:r w:rsidRPr="00F51A5F">
        <w:t xml:space="preserve">, </w:t>
      </w:r>
      <w:del w:id="1528" w:author="Michael Mirmak" w:date="2011-08-17T05:58:00Z">
        <w:r w:rsidR="00CA3B8E" w:rsidDel="007B5B21">
          <w:delText>“</w:delText>
        </w:r>
      </w:del>
      <w:ins w:id="1529" w:author="Michael Mirmak" w:date="2011-08-17T05:58:00Z">
        <w:r w:rsidR="007B5B21">
          <w:t>'</w:t>
        </w:r>
      </w:ins>
      <w:r w:rsidRPr="00F51A5F">
        <w:t>Verilog-AMS</w:t>
      </w:r>
      <w:del w:id="1530" w:author="Michael Mirmak" w:date="2011-08-17T05:58:00Z">
        <w:r w:rsidR="00CA3B8E" w:rsidDel="007B5B21">
          <w:delText>”</w:delText>
        </w:r>
      </w:del>
      <w:ins w:id="1531" w:author="Michael Mirmak" w:date="2011-08-17T05:58:00Z">
        <w:r w:rsidR="007B5B21">
          <w:t>'</w:t>
        </w:r>
      </w:ins>
      <w:r w:rsidRPr="00F51A5F">
        <w:t xml:space="preserve">, </w:t>
      </w:r>
      <w:del w:id="1532" w:author="Michael Mirmak" w:date="2011-08-17T05:58:00Z">
        <w:r w:rsidR="00CA3B8E" w:rsidDel="007B5B21">
          <w:delText>“</w:delText>
        </w:r>
      </w:del>
      <w:ins w:id="1533" w:author="Michael Mirmak" w:date="2011-08-17T05:58:00Z">
        <w:r w:rsidR="007B5B21">
          <w:t>'</w:t>
        </w:r>
      </w:ins>
      <w:r w:rsidRPr="00F51A5F">
        <w:t>VHDL-A(MS)</w:t>
      </w:r>
      <w:del w:id="1534" w:author="Michael Mirmak" w:date="2011-08-17T05:58:00Z">
        <w:r w:rsidR="00CA3B8E" w:rsidDel="007B5B21">
          <w:delText>”</w:delText>
        </w:r>
      </w:del>
      <w:ins w:id="1535" w:author="Michael Mirmak" w:date="2011-08-17T05:58:00Z">
        <w:r w:rsidR="007B5B21">
          <w:t>'</w:t>
        </w:r>
      </w:ins>
      <w:r w:rsidRPr="00F51A5F">
        <w:t xml:space="preserve"> or </w:t>
      </w:r>
      <w:del w:id="1536" w:author="Michael Mirmak" w:date="2011-08-17T05:58:00Z">
        <w:r w:rsidR="00CA3B8E" w:rsidDel="007B5B21">
          <w:delText>“</w:delText>
        </w:r>
      </w:del>
      <w:ins w:id="1537" w:author="Michael Mirmak" w:date="2011-08-17T05:58:00Z">
        <w:r w:rsidR="007B5B21">
          <w:t>'</w:t>
        </w:r>
      </w:ins>
      <w:r w:rsidRPr="00F51A5F">
        <w:t>Verilog-A(MS)</w:t>
      </w:r>
      <w:del w:id="1538" w:author="Michael Mirmak" w:date="2011-08-17T05:58:00Z">
        <w:r w:rsidR="00CA3B8E" w:rsidDel="007B5B21">
          <w:delText>”</w:delText>
        </w:r>
      </w:del>
      <w:ins w:id="1539" w:author="Michael Mirmak" w:date="2011-08-17T05:58:00Z">
        <w:r w:rsidR="007B5B21">
          <w:t>'</w:t>
        </w:r>
      </w:ins>
      <w:r w:rsidRPr="00F51A5F">
        <w:t xml:space="preserve"> as arguments.  The Language subparameter is required and must appear only once.</w:t>
      </w:r>
    </w:p>
    <w:p w:rsidR="005F1462" w:rsidRPr="00F51A5F" w:rsidRDefault="005F1462" w:rsidP="00B67DD5">
      <w:pPr>
        <w:pStyle w:val="KeywordDescriptions"/>
      </w:pPr>
      <w:r w:rsidRPr="00F51A5F">
        <w:t>Corner:</w:t>
      </w:r>
    </w:p>
    <w:p w:rsidR="005F1462" w:rsidRPr="00F51A5F" w:rsidRDefault="005F1462" w:rsidP="00B67DD5">
      <w:pPr>
        <w:pStyle w:val="KeywordDescriptions"/>
      </w:pPr>
      <w:r w:rsidRPr="00F51A5F">
        <w:t>Three entries follow the Corner subparameter on each line:</w:t>
      </w:r>
    </w:p>
    <w:p w:rsidR="005F1462" w:rsidRPr="00F51A5F" w:rsidRDefault="005F1462" w:rsidP="006B266E">
      <w:pPr>
        <w:pStyle w:val="ListContinue"/>
      </w:pPr>
      <w:r w:rsidRPr="00F51A5F">
        <w:t>corner_name file_name circuit_name</w:t>
      </w:r>
    </w:p>
    <w:p w:rsidR="005F1462" w:rsidRPr="00F51A5F" w:rsidRDefault="005F1462" w:rsidP="00B67DD5">
      <w:pPr>
        <w:pStyle w:val="KeywordDescriptions"/>
      </w:pPr>
      <w:r w:rsidRPr="00F51A5F">
        <w:t xml:space="preserve">The corner_name entry is </w:t>
      </w:r>
      <w:del w:id="1540" w:author="Michael Mirmak" w:date="2011-08-17T05:58:00Z">
        <w:r w:rsidR="00CA3B8E" w:rsidDel="007B5B21">
          <w:delText>“</w:delText>
        </w:r>
      </w:del>
      <w:ins w:id="1541" w:author="Michael Mirmak" w:date="2011-08-17T05:58:00Z">
        <w:r w:rsidR="007B5B21">
          <w:t>'</w:t>
        </w:r>
      </w:ins>
      <w:r w:rsidRPr="00F51A5F">
        <w:t>Typ</w:t>
      </w:r>
      <w:del w:id="1542" w:author="Michael Mirmak" w:date="2011-08-17T05:58:00Z">
        <w:r w:rsidR="00CA3B8E" w:rsidDel="007B5B21">
          <w:delText>”</w:delText>
        </w:r>
      </w:del>
      <w:ins w:id="1543" w:author="Michael Mirmak" w:date="2011-08-17T05:58:00Z">
        <w:r w:rsidR="007B5B21">
          <w:t>'</w:t>
        </w:r>
      </w:ins>
      <w:r w:rsidRPr="00F51A5F">
        <w:t xml:space="preserve">, </w:t>
      </w:r>
      <w:del w:id="1544" w:author="Michael Mirmak" w:date="2011-08-17T05:58:00Z">
        <w:r w:rsidR="00CA3B8E" w:rsidDel="007B5B21">
          <w:delText>“</w:delText>
        </w:r>
      </w:del>
      <w:ins w:id="1545" w:author="Michael Mirmak" w:date="2011-08-17T05:58:00Z">
        <w:r w:rsidR="007B5B21">
          <w:t>'</w:t>
        </w:r>
      </w:ins>
      <w:r w:rsidRPr="00F51A5F">
        <w:t>Min</w:t>
      </w:r>
      <w:del w:id="1546" w:author="Michael Mirmak" w:date="2011-08-17T05:58:00Z">
        <w:r w:rsidR="00CA3B8E" w:rsidDel="007B5B21">
          <w:delText>”</w:delText>
        </w:r>
      </w:del>
      <w:ins w:id="1547" w:author="Michael Mirmak" w:date="2011-08-17T05:58:00Z">
        <w:r w:rsidR="007B5B21">
          <w:t>'</w:t>
        </w:r>
      </w:ins>
      <w:r w:rsidRPr="00F51A5F">
        <w:t xml:space="preserve">, or </w:t>
      </w:r>
      <w:del w:id="1548" w:author="Michael Mirmak" w:date="2011-08-17T05:58:00Z">
        <w:r w:rsidR="00CA3B8E" w:rsidDel="007B5B21">
          <w:delText>“</w:delText>
        </w:r>
      </w:del>
      <w:ins w:id="1549" w:author="Michael Mirmak" w:date="2011-08-17T05:58:00Z">
        <w:r w:rsidR="007B5B21">
          <w:t>'</w:t>
        </w:r>
      </w:ins>
      <w:r w:rsidRPr="00F51A5F">
        <w:t>Max</w:t>
      </w:r>
      <w:del w:id="1550" w:author="Michael Mirmak" w:date="2011-08-17T05:58:00Z">
        <w:r w:rsidR="00CA3B8E" w:rsidDel="007B5B21">
          <w:delText>”</w:delText>
        </w:r>
      </w:del>
      <w:ins w:id="1551" w:author="Michael Mirmak" w:date="2011-08-17T05:58:00Z">
        <w:r w:rsidR="007B5B21">
          <w:t>'</w:t>
        </w:r>
      </w:ins>
      <w:r w:rsidRPr="00F51A5F">
        <w:t>.  The file_name entry points to the referenced file in the same directory as the .ibs file.</w:t>
      </w:r>
    </w:p>
    <w:p w:rsidR="005F1462" w:rsidRPr="00F51A5F" w:rsidRDefault="005F1462" w:rsidP="00B67DD5">
      <w:pPr>
        <w:pStyle w:val="KeywordDescriptions"/>
      </w:pPr>
      <w:r w:rsidRPr="00F51A5F">
        <w:lastRenderedPageBreak/>
        <w:t xml:space="preserve">Up to three Corner lines are permitted.  A </w:t>
      </w:r>
      <w:del w:id="1552" w:author="Michael Mirmak" w:date="2011-08-17T05:58:00Z">
        <w:r w:rsidR="00CA3B8E" w:rsidDel="007B5B21">
          <w:delText>“</w:delText>
        </w:r>
      </w:del>
      <w:ins w:id="1553" w:author="Michael Mirmak" w:date="2011-08-17T05:58:00Z">
        <w:r w:rsidR="007B5B21">
          <w:t>'</w:t>
        </w:r>
      </w:ins>
      <w:r w:rsidRPr="00F51A5F">
        <w:t>Typ</w:t>
      </w:r>
      <w:del w:id="1554" w:author="Michael Mirmak" w:date="2011-08-17T05:58:00Z">
        <w:r w:rsidR="00CA3B8E" w:rsidDel="007B5B21">
          <w:delText>”</w:delText>
        </w:r>
      </w:del>
      <w:ins w:id="1555" w:author="Michael Mirmak" w:date="2011-08-17T05:58:00Z">
        <w:r w:rsidR="007B5B21">
          <w:t>'</w:t>
        </w:r>
      </w:ins>
      <w:r w:rsidRPr="00F51A5F">
        <w:t xml:space="preserve"> line is required.  If </w:t>
      </w:r>
      <w:del w:id="1556" w:author="Michael Mirmak" w:date="2011-08-17T05:58:00Z">
        <w:r w:rsidR="00CA3B8E" w:rsidDel="007B5B21">
          <w:delText>“</w:delText>
        </w:r>
      </w:del>
      <w:ins w:id="1557" w:author="Michael Mirmak" w:date="2011-08-17T05:58:00Z">
        <w:r w:rsidR="007B5B21">
          <w:t>'</w:t>
        </w:r>
      </w:ins>
      <w:r w:rsidRPr="00F51A5F">
        <w:t>Min</w:t>
      </w:r>
      <w:del w:id="1558" w:author="Michael Mirmak" w:date="2011-08-17T05:58:00Z">
        <w:r w:rsidR="00CA3B8E" w:rsidDel="007B5B21">
          <w:delText>”</w:delText>
        </w:r>
      </w:del>
      <w:ins w:id="1559" w:author="Michael Mirmak" w:date="2011-08-17T05:58:00Z">
        <w:r w:rsidR="007B5B21">
          <w:t>'</w:t>
        </w:r>
      </w:ins>
      <w:r w:rsidRPr="00F51A5F">
        <w:t xml:space="preserve"> and/or </w:t>
      </w:r>
      <w:del w:id="1560" w:author="Michael Mirmak" w:date="2011-08-17T05:58:00Z">
        <w:r w:rsidR="00CA3B8E" w:rsidDel="007B5B21">
          <w:delText>“</w:delText>
        </w:r>
      </w:del>
      <w:ins w:id="1561" w:author="Michael Mirmak" w:date="2011-08-17T05:58:00Z">
        <w:r w:rsidR="007B5B21">
          <w:t>'</w:t>
        </w:r>
      </w:ins>
      <w:r w:rsidRPr="00F51A5F">
        <w:t>Max</w:t>
      </w:r>
      <w:del w:id="1562" w:author="Michael Mirmak" w:date="2011-08-17T05:58:00Z">
        <w:r w:rsidR="00CA3B8E" w:rsidDel="007B5B21">
          <w:delText>”</w:delText>
        </w:r>
      </w:del>
      <w:ins w:id="1563" w:author="Michael Mirmak" w:date="2011-08-17T05:58:00Z">
        <w:r w:rsidR="007B5B21">
          <w:t>'</w:t>
        </w:r>
      </w:ins>
      <w:r w:rsidRPr="00F51A5F">
        <w:t xml:space="preserve"> data is missing, the tool may use </w:t>
      </w:r>
      <w:del w:id="1564" w:author="Michael Mirmak" w:date="2011-08-17T05:58:00Z">
        <w:r w:rsidR="00CA3B8E" w:rsidDel="007B5B21">
          <w:delText>“</w:delText>
        </w:r>
      </w:del>
      <w:ins w:id="1565" w:author="Michael Mirmak" w:date="2011-08-17T05:58:00Z">
        <w:r w:rsidR="007B5B21">
          <w:t>'</w:t>
        </w:r>
      </w:ins>
      <w:r w:rsidRPr="00F51A5F">
        <w:t>Typ</w:t>
      </w:r>
      <w:del w:id="1566" w:author="Michael Mirmak" w:date="2011-08-17T05:58:00Z">
        <w:r w:rsidR="00CA3B8E" w:rsidDel="007B5B21">
          <w:delText>”</w:delText>
        </w:r>
      </w:del>
      <w:ins w:id="1567" w:author="Michael Mirmak" w:date="2011-08-17T05:58:00Z">
        <w:r w:rsidR="007B5B21">
          <w:t>'</w:t>
        </w:r>
      </w:ins>
      <w:r w:rsidRPr="00F51A5F">
        <w:t xml:space="preserve"> data in its place.  However, the tool should notify the user of this action.</w:t>
      </w:r>
    </w:p>
    <w:p w:rsidR="005F1462" w:rsidRPr="00F51A5F" w:rsidRDefault="005F1462" w:rsidP="00B67DD5">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rsidP="00B67DD5">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fldSimple w:instr=" REF _Ref300053790 \r \h  \* MERGEFORMAT ">
        <w:r w:rsidR="00EC0B23">
          <w:t>3</w:t>
        </w:r>
      </w:fldSimple>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rsidP="00B67DD5">
      <w:pPr>
        <w:pStyle w:val="KeywordDescriptions"/>
      </w:pPr>
      <w:r w:rsidRPr="00F51A5F">
        <w:t>Parameters:</w:t>
      </w:r>
    </w:p>
    <w:p w:rsidR="005F1462" w:rsidRPr="00F51A5F" w:rsidRDefault="005F1462" w:rsidP="00B67DD5">
      <w:pPr>
        <w:pStyle w:val="KeywordDescriptions"/>
      </w:pPr>
      <w:r w:rsidRPr="00F51A5F">
        <w:t>Lists names of parameters that can be passed into an external model fil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F51A5F" w:rsidRDefault="005F1462" w:rsidP="00B67DD5">
      <w:pPr>
        <w:pStyle w:val="KeywordDescriptions"/>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rsidP="00B67DD5">
      <w:pPr>
        <w:pStyle w:val="KeywordDescriptions"/>
      </w:pPr>
      <w:r w:rsidRPr="00F51A5F">
        <w:t>Ports:</w:t>
      </w:r>
    </w:p>
    <w:p w:rsidR="005F1462" w:rsidRPr="00F51A5F" w:rsidRDefault="005F1462" w:rsidP="00B67DD5">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rsidP="000A282C">
      <w:pPr>
        <w:pStyle w:val="KeywordDescriptions"/>
      </w:pPr>
      <w:r w:rsidRPr="00F97255">
        <w:t>Model units under [External Model] may only use re</w:t>
      </w:r>
      <w:r w:rsidRPr="00630284">
        <w:t xml:space="preserve">served ports.  The reserved, pre-defined port names are listed in the General Assumptions heading </w:t>
      </w:r>
      <w:r w:rsidRPr="00630284">
        <w:rPr>
          <w:rPrChange w:id="1568" w:author="Michael Mirmak" w:date="2011-08-17T06:48:00Z">
            <w:rPr>
              <w:highlight w:val="yellow"/>
            </w:rPr>
          </w:rPrChange>
        </w:rPr>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630284">
        <w:rPr>
          <w:rPrChange w:id="1569" w:author="Michael Mirmak" w:date="2011-08-17T06:48:00Z">
            <w:rPr>
              <w:highlight w:val="yellow"/>
            </w:rPr>
          </w:rPrChange>
        </w:rPr>
        <w:t>below</w:t>
      </w:r>
      <w:r w:rsidRPr="00630284">
        <w:t>).  Note that the user may connect SPICE, Verilog-</w:t>
      </w:r>
      <w:r w:rsidRPr="00F97255">
        <w:t xml:space="preserve">A(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rsidP="000A282C">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rsidP="000A282C">
      <w:pPr>
        <w:pStyle w:val="KeywordDescriptions"/>
      </w:pPr>
      <w:r w:rsidRPr="00F51A5F">
        <w:t>Digital-to-Analog/Analog-to-Digital Conversions:</w:t>
      </w:r>
    </w:p>
    <w:p w:rsidR="005F1462" w:rsidRPr="00F51A5F" w:rsidRDefault="005F1462" w:rsidP="000A282C">
      <w:pPr>
        <w:pStyle w:val="KeywordDescriptions"/>
      </w:pPr>
      <w:r w:rsidRPr="00F51A5F">
        <w:lastRenderedPageBreak/>
        <w:t>These subparameters define all digital-to-analog and analog-to-digital converters needed to properly connect digital signals with the analog ports of referenced external SPICE, Verilog-A(MS) or VHDL-A(MS) models.  These subparameters must be used when [External Model] references a file written in the SPICE, Verilog-A(MS)</w:t>
      </w:r>
      <w:r w:rsidR="008F4F7F">
        <w:t>,</w:t>
      </w:r>
      <w:r w:rsidRPr="00F51A5F">
        <w:t xml:space="preserve"> or VHDL-A(MS) languages.  They are not permitted with Verilog-AMS or VHDL-AMS external files.</w:t>
      </w:r>
    </w:p>
    <w:p w:rsidR="005F1462" w:rsidRPr="00F51A5F" w:rsidRDefault="005F1462" w:rsidP="004D699B">
      <w:pPr>
        <w:pStyle w:val="KeywordDescriptions"/>
      </w:pPr>
      <w:r w:rsidRPr="00F51A5F">
        <w:t>D_to_A:</w:t>
      </w:r>
    </w:p>
    <w:p w:rsidR="005F1462" w:rsidRPr="00F51A5F" w:rsidRDefault="005F1462" w:rsidP="004D699B">
      <w:pPr>
        <w:pStyle w:val="KeywordDescriptions"/>
      </w:pPr>
      <w:r w:rsidRPr="00F51A5F">
        <w:t>As assumed in [Model], some interface ports of [External Model] circuits expect digital input signals.  As SPICE, Verilog-A(MS)</w:t>
      </w:r>
      <w:r w:rsidR="008F4F7F">
        <w:t>,</w:t>
      </w:r>
      <w:r w:rsidRPr="00F51A5F">
        <w:t xml:space="preserve"> or VHDL-A(MS) models understand only analog signals, some conversion from digital to analog format is required.  For example, input logical states such as </w:t>
      </w:r>
      <w:r w:rsidR="009E1532">
        <w:t>‘</w:t>
      </w:r>
      <w:r w:rsidRPr="00F51A5F">
        <w:t>0</w:t>
      </w:r>
      <w:r w:rsidR="009E1532">
        <w:t>’</w:t>
      </w:r>
      <w:r w:rsidRPr="00F51A5F">
        <w:t xml:space="preserve"> or </w:t>
      </w:r>
      <w:r w:rsidR="009E1532">
        <w:t>‘</w:t>
      </w:r>
      <w:r w:rsidRPr="00F51A5F">
        <w:t>1,</w:t>
      </w:r>
      <w:r w:rsidR="009E1532">
        <w:t>’</w:t>
      </w:r>
      <w:r w:rsidRPr="00F51A5F">
        <w:t xml:space="preserve"> implied in [Model], must be converted to actual input voltage stimuli, such as a voltage ramp, for SPICE simulation.</w:t>
      </w:r>
    </w:p>
    <w:p w:rsidR="005F1462" w:rsidRPr="00F51A5F" w:rsidRDefault="005F1462" w:rsidP="004D699B">
      <w:pPr>
        <w:pStyle w:val="KeywordDescriptions"/>
      </w:pPr>
      <w:r w:rsidRPr="00F51A5F">
        <w:t xml:space="preserve">The D_to_A subparameter provides information for converting a digital stimulus, such as </w:t>
      </w:r>
      <w:r w:rsidR="009E1532">
        <w:t>‘</w:t>
      </w:r>
      <w:r w:rsidRPr="00F51A5F">
        <w:t>0</w:t>
      </w:r>
      <w:r w:rsidR="009E1532">
        <w:t>’</w:t>
      </w:r>
      <w:r w:rsidRPr="00F51A5F">
        <w:t xml:space="preserve"> or </w:t>
      </w:r>
      <w:r w:rsidR="009E1532">
        <w:t>‘</w:t>
      </w:r>
      <w:r w:rsidRPr="00F51A5F">
        <w:t>1</w:t>
      </w:r>
      <w:r w:rsidR="009E1532">
        <w:t>’</w:t>
      </w:r>
      <w:r w:rsidRPr="00F51A5F">
        <w:t xml:space="preserve">, into an analog voltage ramp (a digital </w:t>
      </w:r>
      <w:r w:rsidR="009E1532">
        <w:t>‘</w:t>
      </w:r>
      <w:r w:rsidRPr="00F51A5F">
        <w:t>X</w:t>
      </w:r>
      <w:r w:rsidR="009E1532">
        <w:t>’</w:t>
      </w:r>
      <w:r w:rsidRPr="00F51A5F">
        <w:t xml:space="preserve"> input is ignored by D_to_A converters). Each digital port which carries data for conversion to analog format must have its own D_to_A line.</w:t>
      </w:r>
    </w:p>
    <w:p w:rsidR="005F1462" w:rsidRPr="00F51A5F" w:rsidRDefault="005F1462" w:rsidP="004D699B">
      <w:pPr>
        <w:pStyle w:val="KeywordDescriptions"/>
      </w:pPr>
      <w:r w:rsidRPr="00F51A5F">
        <w:t>The D_to_A subparameter is followed by eight arguments:</w:t>
      </w:r>
    </w:p>
    <w:p w:rsidR="005F1462" w:rsidRPr="00F51A5F" w:rsidRDefault="005F1462" w:rsidP="006B266E">
      <w:pPr>
        <w:pStyle w:val="ListContinue"/>
      </w:pPr>
      <w:r w:rsidRPr="00F51A5F">
        <w:t xml:space="preserve">d_port port1 port2 vlow vhigh trise tfall corner_name </w:t>
      </w:r>
    </w:p>
    <w:p w:rsidR="005F1462" w:rsidRPr="00F51A5F" w:rsidRDefault="005F1462" w:rsidP="006663C0">
      <w:pPr>
        <w:pStyle w:val="KeywordDescriptions"/>
      </w:pPr>
      <w:r w:rsidRPr="00F51A5F">
        <w:t>The d_port entry holds the name of the digital port.  This entry is used for the reserved port names D_drive, D_enable, and D_switch.  The port1 and port2 entries hold the SPICE, Verilog-A(MS) or VHDL-A(MS) analog input port names across which voltages are specified.  These entries are used for the user-defined port names, together with another port name, used as a reference.</w:t>
      </w:r>
    </w:p>
    <w:p w:rsidR="005F1462" w:rsidRPr="00F51A5F" w:rsidRDefault="005F1462" w:rsidP="006663C0">
      <w:pPr>
        <w:pStyle w:val="KeywordDescriptions"/>
      </w:pPr>
      <w:r w:rsidRPr="00F51A5F">
        <w:t>Normally port1 accepts an input signal and port2 is the reference for port1.  However, for an opposite polarity stimulus, port1 could be connected to a reference port and port2 could serve as the input.</w:t>
      </w:r>
    </w:p>
    <w:p w:rsidR="005F1462" w:rsidRPr="00F51A5F" w:rsidRDefault="005F1462" w:rsidP="006663C0">
      <w:pPr>
        <w:pStyle w:val="KeywordDescriptions"/>
      </w:pPr>
      <w:r w:rsidRPr="00F51A5F">
        <w:t>The vlow and vhigh entries accept analog voltage values which must correspond to the digital off and on states, where the vhigh value must be greater than the vlow value.  For example, a 3.3 V ground-referenced buffer would list vlow as 0 V and vhigh as 3.3 V.  The trise and tfall entries are times, must be positive</w:t>
      </w:r>
      <w:r w:rsidR="007E4C63">
        <w:t>,</w:t>
      </w:r>
      <w:r w:rsidRPr="00F51A5F">
        <w:t xml:space="preserve"> and define input ramp rise and fall times between 0 and 100 percent.</w:t>
      </w:r>
    </w:p>
    <w:p w:rsidR="005F1462" w:rsidRPr="00F51A5F" w:rsidRDefault="005F1462" w:rsidP="006663C0">
      <w:pPr>
        <w:pStyle w:val="KeywordDescriptions"/>
      </w:pPr>
      <w:r w:rsidRPr="00F51A5F">
        <w:t>The corner_name entry holds the name of the external model corner being referenced, as listed under the Corner subparameter.</w:t>
      </w:r>
    </w:p>
    <w:p w:rsidR="005F1462" w:rsidRPr="00F51A5F" w:rsidRDefault="005F1462" w:rsidP="006663C0">
      <w:pPr>
        <w:pStyle w:val="KeywordDescriptions"/>
      </w:pPr>
      <w:r w:rsidRPr="00F51A5F">
        <w:t xml:space="preserve">At least one D_to_A line must be present, corresponding to the </w:t>
      </w:r>
      <w:del w:id="1570" w:author="Michael Mirmak" w:date="2011-08-17T05:58:00Z">
        <w:r w:rsidR="00CA3B8E" w:rsidDel="007B5B21">
          <w:delText>“</w:delText>
        </w:r>
      </w:del>
      <w:ins w:id="1571" w:author="Michael Mirmak" w:date="2011-08-17T05:58:00Z">
        <w:r w:rsidR="007B5B21">
          <w:t>'</w:t>
        </w:r>
      </w:ins>
      <w:r w:rsidRPr="00F51A5F">
        <w:t>Typ</w:t>
      </w:r>
      <w:del w:id="1572" w:author="Michael Mirmak" w:date="2011-08-17T05:58:00Z">
        <w:r w:rsidR="00CA3B8E" w:rsidDel="007B5B21">
          <w:delText>”</w:delText>
        </w:r>
      </w:del>
      <w:ins w:id="1573" w:author="Michael Mirmak" w:date="2011-08-17T05:58:00Z">
        <w:r w:rsidR="007B5B21">
          <w:t>'</w:t>
        </w:r>
      </w:ins>
      <w:r w:rsidRPr="00F51A5F">
        <w:t xml:space="preserve"> corner model, for each digital line to be converted. Additional D_to_A lines for other corners may be omitted.  In this case, the typical corner D_to_A entries will apply to all model corners and the </w:t>
      </w:r>
      <w:del w:id="1574" w:author="Michael Mirmak" w:date="2011-08-17T05:58:00Z">
        <w:r w:rsidR="00CA3B8E" w:rsidDel="007B5B21">
          <w:delText>“</w:delText>
        </w:r>
      </w:del>
      <w:ins w:id="1575" w:author="Michael Mirmak" w:date="2011-08-17T05:58:00Z">
        <w:r w:rsidR="007B5B21">
          <w:t>'</w:t>
        </w:r>
      </w:ins>
      <w:r w:rsidRPr="00F51A5F">
        <w:t>Typ</w:t>
      </w:r>
      <w:del w:id="1576" w:author="Michael Mirmak" w:date="2011-08-17T05:58:00Z">
        <w:r w:rsidR="00CA3B8E" w:rsidDel="007B5B21">
          <w:delText>”</w:delText>
        </w:r>
      </w:del>
      <w:ins w:id="1577" w:author="Michael Mirmak" w:date="2011-08-17T05:58:00Z">
        <w:r w:rsidR="007B5B21">
          <w:t>'</w:t>
        </w:r>
      </w:ins>
      <w:r w:rsidRPr="00F51A5F">
        <w:t xml:space="preserve"> corner_name entry may be omitted.</w:t>
      </w:r>
    </w:p>
    <w:p w:rsidR="005F1462" w:rsidRPr="00F51A5F" w:rsidRDefault="005F1462" w:rsidP="006663C0">
      <w:pPr>
        <w:pStyle w:val="KeywordDescriptions"/>
      </w:pPr>
      <w:r w:rsidRPr="00F51A5F">
        <w:t>A_to_D:</w:t>
      </w:r>
    </w:p>
    <w:p w:rsidR="005F1462" w:rsidRPr="00F51A5F" w:rsidRDefault="005F1462" w:rsidP="006663C0">
      <w:pPr>
        <w:pStyle w:val="KeywordDescriptions"/>
      </w:pPr>
      <w:r w:rsidRPr="00F51A5F">
        <w:t>The A_to_D subparameter is used to generate a digital state (</w:t>
      </w:r>
      <w:r w:rsidR="009E1532">
        <w:t>‘</w:t>
      </w:r>
      <w:r w:rsidRPr="00F51A5F">
        <w:t>0</w:t>
      </w:r>
      <w:r w:rsidR="009E1532">
        <w:t>’</w:t>
      </w:r>
      <w:r w:rsidRPr="00F51A5F">
        <w:t xml:space="preserve">, </w:t>
      </w:r>
      <w:r w:rsidR="009E1532">
        <w:t>‘</w:t>
      </w:r>
      <w:r w:rsidRPr="00F51A5F">
        <w:t>1</w:t>
      </w:r>
      <w:r w:rsidR="009E1532">
        <w:t>’</w:t>
      </w:r>
      <w:r w:rsidRPr="00F51A5F">
        <w:t xml:space="preserve">, or </w:t>
      </w:r>
      <w:r w:rsidR="009E1532">
        <w:t>‘</w:t>
      </w:r>
      <w:r w:rsidRPr="00F51A5F">
        <w:t>X</w:t>
      </w:r>
      <w:r w:rsidR="009E1532">
        <w:t>’</w:t>
      </w:r>
      <w:r w:rsidRPr="00F51A5F">
        <w:t>) based on analog voltages generated by the SPICE, Verilog-A(MS) or VHDL-A(MS) model or analog voltages present at the pad/pin.  This allows an analog signal from the external SPICE, Verilog-A(MS) or VHDL-A(MS) circuit or pad/pin to be read as a digital signal by the simulation tool.</w:t>
      </w:r>
    </w:p>
    <w:p w:rsidR="005F1462" w:rsidRPr="00F51A5F" w:rsidRDefault="005F1462" w:rsidP="006663C0">
      <w:pPr>
        <w:pStyle w:val="KeywordDescriptions"/>
      </w:pPr>
      <w:r w:rsidRPr="00F51A5F">
        <w:t>The A_to_D subparameter is followed by six arguments:</w:t>
      </w:r>
    </w:p>
    <w:p w:rsidR="005F1462" w:rsidRPr="005F1462" w:rsidRDefault="005F1462" w:rsidP="006B266E">
      <w:pPr>
        <w:pStyle w:val="ListContinue"/>
        <w:rPr>
          <w:lang w:val="fr-FR"/>
        </w:rPr>
      </w:pPr>
      <w:r w:rsidRPr="005F1462">
        <w:rPr>
          <w:lang w:val="fr-FR"/>
        </w:rPr>
        <w:t>d_port port1 port2 vlow vhigh corner_name</w:t>
      </w:r>
    </w:p>
    <w:p w:rsidR="005F1462" w:rsidRPr="00F51A5F" w:rsidRDefault="005F1462" w:rsidP="00A75BE0">
      <w:pPr>
        <w:pStyle w:val="KeywordDescriptions"/>
      </w:pPr>
      <w:r w:rsidRPr="00F51A5F">
        <w:t xml:space="preserve">The d_port entry lists the reserved port name D_receive.  As with D_to_A, the port1 entry would normally contain the reserved name A_signal (see below) or a user-defined port name, while port2 </w:t>
      </w:r>
      <w:r w:rsidRPr="00F51A5F">
        <w:lastRenderedPageBreak/>
        <w:t>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A75BE0">
      <w:pPr>
        <w:pStyle w:val="KeywordDescriptions"/>
      </w:pPr>
      <w:r w:rsidRPr="00F51A5F">
        <w:t xml:space="preserve">The vlow and vhigh entries list the low and high analog threshold voltage values.  The reported digital state on D_receive will be </w:t>
      </w:r>
      <w:r w:rsidR="009E1532">
        <w:t>‘</w:t>
      </w:r>
      <w:r w:rsidRPr="00F51A5F">
        <w:t>0</w:t>
      </w:r>
      <w:r w:rsidR="009E1532">
        <w:t>’</w:t>
      </w:r>
      <w:r w:rsidRPr="00F51A5F">
        <w:t xml:space="preserve"> if the measured voltage is lower than the vlow value, </w:t>
      </w:r>
      <w:r w:rsidR="009E1532">
        <w:t>‘</w:t>
      </w:r>
      <w:r w:rsidRPr="00F51A5F">
        <w:t>1</w:t>
      </w:r>
      <w:r w:rsidR="009E1532">
        <w:t>’</w:t>
      </w:r>
      <w:r w:rsidRPr="00F51A5F">
        <w:t xml:space="preserve"> if above the vhigh value, and </w:t>
      </w:r>
      <w:r w:rsidR="009E1532">
        <w:t>‘</w:t>
      </w:r>
      <w:r w:rsidRPr="00F51A5F">
        <w:t>X</w:t>
      </w:r>
      <w:r w:rsidR="009E1532">
        <w:t>’</w:t>
      </w:r>
      <w:r w:rsidRPr="00F51A5F">
        <w:t xml:space="preserve"> otherwise.</w:t>
      </w:r>
    </w:p>
    <w:p w:rsidR="005F1462" w:rsidRPr="00F51A5F" w:rsidRDefault="005F1462" w:rsidP="00A75BE0">
      <w:pPr>
        <w:pStyle w:val="KeywordDescriptions"/>
      </w:pPr>
      <w:r w:rsidRPr="00F51A5F">
        <w:t>The corner_name entry holds the name of the external model corner being referenced, as listed under the Corner subparameter.</w:t>
      </w:r>
    </w:p>
    <w:p w:rsidR="005F1462" w:rsidRPr="00F51A5F" w:rsidRDefault="005F1462" w:rsidP="00A75BE0">
      <w:pPr>
        <w:pStyle w:val="KeywordDescriptions"/>
      </w:pPr>
      <w:r w:rsidRPr="00F51A5F">
        <w:t xml:space="preserve">At least one A_to_D line must be supplied corresponding to the </w:t>
      </w:r>
      <w:del w:id="1578" w:author="Michael Mirmak" w:date="2011-08-17T05:58:00Z">
        <w:r w:rsidR="00CA3B8E" w:rsidDel="007B5B21">
          <w:delText>“</w:delText>
        </w:r>
      </w:del>
      <w:ins w:id="1579" w:author="Michael Mirmak" w:date="2011-08-17T05:58:00Z">
        <w:r w:rsidR="007B5B21">
          <w:t>'</w:t>
        </w:r>
      </w:ins>
      <w:r w:rsidRPr="00F51A5F">
        <w:t>Typ</w:t>
      </w:r>
      <w:del w:id="1580" w:author="Michael Mirmak" w:date="2011-08-17T05:58:00Z">
        <w:r w:rsidR="00CA3B8E" w:rsidDel="007B5B21">
          <w:delText>”</w:delText>
        </w:r>
      </w:del>
      <w:ins w:id="1581" w:author="Michael Mirmak" w:date="2011-08-17T05:58:00Z">
        <w:r w:rsidR="007B5B21">
          <w:t>'</w:t>
        </w:r>
      </w:ins>
      <w:r w:rsidRPr="00F51A5F">
        <w:t xml:space="preserve"> corner model.  Other A_to_D lines for other corners may be omitted.  In this case, the typical corner A_to_D entries will apply to all model corners.</w:t>
      </w:r>
    </w:p>
    <w:p w:rsidR="005F1462" w:rsidRPr="00F51A5F" w:rsidRDefault="005F1462" w:rsidP="00A75BE0">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rsidP="00A75BE0">
      <w:pPr>
        <w:pStyle w:val="KeywordDescriptions"/>
      </w:pPr>
      <w:r w:rsidRPr="00F51A5F">
        <w:t>Note that, while the port assignments and SPICE, Verilog-A(MS) or VHDL-A(MS) model must be provided by the user, the D_to_A and A_to_D converters will be provided automatically by the tool (the converter parameters must still be declared by the user).  There is no need for the user to develop external SPICE, Verilog-A(MS) or VHDL-A(MS) code specifically for these functions.</w:t>
      </w:r>
    </w:p>
    <w:p w:rsidR="00064761" w:rsidRDefault="005F1462" w:rsidP="00A75BE0">
      <w:pPr>
        <w:pStyle w:val="KeywordDescriptions"/>
      </w:pPr>
      <w:r w:rsidRPr="00F51A5F">
        <w:t xml:space="preserve">A conceptual diagram of the port connections of a SPICE, Verilog-A(MS) or VHDL-A(MS) [External Model] is shown </w:t>
      </w:r>
      <w:r w:rsidR="005701F7">
        <w:t xml:space="preserve">in </w:t>
      </w:r>
      <w:r w:rsidR="00293F7B">
        <w:rPr>
          <w:highlight w:val="yellow"/>
        </w:rPr>
        <w:fldChar w:fldCharType="begin"/>
      </w:r>
      <w:r w:rsidR="0030668E">
        <w:instrText xml:space="preserve"> REF _Ref300063833 \r \h </w:instrText>
      </w:r>
      <w:r w:rsidR="00293F7B">
        <w:rPr>
          <w:highlight w:val="yellow"/>
        </w:rPr>
      </w:r>
      <w:r w:rsidR="00293F7B">
        <w:rPr>
          <w:highlight w:val="yellow"/>
        </w:rPr>
        <w:fldChar w:fldCharType="separate"/>
      </w:r>
      <w:r w:rsidR="00EC0B23">
        <w:t>Figure 25</w:t>
      </w:r>
      <w:r w:rsidR="00293F7B">
        <w:rPr>
          <w:highlight w:val="yellow"/>
        </w:rPr>
        <w:fldChar w:fldCharType="end"/>
      </w:r>
      <w:r w:rsidRPr="00F51A5F">
        <w:t>. The example illustrates an I/O buffer.  Note that the drawing implies that the D_receive state changes in response to the analog signal my_receive, not A_signal:</w:t>
      </w:r>
    </w:p>
    <w:p w:rsidR="001F6B89" w:rsidRDefault="00064761" w:rsidP="00A75BE0">
      <w:pPr>
        <w:pStyle w:val="KeywordDescriptions"/>
      </w:pPr>
      <w:r>
        <w:br w:type="page"/>
      </w:r>
    </w:p>
    <w:p w:rsidR="001F6B89" w:rsidRDefault="001F6B89" w:rsidP="001F6B89">
      <w:pPr>
        <w:jc w:val="center"/>
      </w:pPr>
      <w:r>
        <w:object w:dxaOrig="7107" w:dyaOrig="4653">
          <v:shape id="_x0000_i1048" type="#_x0000_t75" style="width:354.75pt;height:233.25pt" o:ole="">
            <v:imagedata r:id="rId56" o:title=""/>
          </v:shape>
          <o:OLEObject Type="Embed" ProgID="Visio.Drawing.11" ShapeID="_x0000_i1048" DrawAspect="Content" ObjectID="_1375077257" r:id="rId57"/>
        </w:object>
      </w:r>
    </w:p>
    <w:p w:rsidR="001F6B89" w:rsidRDefault="00C80B76" w:rsidP="00CE2A56">
      <w:pPr>
        <w:pStyle w:val="Figurecaption"/>
      </w:pPr>
      <w:bookmarkStart w:id="1582"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1582"/>
    </w:p>
    <w:p w:rsidR="001F6B89" w:rsidRDefault="001F6B89" w:rsidP="001F6B89"/>
    <w:p w:rsidR="005F1462" w:rsidRPr="00F51A5F" w:rsidDel="00937352" w:rsidRDefault="005F1462" w:rsidP="00A75BE0">
      <w:pPr>
        <w:pStyle w:val="KeywordDescriptions"/>
        <w:rPr>
          <w:del w:id="1583" w:author="Michael Mirmak" w:date="2011-08-12T16:27:00Z"/>
        </w:rPr>
      </w:pPr>
      <w:del w:id="1584" w:author="Michael Mirmak" w:date="2011-08-12T16:27:00Z">
        <w:r w:rsidRPr="00F51A5F" w:rsidDel="00937352">
          <w:delText>|                                              +--------------+</w:delText>
        </w:r>
      </w:del>
    </w:p>
    <w:p w:rsidR="005F1462" w:rsidRPr="00F51A5F" w:rsidDel="00937352" w:rsidRDefault="005F1462" w:rsidP="00F51A5F">
      <w:pPr>
        <w:pStyle w:val="PlainText"/>
        <w:rPr>
          <w:del w:id="1585" w:author="Michael Mirmak" w:date="2011-08-12T16:27:00Z"/>
        </w:rPr>
      </w:pPr>
      <w:del w:id="1586" w:author="Michael Mirmak" w:date="2011-08-12T16:27:00Z">
        <w:r w:rsidRPr="00F51A5F" w:rsidDel="00937352">
          <w:delText>|                                              |              |</w:delText>
        </w:r>
      </w:del>
    </w:p>
    <w:p w:rsidR="005F1462" w:rsidRPr="00F51A5F" w:rsidDel="00937352" w:rsidRDefault="005F1462" w:rsidP="00F51A5F">
      <w:pPr>
        <w:pStyle w:val="PlainText"/>
        <w:rPr>
          <w:del w:id="1587" w:author="Michael Mirmak" w:date="2011-08-12T16:27:00Z"/>
        </w:rPr>
      </w:pPr>
      <w:del w:id="1588" w:author="Michael Mirmak" w:date="2011-08-12T16:27:00Z">
        <w:r w:rsidRPr="00F51A5F" w:rsidDel="00937352">
          <w:delText>|             +------------+                   |              |--- A_puref</w:delText>
        </w:r>
      </w:del>
    </w:p>
    <w:p w:rsidR="005F1462" w:rsidRPr="00F51A5F" w:rsidDel="00937352" w:rsidRDefault="005F1462" w:rsidP="00F51A5F">
      <w:pPr>
        <w:pStyle w:val="PlainText"/>
        <w:rPr>
          <w:del w:id="1589" w:author="Michael Mirmak" w:date="2011-08-12T16:27:00Z"/>
        </w:rPr>
      </w:pPr>
      <w:del w:id="1590" w:author="Michael Mirmak" w:date="2011-08-12T16:27:00Z">
        <w:r w:rsidRPr="00F51A5F" w:rsidDel="00937352">
          <w:delText>|             |            |&gt;--- my_drive ----&gt;|              |</w:delText>
        </w:r>
      </w:del>
    </w:p>
    <w:p w:rsidR="005F1462" w:rsidRPr="00F51A5F" w:rsidDel="00937352" w:rsidRDefault="005F1462" w:rsidP="00F51A5F">
      <w:pPr>
        <w:pStyle w:val="PlainText"/>
        <w:rPr>
          <w:del w:id="1591" w:author="Michael Mirmak" w:date="2011-08-12T16:27:00Z"/>
        </w:rPr>
      </w:pPr>
      <w:del w:id="1592" w:author="Michael Mirmak" w:date="2011-08-12T16:27:00Z">
        <w:r w:rsidRPr="00F51A5F" w:rsidDel="00937352">
          <w:delText>|  D_drive --&gt;|   D_to_A   |                   |              |</w:delText>
        </w:r>
      </w:del>
    </w:p>
    <w:p w:rsidR="005F1462" w:rsidRPr="00F51A5F" w:rsidDel="00937352" w:rsidRDefault="005F1462" w:rsidP="00F51A5F">
      <w:pPr>
        <w:pStyle w:val="PlainText"/>
        <w:rPr>
          <w:del w:id="1593" w:author="Michael Mirmak" w:date="2011-08-12T16:27:00Z"/>
        </w:rPr>
      </w:pPr>
      <w:del w:id="1594" w:author="Michael Mirmak" w:date="2011-08-12T16:27:00Z">
        <w:r w:rsidRPr="00F51A5F" w:rsidDel="00937352">
          <w:delText>|             |            |---- my_ref -------|              |--- A_pdref</w:delText>
        </w:r>
      </w:del>
    </w:p>
    <w:p w:rsidR="005F1462" w:rsidRPr="00F51A5F" w:rsidDel="00937352" w:rsidRDefault="005F1462" w:rsidP="00F51A5F">
      <w:pPr>
        <w:pStyle w:val="PlainText"/>
        <w:rPr>
          <w:del w:id="1595" w:author="Michael Mirmak" w:date="2011-08-12T16:27:00Z"/>
        </w:rPr>
      </w:pPr>
      <w:del w:id="1596" w:author="Michael Mirmak" w:date="2011-08-12T16:27:00Z">
        <w:r w:rsidRPr="00F51A5F" w:rsidDel="00937352">
          <w:delText>|             +------------+                   |              |</w:delText>
        </w:r>
      </w:del>
    </w:p>
    <w:p w:rsidR="005F1462" w:rsidRPr="00F51A5F" w:rsidDel="00937352" w:rsidRDefault="005F1462" w:rsidP="00F51A5F">
      <w:pPr>
        <w:pStyle w:val="PlainText"/>
        <w:rPr>
          <w:del w:id="1597" w:author="Michael Mirmak" w:date="2011-08-12T16:27:00Z"/>
        </w:rPr>
      </w:pPr>
      <w:del w:id="1598" w:author="Michael Mirmak" w:date="2011-08-12T16:27:00Z">
        <w:r w:rsidRPr="00F51A5F" w:rsidDel="00937352">
          <w:delText>|                                              |              |</w:delText>
        </w:r>
      </w:del>
    </w:p>
    <w:p w:rsidR="005F1462" w:rsidRPr="00F51A5F" w:rsidDel="00937352" w:rsidRDefault="005F1462" w:rsidP="00F51A5F">
      <w:pPr>
        <w:pStyle w:val="PlainText"/>
        <w:rPr>
          <w:del w:id="1599" w:author="Michael Mirmak" w:date="2011-08-12T16:27:00Z"/>
        </w:rPr>
      </w:pPr>
      <w:del w:id="1600" w:author="Michael Mirmak" w:date="2011-08-12T16:27:00Z">
        <w:r w:rsidRPr="00F51A5F" w:rsidDel="00937352">
          <w:delText>|             +------------+                   |  [External   |--- A_pcref</w:delText>
        </w:r>
      </w:del>
    </w:p>
    <w:p w:rsidR="005F1462" w:rsidRPr="00F51A5F" w:rsidDel="00937352" w:rsidRDefault="005F1462" w:rsidP="00F51A5F">
      <w:pPr>
        <w:pStyle w:val="PlainText"/>
        <w:rPr>
          <w:del w:id="1601" w:author="Michael Mirmak" w:date="2011-08-12T16:27:00Z"/>
        </w:rPr>
      </w:pPr>
      <w:del w:id="1602" w:author="Michael Mirmak" w:date="2011-08-12T16:27:00Z">
        <w:r w:rsidRPr="00F51A5F" w:rsidDel="00937352">
          <w:delText>|             |            |&gt;--- my_enable ---&gt;|   Model]     |</w:delText>
        </w:r>
      </w:del>
    </w:p>
    <w:p w:rsidR="005F1462" w:rsidRPr="00F51A5F" w:rsidDel="00937352" w:rsidRDefault="005F1462" w:rsidP="00F51A5F">
      <w:pPr>
        <w:pStyle w:val="PlainText"/>
        <w:rPr>
          <w:del w:id="1603" w:author="Michael Mirmak" w:date="2011-08-12T16:27:00Z"/>
        </w:rPr>
      </w:pPr>
      <w:del w:id="1604" w:author="Michael Mirmak" w:date="2011-08-12T16:27:00Z">
        <w:r w:rsidRPr="00F51A5F" w:rsidDel="00937352">
          <w:delText>| D_enable --&gt;|   D_to_A   |                   |   using      |</w:delText>
        </w:r>
      </w:del>
    </w:p>
    <w:p w:rsidR="005F1462" w:rsidRPr="00F51A5F" w:rsidDel="00937352" w:rsidRDefault="005F1462" w:rsidP="00F51A5F">
      <w:pPr>
        <w:pStyle w:val="PlainText"/>
        <w:rPr>
          <w:del w:id="1605" w:author="Michael Mirmak" w:date="2011-08-12T16:27:00Z"/>
        </w:rPr>
      </w:pPr>
      <w:del w:id="1606" w:author="Michael Mirmak" w:date="2011-08-12T16:27:00Z">
        <w:r w:rsidRPr="00F51A5F" w:rsidDel="00937352">
          <w:delText>|             |            |---- A_gcref ------|   SPICE,     |--- A_gcref</w:delText>
        </w:r>
      </w:del>
    </w:p>
    <w:p w:rsidR="005F1462" w:rsidRPr="00F51A5F" w:rsidDel="00937352" w:rsidRDefault="005F1462" w:rsidP="00F51A5F">
      <w:pPr>
        <w:pStyle w:val="PlainText"/>
        <w:rPr>
          <w:del w:id="1607" w:author="Michael Mirmak" w:date="2011-08-12T16:27:00Z"/>
        </w:rPr>
      </w:pPr>
      <w:del w:id="1608" w:author="Michael Mirmak" w:date="2011-08-12T16:27:00Z">
        <w:r w:rsidRPr="00F51A5F" w:rsidDel="00937352">
          <w:delText>|             +------------+                   |Verilog-A(MS),|</w:delText>
        </w:r>
      </w:del>
    </w:p>
    <w:p w:rsidR="005F1462" w:rsidRPr="00F51A5F" w:rsidDel="00937352" w:rsidRDefault="005F1462" w:rsidP="00F51A5F">
      <w:pPr>
        <w:pStyle w:val="PlainText"/>
        <w:rPr>
          <w:del w:id="1609" w:author="Michael Mirmak" w:date="2011-08-12T16:27:00Z"/>
        </w:rPr>
      </w:pPr>
      <w:del w:id="1610" w:author="Michael Mirmak" w:date="2011-08-12T16:27:00Z">
        <w:r w:rsidRPr="00F51A5F" w:rsidDel="00937352">
          <w:delText>|                                              |     or       |</w:delText>
        </w:r>
      </w:del>
    </w:p>
    <w:p w:rsidR="005F1462" w:rsidRPr="00F51A5F" w:rsidDel="00937352" w:rsidRDefault="005F1462" w:rsidP="00F51A5F">
      <w:pPr>
        <w:pStyle w:val="PlainText"/>
        <w:rPr>
          <w:del w:id="1611" w:author="Michael Mirmak" w:date="2011-08-12T16:27:00Z"/>
        </w:rPr>
      </w:pPr>
      <w:del w:id="1612" w:author="Michael Mirmak" w:date="2011-08-12T16:27:00Z">
        <w:r w:rsidRPr="00F51A5F" w:rsidDel="00937352">
          <w:delText>|             +------------+                   |  VHDL-A(MS)  |--- A_signal</w:delText>
        </w:r>
      </w:del>
    </w:p>
    <w:p w:rsidR="005F1462" w:rsidRPr="00F51A5F" w:rsidDel="00937352" w:rsidRDefault="005F1462" w:rsidP="00F51A5F">
      <w:pPr>
        <w:pStyle w:val="PlainText"/>
        <w:rPr>
          <w:del w:id="1613" w:author="Michael Mirmak" w:date="2011-08-12T16:27:00Z"/>
        </w:rPr>
      </w:pPr>
      <w:del w:id="1614" w:author="Michael Mirmak" w:date="2011-08-12T16:27:00Z">
        <w:r w:rsidRPr="00F51A5F" w:rsidDel="00937352">
          <w:delText>|             |            |&lt;--- my_receive --&lt;|              |</w:delText>
        </w:r>
      </w:del>
    </w:p>
    <w:p w:rsidR="005F1462" w:rsidRPr="00F51A5F" w:rsidDel="00937352" w:rsidRDefault="005F1462" w:rsidP="00F51A5F">
      <w:pPr>
        <w:pStyle w:val="PlainText"/>
        <w:rPr>
          <w:del w:id="1615" w:author="Michael Mirmak" w:date="2011-08-12T16:27:00Z"/>
        </w:rPr>
      </w:pPr>
      <w:del w:id="1616" w:author="Michael Mirmak" w:date="2011-08-12T16:27:00Z">
        <w:r w:rsidRPr="00F51A5F" w:rsidDel="00937352">
          <w:delText>| D_receive -&lt;|   A_to_D   |                   |              |</w:delText>
        </w:r>
      </w:del>
    </w:p>
    <w:p w:rsidR="005F1462" w:rsidRPr="00F51A5F" w:rsidDel="00937352" w:rsidRDefault="005F1462" w:rsidP="00F51A5F">
      <w:pPr>
        <w:pStyle w:val="PlainText"/>
        <w:rPr>
          <w:del w:id="1617" w:author="Michael Mirmak" w:date="2011-08-12T16:27:00Z"/>
        </w:rPr>
      </w:pPr>
      <w:del w:id="1618" w:author="Michael Mirmak" w:date="2011-08-12T16:27:00Z">
        <w:r w:rsidRPr="00F51A5F" w:rsidDel="00937352">
          <w:delText>|             |            |---- my_ref -------|              |--- A_extref</w:delText>
        </w:r>
      </w:del>
    </w:p>
    <w:p w:rsidR="005F1462" w:rsidRPr="00F51A5F" w:rsidDel="00937352" w:rsidRDefault="005F1462" w:rsidP="00F51A5F">
      <w:pPr>
        <w:pStyle w:val="PlainText"/>
        <w:rPr>
          <w:del w:id="1619" w:author="Michael Mirmak" w:date="2011-08-12T16:27:00Z"/>
        </w:rPr>
      </w:pPr>
      <w:del w:id="1620" w:author="Michael Mirmak" w:date="2011-08-12T16:27:00Z">
        <w:r w:rsidRPr="00F51A5F" w:rsidDel="00937352">
          <w:delText>|             +------------+                   |              |</w:delText>
        </w:r>
      </w:del>
    </w:p>
    <w:p w:rsidR="005F1462" w:rsidRPr="00F51A5F" w:rsidDel="00937352" w:rsidRDefault="005F1462" w:rsidP="00F51A5F">
      <w:pPr>
        <w:pStyle w:val="PlainText"/>
        <w:rPr>
          <w:del w:id="1621" w:author="Michael Mirmak" w:date="2011-08-12T16:27:00Z"/>
        </w:rPr>
      </w:pPr>
      <w:del w:id="1622" w:author="Michael Mirmak" w:date="2011-08-12T16:27:00Z">
        <w:r w:rsidRPr="00F51A5F" w:rsidDel="00937352">
          <w:delText>|                                     A_gnd ---|              |</w:delText>
        </w:r>
      </w:del>
    </w:p>
    <w:p w:rsidR="005F1462" w:rsidRPr="00F51A5F" w:rsidDel="00937352" w:rsidRDefault="005F1462" w:rsidP="00F51A5F">
      <w:pPr>
        <w:pStyle w:val="PlainText"/>
        <w:rPr>
          <w:del w:id="1623" w:author="Michael Mirmak" w:date="2011-08-12T16:27:00Z"/>
        </w:rPr>
      </w:pPr>
      <w:del w:id="1624" w:author="Michael Mirmak" w:date="2011-08-12T16:27:00Z">
        <w:r w:rsidRPr="00F51A5F" w:rsidDel="00937352">
          <w:delText>|                                              +--------------+</w:delText>
        </w:r>
      </w:del>
    </w:p>
    <w:p w:rsidR="005F1462" w:rsidRPr="00F51A5F" w:rsidDel="00937352" w:rsidRDefault="005F1462" w:rsidP="00F51A5F">
      <w:pPr>
        <w:pStyle w:val="PlainText"/>
        <w:rPr>
          <w:del w:id="1625" w:author="Michael Mirmak" w:date="2011-08-12T16:27:00Z"/>
        </w:rPr>
      </w:pPr>
      <w:del w:id="1626" w:author="Michael Mirmak" w:date="2011-08-12T16:27:00Z">
        <w:r w:rsidRPr="00F51A5F" w:rsidDel="00937352">
          <w:delText>|</w:delText>
        </w:r>
      </w:del>
    </w:p>
    <w:p w:rsidR="005F1462" w:rsidRPr="00F51A5F" w:rsidDel="00937352" w:rsidRDefault="005F1462" w:rsidP="00F51A5F">
      <w:pPr>
        <w:pStyle w:val="PlainText"/>
        <w:rPr>
          <w:del w:id="1627" w:author="Michael Mirmak" w:date="2011-08-12T16:27:00Z"/>
        </w:rPr>
      </w:pPr>
      <w:del w:id="1628" w:author="Michael Mirmak" w:date="2011-08-12T16:27:00Z">
        <w:r w:rsidRPr="00F51A5F" w:rsidDel="00937352">
          <w:delText>| Figure 7: Example of an [External Model] I/O buffer using SPICE,</w:delText>
        </w:r>
      </w:del>
    </w:p>
    <w:p w:rsidR="005F1462" w:rsidRPr="00F51A5F" w:rsidDel="00937352" w:rsidRDefault="005F1462" w:rsidP="001F6B89">
      <w:pPr>
        <w:pStyle w:val="PlainText"/>
        <w:tabs>
          <w:tab w:val="left" w:pos="5685"/>
        </w:tabs>
        <w:rPr>
          <w:del w:id="1629" w:author="Michael Mirmak" w:date="2011-08-12T16:27:00Z"/>
        </w:rPr>
      </w:pPr>
      <w:del w:id="1630" w:author="Michael Mirmak" w:date="2011-08-12T16:27:00Z">
        <w:r w:rsidRPr="00F51A5F" w:rsidDel="00937352">
          <w:delText>|           Verilog-A(MS) or VHDL-A(MS)</w:delText>
        </w:r>
        <w:r w:rsidR="001F6B89" w:rsidDel="00937352">
          <w:tab/>
        </w:r>
      </w:del>
    </w:p>
    <w:p w:rsidR="005F1462" w:rsidRPr="00F51A5F" w:rsidDel="00937352" w:rsidRDefault="005F1462" w:rsidP="00F51A5F">
      <w:pPr>
        <w:pStyle w:val="PlainText"/>
        <w:rPr>
          <w:del w:id="1631" w:author="Michael Mirmak" w:date="2011-08-12T16:27:00Z"/>
        </w:rPr>
      </w:pPr>
      <w:del w:id="1632" w:author="Michael Mirmak" w:date="2011-08-12T16:27:00Z">
        <w:r w:rsidRPr="00F51A5F" w:rsidDel="00937352">
          <w:delText>|</w:delText>
        </w:r>
      </w:del>
    </w:p>
    <w:p w:rsidR="005F1462" w:rsidRPr="00F51A5F" w:rsidRDefault="005F1462" w:rsidP="005701F7"/>
    <w:p w:rsidR="005F1462" w:rsidRPr="00F51A5F" w:rsidRDefault="005F1462" w:rsidP="00A75BE0">
      <w:pPr>
        <w:pStyle w:val="KeywordDescriptions"/>
      </w:pPr>
      <w:r w:rsidRPr="00F51A5F">
        <w:t>Pseudo-Differential Buffers:</w:t>
      </w:r>
    </w:p>
    <w:p w:rsidR="005F1462" w:rsidRPr="00F51A5F" w:rsidRDefault="005F1462" w:rsidP="00A75BE0">
      <w:pPr>
        <w:pStyle w:val="KeywordDescriptions"/>
      </w:pPr>
      <w:r w:rsidRPr="00F51A5F">
        <w:t xml:space="preserve">Pseudo-differential buffers may be described using a pair of [External Model]s which may or may not be identical.  Each of the analog I/O signal ports (usually A_signal) is connected to a specific </w:t>
      </w:r>
      <w:r w:rsidRPr="00F51A5F">
        <w:lastRenderedPageBreak/>
        <w:t>pad through the [Pin] list in the usual fashion, and the two ports are linked together as a differential pair through the [Diff Pin] keyword.</w:t>
      </w:r>
    </w:p>
    <w:p w:rsidR="005F1462" w:rsidRPr="00F51A5F" w:rsidRDefault="005F1462" w:rsidP="00A75BE0">
      <w:pPr>
        <w:pStyle w:val="KeywordDescriptions"/>
      </w:pPr>
      <w:r w:rsidRPr="00F51A5F">
        <w:t>The reserved signal name A_signal is required for the I/O signal ports of [External Model]s connected to pads used in a pseudo-differential configuration.</w:t>
      </w:r>
    </w:p>
    <w:p w:rsidR="00064761" w:rsidRDefault="005F1462" w:rsidP="00A75BE0">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rsidP="00A75BE0">
      <w:pPr>
        <w:pStyle w:val="KeywordDescriptions"/>
      </w:pPr>
      <w:r w:rsidRPr="00F51A5F">
        <w:t xml:space="preserve">The D_to_A adapters used for SPICE, Verilog-A(MS) or VHDL-A(MS) files can be set up to control ports on pseudo-differential buffers.  If SPICE, Verilog-A(MS) or VHDL-A(MS) is used as an external language, the [Diff Pin] vdiff subparameter overrides the contents of vlow and vhigh under A_to_D.  </w:t>
      </w:r>
    </w:p>
    <w:p w:rsidR="005F1462" w:rsidRPr="00F51A5F" w:rsidRDefault="005F1462" w:rsidP="00A75BE0">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Verilog-A(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overriden by the [Diff Pin] vdiff declarations.</w:t>
      </w:r>
    </w:p>
    <w:p w:rsidR="00064761" w:rsidRDefault="005F1462" w:rsidP="00A75BE0">
      <w:pPr>
        <w:pStyle w:val="KeywordDescriptions"/>
      </w:pPr>
      <w:r w:rsidRPr="00F51A5F">
        <w:t xml:space="preserve">The port relationships are shown in </w:t>
      </w:r>
      <w:r w:rsidR="00293F7B">
        <w:rPr>
          <w:highlight w:val="yellow"/>
        </w:rPr>
        <w:fldChar w:fldCharType="begin"/>
      </w:r>
      <w:r w:rsidR="0030668E">
        <w:instrText xml:space="preserve"> REF _Ref300063856 \r \h </w:instrText>
      </w:r>
      <w:r w:rsidR="00293F7B">
        <w:rPr>
          <w:highlight w:val="yellow"/>
        </w:rPr>
      </w:r>
      <w:r w:rsidR="00293F7B">
        <w:rPr>
          <w:highlight w:val="yellow"/>
        </w:rPr>
        <w:fldChar w:fldCharType="separate"/>
      </w:r>
      <w:r w:rsidR="00EC0B23">
        <w:t>Figure 26</w:t>
      </w:r>
      <w:r w:rsidR="00293F7B">
        <w:rPr>
          <w:highlight w:val="yellow"/>
        </w:rPr>
        <w:fldChar w:fldCharType="end"/>
      </w:r>
      <w:r w:rsidRPr="00F51A5F">
        <w:t>.</w:t>
      </w:r>
    </w:p>
    <w:p w:rsidR="00185D5A" w:rsidRDefault="00064761" w:rsidP="00F51A5F">
      <w:pPr>
        <w:pStyle w:val="PlainText"/>
      </w:pPr>
      <w:r>
        <w:br w:type="page"/>
      </w:r>
    </w:p>
    <w:p w:rsidR="00185D5A" w:rsidRDefault="00C80B76" w:rsidP="00185D5A">
      <w:r>
        <w:object w:dxaOrig="7420" w:dyaOrig="10602">
          <v:shape id="_x0000_i1049" type="#_x0000_t75" style="width:371.25pt;height:530.25pt" o:ole="">
            <v:imagedata r:id="rId58" o:title=""/>
          </v:shape>
          <o:OLEObject Type="Embed" ProgID="Visio.Drawing.11" ShapeID="_x0000_i1049" DrawAspect="Content" ObjectID="_1375077258" r:id="rId59"/>
        </w:object>
      </w:r>
    </w:p>
    <w:p w:rsidR="00185D5A" w:rsidRDefault="00C80B76" w:rsidP="00CE2A56">
      <w:pPr>
        <w:pStyle w:val="Figurecaption"/>
      </w:pPr>
      <w:bookmarkStart w:id="1633" w:name="_Ref300063856"/>
      <w:r>
        <w:t xml:space="preserve"> -</w:t>
      </w:r>
      <w:r w:rsidR="00185D5A" w:rsidRPr="00F51A5F">
        <w:t>Example SPICE, Verilog-A(MS) or VHDL-A(MS) Implementation</w:t>
      </w:r>
      <w:bookmarkEnd w:id="1633"/>
    </w:p>
    <w:p w:rsidR="00185D5A" w:rsidRDefault="00185D5A" w:rsidP="00185D5A"/>
    <w:p w:rsidR="00185D5A" w:rsidRDefault="00185D5A">
      <w:pPr>
        <w:rPr>
          <w:rFonts w:ascii="Courier New" w:hAnsi="Courier New" w:cs="Courier New"/>
          <w:sz w:val="20"/>
          <w:szCs w:val="20"/>
        </w:rPr>
      </w:pPr>
      <w:r>
        <w:br w:type="page"/>
      </w:r>
    </w:p>
    <w:p w:rsidR="005F1462" w:rsidRPr="00F51A5F" w:rsidDel="007936BA" w:rsidRDefault="005F1462" w:rsidP="00F51A5F">
      <w:pPr>
        <w:pStyle w:val="PlainText"/>
        <w:rPr>
          <w:del w:id="1634" w:author="Michael Mirmak" w:date="2011-08-17T07:42:00Z"/>
        </w:rPr>
      </w:pPr>
      <w:del w:id="1635" w:author="Michael Mirmak" w:date="2011-08-17T07:42:00Z">
        <w:r w:rsidRPr="00F51A5F" w:rsidDel="007936BA">
          <w:lastRenderedPageBreak/>
          <w:delText>|                                                +---------+</w:delText>
        </w:r>
        <w:r w:rsidRPr="00F51A5F" w:rsidDel="007936BA">
          <w:cr/>
          <w:delText>|                                                |  /|     |--A_puref</w:delText>
        </w:r>
      </w:del>
    </w:p>
    <w:p w:rsidR="005F1462" w:rsidRPr="00F51A5F" w:rsidDel="007936BA" w:rsidRDefault="005F1462" w:rsidP="00F51A5F">
      <w:pPr>
        <w:pStyle w:val="PlainText"/>
        <w:rPr>
          <w:del w:id="1636" w:author="Michael Mirmak" w:date="2011-08-17T07:42:00Z"/>
        </w:rPr>
      </w:pPr>
      <w:del w:id="1637" w:author="Michael Mirmak" w:date="2011-08-17T07:42:00Z">
        <w:r w:rsidRPr="00F51A5F" w:rsidDel="007936BA">
          <w:delText>|                                                | &lt; |---+ |--A_pcref</w:delText>
        </w:r>
      </w:del>
    </w:p>
    <w:p w:rsidR="005F1462" w:rsidRPr="00F51A5F" w:rsidDel="007936BA" w:rsidRDefault="005F1462" w:rsidP="00F51A5F">
      <w:pPr>
        <w:pStyle w:val="PlainText"/>
        <w:rPr>
          <w:del w:id="1638" w:author="Michael Mirmak" w:date="2011-08-17T07:42:00Z"/>
        </w:rPr>
      </w:pPr>
      <w:del w:id="1639" w:author="Michael Mirmak" w:date="2011-08-17T07:42:00Z">
        <w:r w:rsidRPr="00F51A5F" w:rsidDel="007936BA">
          <w:delText>|                                                |  \|   | |--A_gnd</w:delText>
        </w:r>
      </w:del>
    </w:p>
    <w:p w:rsidR="005F1462" w:rsidRPr="00F51A5F" w:rsidDel="007936BA" w:rsidRDefault="005F1462" w:rsidP="00F51A5F">
      <w:pPr>
        <w:pStyle w:val="PlainText"/>
        <w:rPr>
          <w:del w:id="1640" w:author="Michael Mirmak" w:date="2011-08-17T07:42:00Z"/>
        </w:rPr>
      </w:pPr>
      <w:del w:id="1641" w:author="Michael Mirmak" w:date="2011-08-17T07:42:00Z">
        <w:r w:rsidRPr="00F51A5F" w:rsidDel="007936BA">
          <w:delText>|                +--------+                      |       | |--A_pdref</w:delText>
        </w:r>
      </w:del>
    </w:p>
    <w:p w:rsidR="005F1462" w:rsidRPr="00F51A5F" w:rsidDel="007936BA" w:rsidRDefault="005F1462" w:rsidP="00F51A5F">
      <w:pPr>
        <w:pStyle w:val="PlainText"/>
        <w:rPr>
          <w:del w:id="1642" w:author="Michael Mirmak" w:date="2011-08-17T07:42:00Z"/>
        </w:rPr>
      </w:pPr>
      <w:del w:id="1643" w:author="Michael Mirmak" w:date="2011-08-17T07:42:00Z">
        <w:r w:rsidRPr="00F51A5F" w:rsidDel="007936BA">
          <w:delText>|                |        |&lt;-----------------------------+ |--A_extref</w:delText>
        </w:r>
      </w:del>
    </w:p>
    <w:p w:rsidR="005F1462" w:rsidRPr="00F51A5F" w:rsidDel="007936BA" w:rsidRDefault="005F1462" w:rsidP="00F51A5F">
      <w:pPr>
        <w:pStyle w:val="PlainText"/>
        <w:rPr>
          <w:del w:id="1644" w:author="Michael Mirmak" w:date="2011-08-17T07:42:00Z"/>
        </w:rPr>
      </w:pPr>
      <w:del w:id="1645" w:author="Michael Mirmak" w:date="2011-08-17T07:42:00Z">
        <w:r w:rsidRPr="00F51A5F" w:rsidDel="007936BA">
          <w:delText>|  D_receive** -&lt;| A_to_D |                      |       | |--A_gcref</w:delText>
        </w:r>
      </w:del>
    </w:p>
    <w:p w:rsidR="005F1462" w:rsidRPr="00F51A5F" w:rsidDel="007936BA" w:rsidRDefault="005F1462" w:rsidP="00F51A5F">
      <w:pPr>
        <w:pStyle w:val="PlainText"/>
        <w:rPr>
          <w:del w:id="1646" w:author="Michael Mirmak" w:date="2011-08-17T07:42:00Z"/>
        </w:rPr>
      </w:pPr>
      <w:del w:id="1647" w:author="Michael Mirmak" w:date="2011-08-17T07:42:00Z">
        <w:r w:rsidRPr="00F51A5F" w:rsidDel="007936BA">
          <w:delText>|   (ignored)    |        |---- my_ref ----------|       | |</w:delText>
        </w:r>
      </w:del>
    </w:p>
    <w:p w:rsidR="005F1462" w:rsidRPr="00F51A5F" w:rsidDel="007936BA" w:rsidRDefault="005F1462" w:rsidP="00F51A5F">
      <w:pPr>
        <w:pStyle w:val="PlainText"/>
        <w:rPr>
          <w:del w:id="1648" w:author="Michael Mirmak" w:date="2011-08-17T07:42:00Z"/>
        </w:rPr>
      </w:pPr>
      <w:del w:id="1649" w:author="Michael Mirmak" w:date="2011-08-17T07:42:00Z">
        <w:r w:rsidRPr="00F51A5F" w:rsidDel="007936BA">
          <w:delText>|                +--------+                      |       | |</w:delText>
        </w:r>
      </w:del>
    </w:p>
    <w:p w:rsidR="005F1462" w:rsidRPr="00F51A5F" w:rsidDel="007936BA" w:rsidRDefault="005F1462" w:rsidP="00F51A5F">
      <w:pPr>
        <w:pStyle w:val="PlainText"/>
        <w:rPr>
          <w:del w:id="1650" w:author="Michael Mirmak" w:date="2011-08-17T07:42:00Z"/>
        </w:rPr>
      </w:pPr>
      <w:del w:id="1651" w:author="Michael Mirmak" w:date="2011-08-17T07:42:00Z">
        <w:r w:rsidRPr="00F51A5F" w:rsidDel="007936BA">
          <w:delText>|                                                |       | |</w:delText>
        </w:r>
      </w:del>
    </w:p>
    <w:p w:rsidR="005F1462" w:rsidRPr="00F51A5F" w:rsidDel="007936BA" w:rsidRDefault="005F1462" w:rsidP="00F51A5F">
      <w:pPr>
        <w:pStyle w:val="PlainText"/>
        <w:rPr>
          <w:del w:id="1652" w:author="Michael Mirmak" w:date="2011-08-17T07:42:00Z"/>
        </w:rPr>
      </w:pPr>
      <w:del w:id="1653" w:author="Michael Mirmak" w:date="2011-08-17T07:42:00Z">
        <w:r w:rsidRPr="00F51A5F" w:rsidDel="007936BA">
          <w:delText>|                +--------+                      |  |\   | |</w:delText>
        </w:r>
      </w:del>
    </w:p>
    <w:p w:rsidR="005F1462" w:rsidRPr="00F51A5F" w:rsidDel="007936BA" w:rsidRDefault="005F1462" w:rsidP="00F51A5F">
      <w:pPr>
        <w:pStyle w:val="PlainText"/>
        <w:rPr>
          <w:del w:id="1654" w:author="Michael Mirmak" w:date="2011-08-17T07:42:00Z"/>
        </w:rPr>
      </w:pPr>
      <w:del w:id="1655" w:author="Michael Mirmak" w:date="2011-08-17T07:42:00Z">
        <w:r w:rsidRPr="00F51A5F" w:rsidDel="007936BA">
          <w:delText>|                |        |&gt;--- my_drive -------&gt;|  | \  | |</w:delText>
        </w:r>
      </w:del>
    </w:p>
    <w:p w:rsidR="005F1462" w:rsidRPr="00F51A5F" w:rsidDel="007936BA" w:rsidRDefault="005F1462" w:rsidP="00F51A5F">
      <w:pPr>
        <w:pStyle w:val="PlainText"/>
        <w:rPr>
          <w:del w:id="1656" w:author="Michael Mirmak" w:date="2011-08-17T07:42:00Z"/>
        </w:rPr>
      </w:pPr>
      <w:del w:id="1657" w:author="Michael Mirmak" w:date="2011-08-17T07:42:00Z">
        <w:r w:rsidRPr="00F51A5F" w:rsidDel="007936BA">
          <w:delText>|     D_drive --&gt;| D_to_A |                      |  |  &gt;-+------A_signal</w:delText>
        </w:r>
      </w:del>
    </w:p>
    <w:p w:rsidR="005F1462" w:rsidRPr="00F51A5F" w:rsidDel="007936BA" w:rsidRDefault="005F1462" w:rsidP="00F51A5F">
      <w:pPr>
        <w:pStyle w:val="PlainText"/>
        <w:rPr>
          <w:del w:id="1658" w:author="Michael Mirmak" w:date="2011-08-17T07:42:00Z"/>
        </w:rPr>
      </w:pPr>
      <w:del w:id="1659" w:author="Michael Mirmak" w:date="2011-08-17T07:42:00Z">
        <w:r w:rsidRPr="00F51A5F" w:rsidDel="007936BA">
          <w:delText>|                |        |---- my_ref ----------|  | /    | (Non-inverting)</w:delText>
        </w:r>
      </w:del>
    </w:p>
    <w:p w:rsidR="005F1462" w:rsidRPr="00F51A5F" w:rsidDel="007936BA" w:rsidRDefault="005F1462" w:rsidP="00F51A5F">
      <w:pPr>
        <w:pStyle w:val="PlainText"/>
        <w:rPr>
          <w:del w:id="1660" w:author="Michael Mirmak" w:date="2011-08-17T07:42:00Z"/>
        </w:rPr>
      </w:pPr>
      <w:del w:id="1661" w:author="Michael Mirmak" w:date="2011-08-17T07:42:00Z">
        <w:r w:rsidRPr="00F51A5F" w:rsidDel="007936BA">
          <w:delText>|                +--------+                      |  |/     |</w:delText>
        </w:r>
      </w:del>
    </w:p>
    <w:p w:rsidR="005F1462" w:rsidRPr="00F51A5F" w:rsidDel="007936BA" w:rsidRDefault="005F1462" w:rsidP="00F51A5F">
      <w:pPr>
        <w:pStyle w:val="PlainText"/>
        <w:rPr>
          <w:del w:id="1662" w:author="Michael Mirmak" w:date="2011-08-17T07:42:00Z"/>
        </w:rPr>
      </w:pPr>
      <w:del w:id="1663" w:author="Michael Mirmak" w:date="2011-08-17T07:42:00Z">
        <w:r w:rsidRPr="00F51A5F" w:rsidDel="007936BA">
          <w:delText>|                                                |         |</w:delText>
        </w:r>
      </w:del>
    </w:p>
    <w:p w:rsidR="005F1462" w:rsidRPr="00F51A5F" w:rsidDel="007936BA" w:rsidRDefault="005F1462" w:rsidP="00F51A5F">
      <w:pPr>
        <w:pStyle w:val="PlainText"/>
        <w:rPr>
          <w:del w:id="1664" w:author="Michael Mirmak" w:date="2011-08-17T07:42:00Z"/>
        </w:rPr>
      </w:pPr>
      <w:del w:id="1665" w:author="Michael Mirmak" w:date="2011-08-17T07:42:00Z">
        <w:r w:rsidRPr="00F51A5F" w:rsidDel="007936BA">
          <w:delText>|                +--------+                      |         |</w:delText>
        </w:r>
      </w:del>
    </w:p>
    <w:p w:rsidR="005F1462" w:rsidRPr="00F51A5F" w:rsidDel="007936BA" w:rsidRDefault="005F1462" w:rsidP="00F51A5F">
      <w:pPr>
        <w:pStyle w:val="PlainText"/>
        <w:rPr>
          <w:del w:id="1666" w:author="Michael Mirmak" w:date="2011-08-17T07:42:00Z"/>
        </w:rPr>
      </w:pPr>
      <w:del w:id="1667" w:author="Michael Mirmak" w:date="2011-08-17T07:42:00Z">
        <w:r w:rsidRPr="00F51A5F" w:rsidDel="007936BA">
          <w:delText>|                |        |&gt;--- my_enable ------&gt;|         |</w:delText>
        </w:r>
      </w:del>
    </w:p>
    <w:p w:rsidR="005F1462" w:rsidRPr="00F51A5F" w:rsidDel="007936BA" w:rsidRDefault="005F1462" w:rsidP="00F51A5F">
      <w:pPr>
        <w:pStyle w:val="PlainText"/>
        <w:rPr>
          <w:del w:id="1668" w:author="Michael Mirmak" w:date="2011-08-17T07:42:00Z"/>
        </w:rPr>
      </w:pPr>
      <w:del w:id="1669" w:author="Michael Mirmak" w:date="2011-08-17T07:42:00Z">
        <w:r w:rsidRPr="00F51A5F" w:rsidDel="007936BA">
          <w:delText>|  D_enable*** -&gt;| D_to_A |                      |         |</w:delText>
        </w:r>
      </w:del>
    </w:p>
    <w:p w:rsidR="005F1462" w:rsidRPr="00F51A5F" w:rsidDel="007936BA" w:rsidRDefault="005F1462" w:rsidP="00F51A5F">
      <w:pPr>
        <w:pStyle w:val="PlainText"/>
        <w:rPr>
          <w:del w:id="1670" w:author="Michael Mirmak" w:date="2011-08-17T07:42:00Z"/>
        </w:rPr>
      </w:pPr>
      <w:del w:id="1671" w:author="Michael Mirmak" w:date="2011-08-17T07:42:00Z">
        <w:r w:rsidRPr="00F51A5F" w:rsidDel="007936BA">
          <w:delText>|                |        |---- A_pcref ---------|         |</w:delText>
        </w:r>
      </w:del>
    </w:p>
    <w:p w:rsidR="005F1462" w:rsidRPr="00F51A5F" w:rsidDel="007936BA" w:rsidRDefault="005F1462" w:rsidP="00F51A5F">
      <w:pPr>
        <w:pStyle w:val="PlainText"/>
        <w:rPr>
          <w:del w:id="1672" w:author="Michael Mirmak" w:date="2011-08-17T07:42:00Z"/>
        </w:rPr>
      </w:pPr>
      <w:del w:id="1673" w:author="Michael Mirmak" w:date="2011-08-17T07:42:00Z">
        <w:r w:rsidRPr="00F51A5F" w:rsidDel="007936BA">
          <w:delText>|                +--------+                      +---------+</w:delText>
        </w:r>
      </w:del>
    </w:p>
    <w:p w:rsidR="005F1462" w:rsidRPr="00F51A5F" w:rsidDel="008379E8" w:rsidRDefault="005F1462" w:rsidP="00F51A5F">
      <w:pPr>
        <w:pStyle w:val="PlainText"/>
        <w:rPr>
          <w:del w:id="1674" w:author="Michael Mirmak" w:date="2011-08-17T07:42:00Z"/>
        </w:rPr>
      </w:pPr>
      <w:del w:id="1675" w:author="Michael Mirmak" w:date="2011-08-17T07:42:00Z">
        <w:r w:rsidRPr="00F51A5F" w:rsidDel="008379E8">
          <w:delText xml:space="preserve">|                                            </w:delText>
        </w:r>
      </w:del>
    </w:p>
    <w:p w:rsidR="005F1462" w:rsidRPr="00F51A5F" w:rsidDel="008379E8" w:rsidRDefault="005F1462" w:rsidP="00F51A5F">
      <w:pPr>
        <w:pStyle w:val="PlainText"/>
        <w:rPr>
          <w:del w:id="1676" w:author="Michael Mirmak" w:date="2011-08-17T07:42:00Z"/>
        </w:rPr>
      </w:pPr>
      <w:del w:id="1677" w:author="Michael Mirmak" w:date="2011-08-17T07:42:00Z">
        <w:r w:rsidRPr="00F51A5F" w:rsidDel="008379E8">
          <w:delText>|                                                +---------+</w:delText>
        </w:r>
      </w:del>
    </w:p>
    <w:p w:rsidR="005F1462" w:rsidRPr="00F51A5F" w:rsidDel="008379E8" w:rsidRDefault="005F1462" w:rsidP="00F51A5F">
      <w:pPr>
        <w:pStyle w:val="PlainText"/>
        <w:rPr>
          <w:del w:id="1678" w:author="Michael Mirmak" w:date="2011-08-17T07:42:00Z"/>
        </w:rPr>
      </w:pPr>
      <w:del w:id="1679" w:author="Michael Mirmak" w:date="2011-08-17T07:42:00Z">
        <w:r w:rsidRPr="00F51A5F" w:rsidDel="008379E8">
          <w:delText>|                                                |         |</w:delText>
        </w:r>
      </w:del>
    </w:p>
    <w:p w:rsidR="005F1462" w:rsidRPr="00F51A5F" w:rsidDel="008379E8" w:rsidRDefault="005F1462" w:rsidP="00F51A5F">
      <w:pPr>
        <w:pStyle w:val="PlainText"/>
        <w:rPr>
          <w:del w:id="1680" w:author="Michael Mirmak" w:date="2011-08-17T07:42:00Z"/>
        </w:rPr>
      </w:pPr>
      <w:del w:id="1681" w:author="Michael Mirmak" w:date="2011-08-17T07:42:00Z">
        <w:r w:rsidRPr="00F51A5F" w:rsidDel="008379E8">
          <w:delText>|                                                |         |</w:delText>
        </w:r>
      </w:del>
    </w:p>
    <w:p w:rsidR="005F1462" w:rsidRPr="00F51A5F" w:rsidDel="008379E8" w:rsidRDefault="005F1462" w:rsidP="00F51A5F">
      <w:pPr>
        <w:pStyle w:val="PlainText"/>
        <w:rPr>
          <w:del w:id="1682" w:author="Michael Mirmak" w:date="2011-08-17T07:42:00Z"/>
        </w:rPr>
      </w:pPr>
      <w:del w:id="1683" w:author="Michael Mirmak" w:date="2011-08-17T07:42:00Z">
        <w:r w:rsidRPr="00F51A5F" w:rsidDel="008379E8">
          <w:delText>|                +--------+                      |         |</w:delText>
        </w:r>
      </w:del>
    </w:p>
    <w:p w:rsidR="005F1462" w:rsidRPr="00F51A5F" w:rsidDel="007936BA" w:rsidRDefault="005F1462" w:rsidP="00F51A5F">
      <w:pPr>
        <w:pStyle w:val="PlainText"/>
        <w:rPr>
          <w:del w:id="1684" w:author="Michael Mirmak" w:date="2011-08-17T07:42:00Z"/>
        </w:rPr>
      </w:pPr>
      <w:del w:id="1685" w:author="Michael Mirmak" w:date="2011-08-17T07:42:00Z">
        <w:r w:rsidRPr="00F51A5F" w:rsidDel="007936BA">
          <w:delText>|                |        |&gt;--- my_enable ------&gt;|  |\     |</w:delText>
        </w:r>
      </w:del>
    </w:p>
    <w:p w:rsidR="005F1462" w:rsidRPr="00F51A5F" w:rsidDel="007936BA" w:rsidRDefault="005F1462" w:rsidP="00F51A5F">
      <w:pPr>
        <w:pStyle w:val="PlainText"/>
        <w:rPr>
          <w:del w:id="1686" w:author="Michael Mirmak" w:date="2011-08-17T07:42:00Z"/>
        </w:rPr>
      </w:pPr>
      <w:del w:id="1687" w:author="Michael Mirmak" w:date="2011-08-17T07:42:00Z">
        <w:r w:rsidRPr="00F51A5F" w:rsidDel="007936BA">
          <w:delText>|  D_enable*** -&gt;| D_to_A |                      |  | \    |</w:delText>
        </w:r>
      </w:del>
    </w:p>
    <w:p w:rsidR="005F1462" w:rsidRPr="00F51A5F" w:rsidDel="007936BA" w:rsidRDefault="005F1462" w:rsidP="00F51A5F">
      <w:pPr>
        <w:pStyle w:val="PlainText"/>
        <w:rPr>
          <w:del w:id="1688" w:author="Michael Mirmak" w:date="2011-08-17T07:42:00Z"/>
        </w:rPr>
      </w:pPr>
      <w:del w:id="1689" w:author="Michael Mirmak" w:date="2011-08-17T07:42:00Z">
        <w:r w:rsidRPr="00F51A5F" w:rsidDel="007936BA">
          <w:delText>|                |        |---- A_pcref ---------|  |  &gt;-+------A_signal</w:delText>
        </w:r>
      </w:del>
    </w:p>
    <w:p w:rsidR="005F1462" w:rsidRPr="00F51A5F" w:rsidDel="007936BA" w:rsidRDefault="005F1462" w:rsidP="00F51A5F">
      <w:pPr>
        <w:pStyle w:val="PlainText"/>
        <w:rPr>
          <w:del w:id="1690" w:author="Michael Mirmak" w:date="2011-08-17T07:42:00Z"/>
        </w:rPr>
      </w:pPr>
      <w:del w:id="1691" w:author="Michael Mirmak" w:date="2011-08-17T07:42:00Z">
        <w:r w:rsidRPr="00F51A5F" w:rsidDel="007936BA">
          <w:delText>|                +--------+                      |  | /  | | (Inverting)</w:delText>
        </w:r>
      </w:del>
    </w:p>
    <w:p w:rsidR="005F1462" w:rsidRPr="00F51A5F" w:rsidDel="007936BA" w:rsidRDefault="005F1462" w:rsidP="00F51A5F">
      <w:pPr>
        <w:pStyle w:val="PlainText"/>
        <w:rPr>
          <w:del w:id="1692" w:author="Michael Mirmak" w:date="2011-08-17T07:42:00Z"/>
        </w:rPr>
      </w:pPr>
      <w:del w:id="1693" w:author="Michael Mirmak" w:date="2011-08-17T07:42:00Z">
        <w:r w:rsidRPr="00F51A5F" w:rsidDel="007936BA">
          <w:delText>|                               my_drive* ------&gt;|  |/   | |</w:delText>
        </w:r>
      </w:del>
    </w:p>
    <w:p w:rsidR="005F1462" w:rsidRPr="00F51A5F" w:rsidDel="008379E8" w:rsidRDefault="005F1462" w:rsidP="00F51A5F">
      <w:pPr>
        <w:pStyle w:val="PlainText"/>
        <w:rPr>
          <w:del w:id="1694" w:author="Michael Mirmak" w:date="2011-08-17T07:41:00Z"/>
        </w:rPr>
      </w:pPr>
      <w:del w:id="1695" w:author="Michael Mirmak" w:date="2011-08-17T07:41:00Z">
        <w:r w:rsidRPr="00F51A5F" w:rsidDel="008379E8">
          <w:delText>|                +--------+                      |       | |--A_puref</w:delText>
        </w:r>
      </w:del>
    </w:p>
    <w:p w:rsidR="005F1462" w:rsidRPr="00F51A5F" w:rsidDel="008379E8" w:rsidRDefault="005F1462" w:rsidP="00F51A5F">
      <w:pPr>
        <w:pStyle w:val="PlainText"/>
        <w:rPr>
          <w:del w:id="1696" w:author="Michael Mirmak" w:date="2011-08-17T07:41:00Z"/>
        </w:rPr>
      </w:pPr>
      <w:del w:id="1697" w:author="Michael Mirmak" w:date="2011-08-17T07:41:00Z">
        <w:r w:rsidRPr="00F51A5F" w:rsidDel="008379E8">
          <w:delText>|                |        |&lt;-----------------------------+ |--A_pdref</w:delText>
        </w:r>
      </w:del>
    </w:p>
    <w:p w:rsidR="005F1462" w:rsidRPr="00F51A5F" w:rsidDel="008379E8" w:rsidRDefault="005F1462" w:rsidP="00F51A5F">
      <w:pPr>
        <w:pStyle w:val="PlainText"/>
        <w:rPr>
          <w:del w:id="1698" w:author="Michael Mirmak" w:date="2011-08-17T07:41:00Z"/>
        </w:rPr>
      </w:pPr>
      <w:del w:id="1699" w:author="Michael Mirmak" w:date="2011-08-17T07:41:00Z">
        <w:r w:rsidRPr="00F51A5F" w:rsidDel="008379E8">
          <w:delText>|  D_receive** -&lt;| A_to_D |                      |       | |--A_pcref</w:delText>
        </w:r>
      </w:del>
    </w:p>
    <w:p w:rsidR="005F1462" w:rsidRPr="00F51A5F" w:rsidDel="008379E8" w:rsidRDefault="005F1462" w:rsidP="00F51A5F">
      <w:pPr>
        <w:pStyle w:val="PlainText"/>
        <w:rPr>
          <w:del w:id="1700" w:author="Michael Mirmak" w:date="2011-08-17T07:41:00Z"/>
        </w:rPr>
      </w:pPr>
      <w:del w:id="1701" w:author="Michael Mirmak" w:date="2011-08-17T07:41:00Z">
        <w:r w:rsidRPr="00F51A5F" w:rsidDel="008379E8">
          <w:delText>|   (ignored)    |        |---- my_ref ----------|    /| | |--A_gnd</w:delText>
        </w:r>
      </w:del>
    </w:p>
    <w:p w:rsidR="005F1462" w:rsidRPr="00F51A5F" w:rsidDel="008379E8" w:rsidRDefault="005F1462" w:rsidP="00F51A5F">
      <w:pPr>
        <w:pStyle w:val="PlainText"/>
        <w:rPr>
          <w:del w:id="1702" w:author="Michael Mirmak" w:date="2011-08-17T07:41:00Z"/>
        </w:rPr>
      </w:pPr>
      <w:del w:id="1703" w:author="Michael Mirmak" w:date="2011-08-17T07:41:00Z">
        <w:r w:rsidRPr="00F51A5F" w:rsidDel="008379E8">
          <w:delText>|                +--------+                      |   &lt; |-+ |--A_extref</w:delText>
        </w:r>
        <w:r w:rsidRPr="00F51A5F" w:rsidDel="008379E8">
          <w:cr/>
        </w:r>
      </w:del>
    </w:p>
    <w:p w:rsidR="005F1462" w:rsidRPr="00F51A5F" w:rsidDel="008379E8" w:rsidRDefault="005F1462" w:rsidP="00F51A5F">
      <w:pPr>
        <w:pStyle w:val="PlainText"/>
        <w:rPr>
          <w:del w:id="1704" w:author="Michael Mirmak" w:date="2011-08-17T07:41:00Z"/>
        </w:rPr>
      </w:pPr>
      <w:del w:id="1705" w:author="Michael Mirmak" w:date="2011-08-17T07:41:00Z">
        <w:r w:rsidRPr="00F51A5F" w:rsidDel="008379E8">
          <w:delText>|                                                |    \|   |--A_gcref</w:delText>
        </w:r>
      </w:del>
    </w:p>
    <w:p w:rsidR="005F1462" w:rsidRPr="00F51A5F" w:rsidDel="008379E8" w:rsidRDefault="005F1462" w:rsidP="00F51A5F">
      <w:pPr>
        <w:pStyle w:val="PlainText"/>
        <w:rPr>
          <w:del w:id="1706" w:author="Michael Mirmak" w:date="2011-08-17T07:40:00Z"/>
        </w:rPr>
      </w:pPr>
      <w:del w:id="1707" w:author="Michael Mirmak" w:date="2011-08-17T07:41:00Z">
        <w:r w:rsidRPr="00F51A5F" w:rsidDel="008379E8">
          <w:delText>|                                                +---------+</w:delText>
        </w:r>
      </w:del>
    </w:p>
    <w:p w:rsidR="005F1462" w:rsidRPr="00F51A5F" w:rsidDel="008379E8" w:rsidRDefault="005F1462" w:rsidP="00F51A5F">
      <w:pPr>
        <w:pStyle w:val="PlainText"/>
        <w:rPr>
          <w:del w:id="1708" w:author="Michael Mirmak" w:date="2011-08-17T07:40:00Z"/>
        </w:rPr>
      </w:pPr>
      <w:del w:id="1709" w:author="Michael Mirmak" w:date="2011-08-17T07:40:00Z">
        <w:r w:rsidRPr="00F51A5F" w:rsidDel="008379E8">
          <w:delText>|</w:delText>
        </w:r>
      </w:del>
    </w:p>
    <w:p w:rsidR="005F1462" w:rsidRPr="00F51A5F" w:rsidDel="008379E8" w:rsidRDefault="005F1462" w:rsidP="00F51A5F">
      <w:pPr>
        <w:pStyle w:val="PlainText"/>
        <w:rPr>
          <w:del w:id="1710" w:author="Michael Mirmak" w:date="2011-08-17T07:40:00Z"/>
        </w:rPr>
      </w:pPr>
      <w:del w:id="1711" w:author="Michael Mirmak" w:date="2011-08-17T07:40:00Z">
        <w:r w:rsidRPr="00F51A5F" w:rsidDel="008379E8">
          <w:delText>| Figure 8: Example SPICE, Verilog-A(MS) or VHDL-A(MS) implementation</w:delText>
        </w:r>
      </w:del>
    </w:p>
    <w:p w:rsidR="005F1462" w:rsidRPr="00F51A5F" w:rsidDel="008379E8" w:rsidRDefault="005F1462" w:rsidP="00185D5A">
      <w:pPr>
        <w:pStyle w:val="PlainText"/>
        <w:tabs>
          <w:tab w:val="left" w:pos="4170"/>
        </w:tabs>
        <w:rPr>
          <w:del w:id="1712" w:author="Michael Mirmak" w:date="2011-08-17T07:40:00Z"/>
        </w:rPr>
      </w:pPr>
      <w:del w:id="1713" w:author="Michael Mirmak" w:date="2011-08-17T07:40:00Z">
        <w:r w:rsidRPr="00F51A5F" w:rsidDel="008379E8">
          <w:delText>|</w:delText>
        </w:r>
        <w:r w:rsidR="00185D5A" w:rsidDel="008379E8">
          <w:tab/>
        </w:r>
      </w:del>
    </w:p>
    <w:p w:rsidR="005F1462" w:rsidRPr="00F51A5F" w:rsidDel="008379E8" w:rsidRDefault="005F1462" w:rsidP="00F51A5F">
      <w:pPr>
        <w:pStyle w:val="PlainText"/>
        <w:rPr>
          <w:del w:id="1714" w:author="Michael Mirmak" w:date="2011-08-17T07:40:00Z"/>
        </w:rPr>
      </w:pPr>
      <w:del w:id="1715" w:author="Michael Mirmak" w:date="2011-08-17T07:40:00Z">
        <w:r w:rsidRPr="00F51A5F" w:rsidDel="008379E8">
          <w:delText>|                 * This signal is automatically created, by inverting and</w:delText>
        </w:r>
      </w:del>
    </w:p>
    <w:p w:rsidR="005F1462" w:rsidRPr="00F51A5F" w:rsidDel="008379E8" w:rsidRDefault="005F1462" w:rsidP="00F51A5F">
      <w:pPr>
        <w:pStyle w:val="PlainText"/>
        <w:rPr>
          <w:del w:id="1716" w:author="Michael Mirmak" w:date="2011-08-17T07:40:00Z"/>
        </w:rPr>
      </w:pPr>
      <w:del w:id="1717" w:author="Michael Mirmak" w:date="2011-08-17T07:40:00Z">
        <w:r w:rsidRPr="00F51A5F" w:rsidDel="008379E8">
          <w:delText>|                   delaying D_drive based on the information in [Diff Pin].</w:delText>
        </w:r>
      </w:del>
    </w:p>
    <w:p w:rsidR="005F1462" w:rsidRPr="00F51A5F" w:rsidDel="008379E8" w:rsidRDefault="005F1462" w:rsidP="00F51A5F">
      <w:pPr>
        <w:pStyle w:val="PlainText"/>
        <w:rPr>
          <w:del w:id="1718" w:author="Michael Mirmak" w:date="2011-08-17T07:41:00Z"/>
        </w:rPr>
      </w:pPr>
      <w:del w:id="1719" w:author="Michael Mirmak" w:date="2011-08-17T07:40:00Z">
        <w:r w:rsidRPr="00F51A5F" w:rsidDel="008379E8">
          <w:delText>|</w:delText>
        </w:r>
      </w:del>
    </w:p>
    <w:p w:rsidR="005F1462" w:rsidRPr="00F51A5F" w:rsidDel="008379E8" w:rsidRDefault="005F1462" w:rsidP="00F51A5F">
      <w:pPr>
        <w:pStyle w:val="PlainText"/>
        <w:rPr>
          <w:del w:id="1720" w:author="Michael Mirmak" w:date="2011-08-17T07:41:00Z"/>
        </w:rPr>
      </w:pPr>
      <w:del w:id="1721" w:author="Michael Mirmak" w:date="2011-08-17T07:41:00Z">
        <w:r w:rsidRPr="00F51A5F" w:rsidDel="008379E8">
          <w:delText>|                ** Pseudo-differential buffers must have A_to_D entries,</w:delText>
        </w:r>
      </w:del>
    </w:p>
    <w:p w:rsidR="005F1462" w:rsidRPr="00F51A5F" w:rsidDel="008379E8" w:rsidRDefault="005F1462" w:rsidP="00F51A5F">
      <w:pPr>
        <w:pStyle w:val="PlainText"/>
        <w:rPr>
          <w:del w:id="1722" w:author="Michael Mirmak" w:date="2011-08-17T07:41:00Z"/>
        </w:rPr>
      </w:pPr>
      <w:del w:id="1723" w:author="Michael Mirmak" w:date="2011-08-17T07:41:00Z">
        <w:r w:rsidRPr="00F51A5F" w:rsidDel="008379E8">
          <w:delText>|                   but D_receive is determined by the state of A_signal</w:delText>
        </w:r>
      </w:del>
    </w:p>
    <w:p w:rsidR="005F1462" w:rsidRPr="00F51A5F" w:rsidDel="008379E8" w:rsidRDefault="005F1462" w:rsidP="00F51A5F">
      <w:pPr>
        <w:pStyle w:val="PlainText"/>
        <w:rPr>
          <w:del w:id="1724" w:author="Michael Mirmak" w:date="2011-08-17T07:41:00Z"/>
        </w:rPr>
      </w:pPr>
      <w:del w:id="1725" w:author="Michael Mirmak" w:date="2011-08-17T07:41:00Z">
        <w:r w:rsidRPr="00F51A5F" w:rsidDel="008379E8">
          <w:delText xml:space="preserve">|                   (Inverting) and A_signal (Non-inverting) according to the </w:delText>
        </w:r>
      </w:del>
    </w:p>
    <w:p w:rsidR="005F1462" w:rsidRPr="00F51A5F" w:rsidDel="008379E8" w:rsidRDefault="005F1462" w:rsidP="00F51A5F">
      <w:pPr>
        <w:pStyle w:val="PlainText"/>
        <w:rPr>
          <w:del w:id="1726" w:author="Michael Mirmak" w:date="2011-08-17T07:41:00Z"/>
        </w:rPr>
      </w:pPr>
      <w:del w:id="1727" w:author="Michael Mirmak" w:date="2011-08-17T07:41:00Z">
        <w:r w:rsidRPr="00F51A5F" w:rsidDel="008379E8">
          <w:delText>|                   [Diff Pin] declaration.</w:delText>
        </w:r>
      </w:del>
    </w:p>
    <w:p w:rsidR="005F1462" w:rsidRPr="00F51A5F" w:rsidDel="008379E8" w:rsidRDefault="005F1462" w:rsidP="00F51A5F">
      <w:pPr>
        <w:pStyle w:val="PlainText"/>
        <w:rPr>
          <w:del w:id="1728" w:author="Michael Mirmak" w:date="2011-08-17T07:40:00Z"/>
        </w:rPr>
      </w:pPr>
      <w:del w:id="1729" w:author="Michael Mirmak" w:date="2011-08-17T07:41:00Z">
        <w:r w:rsidRPr="00F51A5F" w:rsidDel="008379E8">
          <w:delText>|</w:delText>
        </w:r>
      </w:del>
    </w:p>
    <w:p w:rsidR="005F1462" w:rsidRPr="00F51A5F" w:rsidDel="008379E8" w:rsidRDefault="005F1462" w:rsidP="00F51A5F">
      <w:pPr>
        <w:pStyle w:val="PlainText"/>
        <w:rPr>
          <w:del w:id="1730" w:author="Michael Mirmak" w:date="2011-08-17T07:40:00Z"/>
        </w:rPr>
      </w:pPr>
      <w:del w:id="1731" w:author="Michael Mirmak" w:date="2011-08-17T07:40:00Z">
        <w:r w:rsidRPr="00F51A5F" w:rsidDel="008379E8">
          <w:delText xml:space="preserve">|               *** D_enable is shared between the separate buffers.  This </w:delText>
        </w:r>
      </w:del>
    </w:p>
    <w:p w:rsidR="00193E60" w:rsidDel="008379E8" w:rsidRDefault="005F1462" w:rsidP="00F51A5F">
      <w:pPr>
        <w:pStyle w:val="PlainText"/>
        <w:rPr>
          <w:del w:id="1732" w:author="Michael Mirmak" w:date="2011-08-17T07:40:00Z"/>
        </w:rPr>
      </w:pPr>
      <w:del w:id="1733" w:author="Michael Mirmak" w:date="2011-08-17T07:40:00Z">
        <w:r w:rsidRPr="00F51A5F" w:rsidDel="008379E8">
          <w:delText>|                   sharing is handled by the EDA tool.</w:delText>
        </w:r>
      </w:del>
    </w:p>
    <w:p w:rsidR="005F1462" w:rsidRPr="008379E8" w:rsidRDefault="00193E60" w:rsidP="008379E8">
      <w:pPr>
        <w:pStyle w:val="PlainText"/>
        <w:rPr>
          <w:rFonts w:ascii="Times New Roman" w:hAnsi="Times New Roman" w:cs="Times New Roman"/>
          <w:sz w:val="24"/>
          <w:szCs w:val="24"/>
          <w:rPrChange w:id="1734" w:author="Michael Mirmak" w:date="2011-08-17T07:40:00Z">
            <w:rPr/>
          </w:rPrChange>
        </w:rPr>
        <w:pPrChange w:id="1735" w:author="Michael Mirmak" w:date="2011-08-17T07:40:00Z">
          <w:pPr>
            <w:pStyle w:val="KeywordDescriptions"/>
          </w:pPr>
        </w:pPrChange>
      </w:pPr>
      <w:del w:id="1736" w:author="Michael Mirmak" w:date="2011-08-17T07:41:00Z">
        <w:r w:rsidDel="008379E8">
          <w:br w:type="page"/>
        </w:r>
      </w:del>
      <w:r w:rsidR="00293F7B" w:rsidRPr="008379E8">
        <w:rPr>
          <w:rFonts w:ascii="Times New Roman" w:hAnsi="Times New Roman" w:cs="Times New Roman"/>
          <w:sz w:val="24"/>
          <w:szCs w:val="24"/>
          <w:highlight w:val="yellow"/>
          <w:rPrChange w:id="1737" w:author="Michael Mirmak" w:date="2011-08-17T07:40:00Z">
            <w:rPr>
              <w:highlight w:val="yellow"/>
            </w:rPr>
          </w:rPrChange>
        </w:rPr>
        <w:lastRenderedPageBreak/>
        <w:fldChar w:fldCharType="begin"/>
      </w:r>
      <w:r w:rsidR="0030668E" w:rsidRPr="008379E8">
        <w:rPr>
          <w:rFonts w:ascii="Times New Roman" w:hAnsi="Times New Roman" w:cs="Times New Roman"/>
          <w:sz w:val="24"/>
          <w:szCs w:val="24"/>
          <w:rPrChange w:id="1738" w:author="Michael Mirmak" w:date="2011-08-17T07:40:00Z">
            <w:rPr/>
          </w:rPrChange>
        </w:rPr>
        <w:instrText xml:space="preserve"> REF _Ref300063864 \r \h </w:instrText>
      </w:r>
      <w:r w:rsidR="00293F7B" w:rsidRPr="008379E8">
        <w:rPr>
          <w:rFonts w:ascii="Times New Roman" w:hAnsi="Times New Roman" w:cs="Times New Roman"/>
          <w:sz w:val="24"/>
          <w:szCs w:val="24"/>
          <w:highlight w:val="yellow"/>
          <w:rPrChange w:id="1739" w:author="Michael Mirmak" w:date="2011-08-17T07:40:00Z">
            <w:rPr>
              <w:highlight w:val="yellow"/>
            </w:rPr>
          </w:rPrChange>
        </w:rPr>
      </w:r>
      <w:r w:rsidR="008379E8" w:rsidRPr="008379E8">
        <w:rPr>
          <w:rFonts w:ascii="Times New Roman" w:hAnsi="Times New Roman" w:cs="Times New Roman"/>
          <w:sz w:val="24"/>
          <w:szCs w:val="24"/>
          <w:highlight w:val="yellow"/>
          <w:rPrChange w:id="1740" w:author="Michael Mirmak" w:date="2011-08-17T07:40:00Z">
            <w:rPr>
              <w:highlight w:val="yellow"/>
            </w:rPr>
          </w:rPrChange>
        </w:rPr>
        <w:instrText xml:space="preserve"> \* MERGEFORMAT </w:instrText>
      </w:r>
      <w:r w:rsidR="00293F7B" w:rsidRPr="008379E8">
        <w:rPr>
          <w:rFonts w:ascii="Times New Roman" w:hAnsi="Times New Roman" w:cs="Times New Roman"/>
          <w:sz w:val="24"/>
          <w:szCs w:val="24"/>
          <w:highlight w:val="yellow"/>
          <w:rPrChange w:id="1741" w:author="Michael Mirmak" w:date="2011-08-17T07:40:00Z">
            <w:rPr>
              <w:highlight w:val="yellow"/>
            </w:rPr>
          </w:rPrChange>
        </w:rPr>
        <w:fldChar w:fldCharType="separate"/>
      </w:r>
      <w:ins w:id="1742" w:author="Michael Mirmak" w:date="2011-08-17T08:46:00Z">
        <w:r w:rsidR="00EC0B23">
          <w:rPr>
            <w:rFonts w:ascii="Times New Roman" w:hAnsi="Times New Roman" w:cs="Times New Roman"/>
            <w:sz w:val="24"/>
            <w:szCs w:val="24"/>
          </w:rPr>
          <w:t>Figure 27</w:t>
        </w:r>
      </w:ins>
      <w:del w:id="1743" w:author="Michael Mirmak" w:date="2011-08-17T08:46:00Z">
        <w:r w:rsidR="00FA10C4" w:rsidRPr="008379E8" w:rsidDel="00EC0B23">
          <w:rPr>
            <w:rFonts w:ascii="Times New Roman" w:hAnsi="Times New Roman" w:cs="Times New Roman"/>
            <w:sz w:val="24"/>
            <w:szCs w:val="24"/>
            <w:rPrChange w:id="1744" w:author="Michael Mirmak" w:date="2011-08-17T07:40:00Z">
              <w:rPr/>
            </w:rPrChange>
          </w:rPr>
          <w:delText>Figure 27</w:delText>
        </w:r>
      </w:del>
      <w:r w:rsidR="00293F7B" w:rsidRPr="008379E8">
        <w:rPr>
          <w:rFonts w:ascii="Times New Roman" w:hAnsi="Times New Roman" w:cs="Times New Roman"/>
          <w:sz w:val="24"/>
          <w:szCs w:val="24"/>
          <w:highlight w:val="yellow"/>
          <w:rPrChange w:id="1745" w:author="Michael Mirmak" w:date="2011-08-17T07:40:00Z">
            <w:rPr>
              <w:highlight w:val="yellow"/>
            </w:rPr>
          </w:rPrChange>
        </w:rPr>
        <w:fldChar w:fldCharType="end"/>
      </w:r>
      <w:r w:rsidR="005F1462" w:rsidRPr="008379E8">
        <w:rPr>
          <w:rFonts w:ascii="Times New Roman" w:hAnsi="Times New Roman" w:cs="Times New Roman"/>
          <w:sz w:val="24"/>
          <w:szCs w:val="24"/>
          <w:rPrChange w:id="1746" w:author="Michael Mirmak" w:date="2011-08-17T07:40:00Z">
            <w:rPr/>
          </w:rPrChange>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94505D" w:rsidRDefault="00C80B76" w:rsidP="0094505D">
      <w:pPr>
        <w:pStyle w:val="KeywordDescriptions"/>
        <w:jc w:val="center"/>
      </w:pPr>
      <w:r>
        <w:object w:dxaOrig="7274" w:dyaOrig="7530">
          <v:shape id="_x0000_i1050" type="#_x0000_t75" style="width:363pt;height:376.5pt" o:ole="">
            <v:imagedata r:id="rId60" o:title=""/>
          </v:shape>
          <o:OLEObject Type="Embed" ProgID="Visio.Drawing.11" ShapeID="_x0000_i1050" DrawAspect="Content" ObjectID="_1375077259" r:id="rId61"/>
        </w:object>
      </w:r>
    </w:p>
    <w:p w:rsidR="0094505D" w:rsidRPr="00F51A5F" w:rsidRDefault="00C80B76" w:rsidP="00CE2A56">
      <w:pPr>
        <w:pStyle w:val="Figurecaption"/>
      </w:pPr>
      <w:bookmarkStart w:id="1747" w:name="_Ref300063864"/>
      <w:r>
        <w:t xml:space="preserve"> - </w:t>
      </w:r>
      <w:r w:rsidR="0094505D" w:rsidRPr="00F51A5F">
        <w:t>Example *-AMS Implementation</w:t>
      </w:r>
      <w:bookmarkEnd w:id="1747"/>
    </w:p>
    <w:p w:rsidR="0094505D" w:rsidRDefault="0094505D">
      <w:pPr>
        <w:rPr>
          <w:rFonts w:ascii="Courier New" w:hAnsi="Courier New" w:cs="Courier New"/>
          <w:sz w:val="20"/>
          <w:szCs w:val="20"/>
        </w:rPr>
      </w:pPr>
      <w:r>
        <w:br w:type="page"/>
      </w:r>
    </w:p>
    <w:p w:rsidR="005F1462" w:rsidRPr="00F51A5F" w:rsidDel="008379E8" w:rsidRDefault="005F1462" w:rsidP="00F51A5F">
      <w:pPr>
        <w:pStyle w:val="PlainText"/>
        <w:rPr>
          <w:del w:id="1748" w:author="Michael Mirmak" w:date="2011-08-17T07:39:00Z"/>
        </w:rPr>
      </w:pPr>
      <w:del w:id="1749" w:author="Michael Mirmak" w:date="2011-08-17T07:39:00Z">
        <w:r w:rsidRPr="00F51A5F" w:rsidDel="008379E8">
          <w:lastRenderedPageBreak/>
          <w:delText>|</w:delText>
        </w:r>
      </w:del>
    </w:p>
    <w:p w:rsidR="005F1462" w:rsidRPr="00F51A5F" w:rsidDel="008379E8" w:rsidRDefault="005F1462" w:rsidP="00F51A5F">
      <w:pPr>
        <w:pStyle w:val="PlainText"/>
        <w:rPr>
          <w:del w:id="1750" w:author="Michael Mirmak" w:date="2011-08-17T07:39:00Z"/>
        </w:rPr>
      </w:pPr>
      <w:del w:id="1751" w:author="Michael Mirmak" w:date="2011-08-17T07:39:00Z">
        <w:r w:rsidRPr="00F51A5F" w:rsidDel="008379E8">
          <w:delText>|                        +---------+</w:delText>
        </w:r>
      </w:del>
    </w:p>
    <w:p w:rsidR="005F1462" w:rsidRPr="00F51A5F" w:rsidDel="008379E8" w:rsidRDefault="005F1462" w:rsidP="00F51A5F">
      <w:pPr>
        <w:pStyle w:val="PlainText"/>
        <w:rPr>
          <w:del w:id="1752" w:author="Michael Mirmak" w:date="2011-08-17T07:39:00Z"/>
        </w:rPr>
      </w:pPr>
      <w:del w:id="1753" w:author="Michael Mirmak" w:date="2011-08-17T07:39:00Z">
        <w:r w:rsidRPr="00F51A5F" w:rsidDel="008379E8">
          <w:delText>|     D_receive** -------|         |---A_puref</w:delText>
        </w:r>
      </w:del>
    </w:p>
    <w:p w:rsidR="005F1462" w:rsidRPr="00F51A5F" w:rsidDel="008379E8" w:rsidRDefault="005F1462" w:rsidP="00F51A5F">
      <w:pPr>
        <w:pStyle w:val="PlainText"/>
        <w:rPr>
          <w:del w:id="1754" w:author="Michael Mirmak" w:date="2011-08-17T07:39:00Z"/>
        </w:rPr>
      </w:pPr>
      <w:del w:id="1755" w:author="Michael Mirmak" w:date="2011-08-17T07:39:00Z">
        <w:r w:rsidRPr="00F51A5F" w:rsidDel="008379E8">
          <w:delText>|      (ignored)         |  /|     |---A_pcref</w:delText>
        </w:r>
      </w:del>
    </w:p>
    <w:p w:rsidR="005F1462" w:rsidRPr="00F51A5F" w:rsidDel="008379E8" w:rsidRDefault="005F1462" w:rsidP="00F51A5F">
      <w:pPr>
        <w:pStyle w:val="PlainText"/>
        <w:rPr>
          <w:del w:id="1756" w:author="Michael Mirmak" w:date="2011-08-17T07:39:00Z"/>
        </w:rPr>
      </w:pPr>
      <w:del w:id="1757" w:author="Michael Mirmak" w:date="2011-08-17T07:39:00Z">
        <w:r w:rsidRPr="00F51A5F" w:rsidDel="008379E8">
          <w:delText>|                        | &lt; |---+ |---A_gnd</w:delText>
        </w:r>
      </w:del>
    </w:p>
    <w:p w:rsidR="005F1462" w:rsidRPr="00F51A5F" w:rsidDel="008379E8" w:rsidRDefault="005F1462" w:rsidP="00F51A5F">
      <w:pPr>
        <w:pStyle w:val="PlainText"/>
        <w:rPr>
          <w:del w:id="1758" w:author="Michael Mirmak" w:date="2011-08-17T07:39:00Z"/>
        </w:rPr>
      </w:pPr>
      <w:del w:id="1759" w:author="Michael Mirmak" w:date="2011-08-17T07:39:00Z">
        <w:r w:rsidRPr="00F51A5F" w:rsidDel="008379E8">
          <w:delText>|                        |  \|   | |---A_gcref</w:delText>
        </w:r>
      </w:del>
    </w:p>
    <w:p w:rsidR="005F1462" w:rsidRPr="00F51A5F" w:rsidDel="008379E8" w:rsidRDefault="005F1462" w:rsidP="00F51A5F">
      <w:pPr>
        <w:pStyle w:val="PlainText"/>
        <w:rPr>
          <w:del w:id="1760" w:author="Michael Mirmak" w:date="2011-08-17T07:39:00Z"/>
        </w:rPr>
      </w:pPr>
      <w:del w:id="1761" w:author="Michael Mirmak" w:date="2011-08-17T07:39:00Z">
        <w:r w:rsidRPr="00F51A5F" w:rsidDel="008379E8">
          <w:delText>|              D_drive --||\     | |---A_pdref</w:delText>
        </w:r>
      </w:del>
    </w:p>
    <w:p w:rsidR="005F1462" w:rsidRPr="00F51A5F" w:rsidDel="008379E8" w:rsidRDefault="005F1462" w:rsidP="00F51A5F">
      <w:pPr>
        <w:pStyle w:val="PlainText"/>
        <w:rPr>
          <w:del w:id="1762" w:author="Michael Mirmak" w:date="2011-08-17T07:39:00Z"/>
        </w:rPr>
      </w:pPr>
      <w:del w:id="1763" w:author="Michael Mirmak" w:date="2011-08-17T07:39:00Z">
        <w:r w:rsidRPr="00F51A5F" w:rsidDel="008379E8">
          <w:delText>|                        || &gt;----+-----A_signal (Non-inverting)</w:delText>
        </w:r>
      </w:del>
    </w:p>
    <w:p w:rsidR="005F1462" w:rsidRPr="00F51A5F" w:rsidDel="008379E8" w:rsidRDefault="005F1462" w:rsidP="00F51A5F">
      <w:pPr>
        <w:pStyle w:val="PlainText"/>
        <w:rPr>
          <w:del w:id="1764" w:author="Michael Mirmak" w:date="2011-08-17T07:39:00Z"/>
        </w:rPr>
      </w:pPr>
      <w:del w:id="1765" w:author="Michael Mirmak" w:date="2011-08-17T07:39:00Z">
        <w:r w:rsidRPr="00F51A5F" w:rsidDel="008379E8">
          <w:delText>|     D_enable*** -------||/       |</w:delText>
        </w:r>
      </w:del>
    </w:p>
    <w:p w:rsidR="005F1462" w:rsidRPr="00F51A5F" w:rsidDel="008379E8" w:rsidRDefault="005F1462" w:rsidP="00F51A5F">
      <w:pPr>
        <w:pStyle w:val="PlainText"/>
        <w:rPr>
          <w:del w:id="1766" w:author="Michael Mirmak" w:date="2011-08-17T07:39:00Z"/>
        </w:rPr>
      </w:pPr>
      <w:del w:id="1767" w:author="Michael Mirmak" w:date="2011-08-17T07:39:00Z">
        <w:r w:rsidRPr="00F51A5F" w:rsidDel="008379E8">
          <w:delText>|                        |         |</w:delText>
        </w:r>
      </w:del>
    </w:p>
    <w:p w:rsidR="005F1462" w:rsidRPr="00F51A5F" w:rsidDel="008379E8" w:rsidRDefault="005F1462" w:rsidP="00F51A5F">
      <w:pPr>
        <w:pStyle w:val="PlainText"/>
        <w:rPr>
          <w:del w:id="1768" w:author="Michael Mirmak" w:date="2011-08-17T07:39:00Z"/>
        </w:rPr>
      </w:pPr>
      <w:del w:id="1769" w:author="Michael Mirmak" w:date="2011-08-17T07:39:00Z">
        <w:r w:rsidRPr="00F51A5F" w:rsidDel="008379E8">
          <w:delText>|                        +---------+</w:delText>
        </w:r>
      </w:del>
    </w:p>
    <w:p w:rsidR="005F1462" w:rsidRPr="00F51A5F" w:rsidDel="008379E8" w:rsidRDefault="005F1462" w:rsidP="00F51A5F">
      <w:pPr>
        <w:pStyle w:val="PlainText"/>
        <w:rPr>
          <w:del w:id="1770" w:author="Michael Mirmak" w:date="2011-08-17T07:39:00Z"/>
        </w:rPr>
      </w:pPr>
      <w:del w:id="1771" w:author="Michael Mirmak" w:date="2011-08-17T07:39:00Z">
        <w:r w:rsidRPr="00F51A5F" w:rsidDel="008379E8">
          <w:delText>|</w:delText>
        </w:r>
      </w:del>
    </w:p>
    <w:p w:rsidR="005F1462" w:rsidRPr="00F51A5F" w:rsidDel="008379E8" w:rsidRDefault="005F1462" w:rsidP="00F51A5F">
      <w:pPr>
        <w:pStyle w:val="PlainText"/>
        <w:rPr>
          <w:del w:id="1772" w:author="Michael Mirmak" w:date="2011-08-17T07:39:00Z"/>
        </w:rPr>
      </w:pPr>
      <w:del w:id="1773" w:author="Michael Mirmak" w:date="2011-08-17T07:39:00Z">
        <w:r w:rsidRPr="00F51A5F" w:rsidDel="008379E8">
          <w:delText>|                        +---------+</w:delText>
        </w:r>
      </w:del>
    </w:p>
    <w:p w:rsidR="005F1462" w:rsidRPr="00F51A5F" w:rsidDel="008379E8" w:rsidRDefault="005F1462" w:rsidP="00F51A5F">
      <w:pPr>
        <w:pStyle w:val="PlainText"/>
        <w:rPr>
          <w:del w:id="1774" w:author="Michael Mirmak" w:date="2011-08-17T07:39:00Z"/>
        </w:rPr>
      </w:pPr>
      <w:del w:id="1775" w:author="Michael Mirmak" w:date="2011-08-17T07:39:00Z">
        <w:r w:rsidRPr="00F51A5F" w:rsidDel="008379E8">
          <w:delText>|                        |         |---A_puref</w:delText>
        </w:r>
      </w:del>
    </w:p>
    <w:p w:rsidR="005F1462" w:rsidRPr="00F51A5F" w:rsidDel="008379E8" w:rsidRDefault="005F1462" w:rsidP="00F51A5F">
      <w:pPr>
        <w:pStyle w:val="PlainText"/>
        <w:rPr>
          <w:del w:id="1776" w:author="Michael Mirmak" w:date="2011-08-17T07:39:00Z"/>
        </w:rPr>
      </w:pPr>
      <w:del w:id="1777" w:author="Michael Mirmak" w:date="2011-08-17T07:39:00Z">
        <w:r w:rsidRPr="00F51A5F" w:rsidDel="008379E8">
          <w:delText>|     D_enable*** -------||\       |---A_pcref</w:delText>
        </w:r>
      </w:del>
    </w:p>
    <w:p w:rsidR="005F1462" w:rsidRPr="00F51A5F" w:rsidDel="008379E8" w:rsidRDefault="005F1462" w:rsidP="00F51A5F">
      <w:pPr>
        <w:pStyle w:val="PlainText"/>
        <w:rPr>
          <w:del w:id="1778" w:author="Michael Mirmak" w:date="2011-08-17T07:39:00Z"/>
        </w:rPr>
      </w:pPr>
      <w:del w:id="1779" w:author="Michael Mirmak" w:date="2011-08-17T07:39:00Z">
        <w:r w:rsidRPr="00F51A5F" w:rsidDel="008379E8">
          <w:delText>|                        || &gt;----+-----A_signal (Inverting)</w:delText>
        </w:r>
      </w:del>
    </w:p>
    <w:p w:rsidR="005F1462" w:rsidRPr="00F51A5F" w:rsidDel="008379E8" w:rsidRDefault="005F1462" w:rsidP="00F51A5F">
      <w:pPr>
        <w:pStyle w:val="PlainText"/>
        <w:rPr>
          <w:del w:id="1780" w:author="Michael Mirmak" w:date="2011-08-17T07:39:00Z"/>
        </w:rPr>
      </w:pPr>
      <w:del w:id="1781" w:author="Michael Mirmak" w:date="2011-08-17T07:39:00Z">
        <w:r w:rsidRPr="00F51A5F" w:rsidDel="008379E8">
          <w:delText>|           (D_drive*) --||/     | |---A_gcref</w:delText>
        </w:r>
      </w:del>
    </w:p>
    <w:p w:rsidR="005F1462" w:rsidRPr="00F51A5F" w:rsidDel="008379E8" w:rsidRDefault="005F1462" w:rsidP="00F51A5F">
      <w:pPr>
        <w:pStyle w:val="PlainText"/>
        <w:rPr>
          <w:del w:id="1782" w:author="Michael Mirmak" w:date="2011-08-17T07:39:00Z"/>
        </w:rPr>
      </w:pPr>
      <w:del w:id="1783" w:author="Michael Mirmak" w:date="2011-08-17T07:39:00Z">
        <w:r w:rsidRPr="00F51A5F" w:rsidDel="008379E8">
          <w:delText>|                        |  /|   | |---A_pdref</w:delText>
        </w:r>
      </w:del>
    </w:p>
    <w:p w:rsidR="005F1462" w:rsidRPr="00F51A5F" w:rsidDel="008379E8" w:rsidRDefault="005F1462" w:rsidP="00F51A5F">
      <w:pPr>
        <w:pStyle w:val="PlainText"/>
        <w:rPr>
          <w:del w:id="1784" w:author="Michael Mirmak" w:date="2011-08-17T07:39:00Z"/>
        </w:rPr>
      </w:pPr>
      <w:del w:id="1785" w:author="Michael Mirmak" w:date="2011-08-17T07:39:00Z">
        <w:r w:rsidRPr="00F51A5F" w:rsidDel="008379E8">
          <w:delText>|                        | &lt; |---+ |---A_gnd</w:delText>
        </w:r>
      </w:del>
    </w:p>
    <w:p w:rsidR="005F1462" w:rsidRPr="00F51A5F" w:rsidDel="008379E8" w:rsidRDefault="005F1462" w:rsidP="00F51A5F">
      <w:pPr>
        <w:pStyle w:val="PlainText"/>
        <w:rPr>
          <w:del w:id="1786" w:author="Michael Mirmak" w:date="2011-08-17T07:39:00Z"/>
        </w:rPr>
      </w:pPr>
      <w:del w:id="1787" w:author="Michael Mirmak" w:date="2011-08-17T07:39:00Z">
        <w:r w:rsidRPr="00F51A5F" w:rsidDel="008379E8">
          <w:delText>|                        |  \|     |</w:delText>
        </w:r>
      </w:del>
    </w:p>
    <w:p w:rsidR="005F1462" w:rsidRPr="00F51A5F" w:rsidDel="008379E8" w:rsidRDefault="005F1462" w:rsidP="00F51A5F">
      <w:pPr>
        <w:pStyle w:val="PlainText"/>
        <w:rPr>
          <w:del w:id="1788" w:author="Michael Mirmak" w:date="2011-08-17T07:39:00Z"/>
        </w:rPr>
      </w:pPr>
      <w:del w:id="1789" w:author="Michael Mirmak" w:date="2011-08-17T07:39:00Z">
        <w:r w:rsidRPr="00F51A5F" w:rsidDel="008379E8">
          <w:delText>|     D_receive** -------|         |</w:delText>
        </w:r>
      </w:del>
    </w:p>
    <w:p w:rsidR="005F1462" w:rsidRPr="00F51A5F" w:rsidDel="008379E8" w:rsidRDefault="005F1462" w:rsidP="00F51A5F">
      <w:pPr>
        <w:pStyle w:val="PlainText"/>
        <w:rPr>
          <w:del w:id="1790" w:author="Michael Mirmak" w:date="2011-08-17T07:39:00Z"/>
        </w:rPr>
      </w:pPr>
      <w:del w:id="1791" w:author="Michael Mirmak" w:date="2011-08-17T07:39:00Z">
        <w:r w:rsidRPr="00F51A5F" w:rsidDel="008379E8">
          <w:delText>|      (ignored)         +---------+</w:delText>
        </w:r>
      </w:del>
    </w:p>
    <w:p w:rsidR="005F1462" w:rsidRPr="00F51A5F" w:rsidDel="008379E8" w:rsidRDefault="005F1462" w:rsidP="00F51A5F">
      <w:pPr>
        <w:pStyle w:val="PlainText"/>
        <w:rPr>
          <w:del w:id="1792" w:author="Michael Mirmak" w:date="2011-08-17T07:38:00Z"/>
        </w:rPr>
      </w:pPr>
      <w:del w:id="1793" w:author="Michael Mirmak" w:date="2011-08-17T07:38:00Z">
        <w:r w:rsidRPr="00F51A5F" w:rsidDel="008379E8">
          <w:delText>|</w:delText>
        </w:r>
      </w:del>
    </w:p>
    <w:p w:rsidR="005F1462" w:rsidRPr="00F51A5F" w:rsidDel="008379E8" w:rsidRDefault="005F1462" w:rsidP="00F51A5F">
      <w:pPr>
        <w:pStyle w:val="PlainText"/>
        <w:rPr>
          <w:del w:id="1794" w:author="Michael Mirmak" w:date="2011-08-17T07:37:00Z"/>
        </w:rPr>
      </w:pPr>
      <w:del w:id="1795" w:author="Michael Mirmak" w:date="2011-08-17T07:37:00Z">
        <w:r w:rsidRPr="00F51A5F" w:rsidDel="008379E8">
          <w:delText>| Figure 9: Example *-AMS implementation</w:delText>
        </w:r>
      </w:del>
    </w:p>
    <w:p w:rsidR="005F1462" w:rsidRPr="00F51A5F" w:rsidDel="008379E8" w:rsidRDefault="005F1462" w:rsidP="00F51A5F">
      <w:pPr>
        <w:pStyle w:val="PlainText"/>
        <w:rPr>
          <w:del w:id="1796" w:author="Michael Mirmak" w:date="2011-08-17T07:37:00Z"/>
        </w:rPr>
      </w:pPr>
      <w:del w:id="1797" w:author="Michael Mirmak" w:date="2011-08-17T07:37:00Z">
        <w:r w:rsidRPr="00F51A5F" w:rsidDel="008379E8">
          <w:delText>|</w:delText>
        </w:r>
      </w:del>
    </w:p>
    <w:p w:rsidR="005F1462" w:rsidRPr="00F51A5F" w:rsidDel="008379E8" w:rsidRDefault="005F1462" w:rsidP="00F51A5F">
      <w:pPr>
        <w:pStyle w:val="PlainText"/>
        <w:rPr>
          <w:del w:id="1798" w:author="Michael Mirmak" w:date="2011-08-17T07:37:00Z"/>
        </w:rPr>
      </w:pPr>
      <w:del w:id="1799" w:author="Michael Mirmak" w:date="2011-08-17T07:37:00Z">
        <w:r w:rsidRPr="00F51A5F" w:rsidDel="008379E8">
          <w:delText>|                 * This signal is automatically created, by inverting and</w:delText>
        </w:r>
      </w:del>
    </w:p>
    <w:p w:rsidR="005F1462" w:rsidRPr="00F51A5F" w:rsidDel="008379E8" w:rsidRDefault="005F1462" w:rsidP="00F51A5F">
      <w:pPr>
        <w:pStyle w:val="PlainText"/>
        <w:rPr>
          <w:del w:id="1800" w:author="Michael Mirmak" w:date="2011-08-17T07:37:00Z"/>
        </w:rPr>
      </w:pPr>
      <w:del w:id="1801" w:author="Michael Mirmak" w:date="2011-08-17T07:37:00Z">
        <w:r w:rsidRPr="00F51A5F" w:rsidDel="008379E8">
          <w:delText>|                   delaying D_drive based on the information in [Diff Pin]</w:delText>
        </w:r>
      </w:del>
    </w:p>
    <w:p w:rsidR="005F1462" w:rsidRPr="00F51A5F" w:rsidDel="008379E8" w:rsidRDefault="005F1462" w:rsidP="00F51A5F">
      <w:pPr>
        <w:pStyle w:val="PlainText"/>
        <w:rPr>
          <w:del w:id="1802" w:author="Michael Mirmak" w:date="2011-08-17T07:38:00Z"/>
        </w:rPr>
      </w:pPr>
      <w:del w:id="1803" w:author="Michael Mirmak" w:date="2011-08-17T07:38:00Z">
        <w:r w:rsidRPr="00F51A5F" w:rsidDel="008379E8">
          <w:delText>|                   (digital output will be based on evaluation of signals %%</w:delText>
        </w:r>
      </w:del>
    </w:p>
    <w:p w:rsidR="005F1462" w:rsidRPr="00F51A5F" w:rsidDel="008379E8" w:rsidRDefault="005F1462" w:rsidP="00F51A5F">
      <w:pPr>
        <w:pStyle w:val="PlainText"/>
        <w:rPr>
          <w:del w:id="1804" w:author="Michael Mirmak" w:date="2011-08-17T07:38:00Z"/>
        </w:rPr>
      </w:pPr>
      <w:del w:id="1805" w:author="Michael Mirmak" w:date="2011-08-17T07:38:00Z">
        <w:r w:rsidRPr="00F51A5F" w:rsidDel="008379E8">
          <w:delText>|                   and &amp;&amp; also using [Diff Pin])</w:delText>
        </w:r>
      </w:del>
    </w:p>
    <w:p w:rsidR="005F1462" w:rsidRPr="00F51A5F" w:rsidDel="008379E8" w:rsidRDefault="005F1462" w:rsidP="00F51A5F">
      <w:pPr>
        <w:pStyle w:val="PlainText"/>
        <w:rPr>
          <w:del w:id="1806" w:author="Michael Mirmak" w:date="2011-08-17T07:39:00Z"/>
        </w:rPr>
      </w:pPr>
      <w:del w:id="1807" w:author="Michael Mirmak" w:date="2011-08-17T07:39:00Z">
        <w:r w:rsidRPr="00F51A5F" w:rsidDel="008379E8">
          <w:delText>|</w:delText>
        </w:r>
      </w:del>
    </w:p>
    <w:p w:rsidR="005F1462" w:rsidRPr="00F51A5F" w:rsidDel="008379E8" w:rsidRDefault="005F1462" w:rsidP="00F51A5F">
      <w:pPr>
        <w:pStyle w:val="PlainText"/>
        <w:rPr>
          <w:del w:id="1808" w:author="Michael Mirmak" w:date="2011-08-17T07:39:00Z"/>
        </w:rPr>
      </w:pPr>
      <w:del w:id="1809" w:author="Michael Mirmak" w:date="2011-08-17T07:39:00Z">
        <w:r w:rsidRPr="00F51A5F" w:rsidDel="008379E8">
          <w:delText>|                ** D_receive for pseudo-differential buffers is determined by</w:delText>
        </w:r>
      </w:del>
    </w:p>
    <w:p w:rsidR="005F1462" w:rsidRPr="00F51A5F" w:rsidDel="008379E8" w:rsidRDefault="005F1462" w:rsidP="00F51A5F">
      <w:pPr>
        <w:pStyle w:val="PlainText"/>
        <w:rPr>
          <w:del w:id="1810" w:author="Michael Mirmak" w:date="2011-08-17T07:39:00Z"/>
        </w:rPr>
      </w:pPr>
      <w:del w:id="1811" w:author="Michael Mirmak" w:date="2011-08-17T07:39:00Z">
        <w:r w:rsidRPr="00F51A5F" w:rsidDel="008379E8">
          <w:delText>|                   the state of A_signal (Inverting) and A_signal</w:delText>
        </w:r>
      </w:del>
    </w:p>
    <w:p w:rsidR="005F1462" w:rsidRPr="00F51A5F" w:rsidDel="008379E8" w:rsidRDefault="005F1462" w:rsidP="00F51A5F">
      <w:pPr>
        <w:pStyle w:val="PlainText"/>
        <w:rPr>
          <w:del w:id="1812" w:author="Michael Mirmak" w:date="2011-08-17T07:39:00Z"/>
        </w:rPr>
      </w:pPr>
      <w:del w:id="1813" w:author="Michael Mirmak" w:date="2011-08-17T07:39:00Z">
        <w:r w:rsidRPr="00F51A5F" w:rsidDel="008379E8">
          <w:delText>|                   (Non-inverting) according to the [Diff Pin] declaration.</w:delText>
        </w:r>
      </w:del>
    </w:p>
    <w:p w:rsidR="005F1462" w:rsidRPr="00F51A5F" w:rsidDel="00630284" w:rsidRDefault="005F1462" w:rsidP="00F51A5F">
      <w:pPr>
        <w:pStyle w:val="PlainText"/>
        <w:rPr>
          <w:del w:id="1814" w:author="Michael Mirmak" w:date="2011-08-17T06:49:00Z"/>
        </w:rPr>
      </w:pPr>
      <w:del w:id="1815" w:author="Michael Mirmak" w:date="2011-08-17T06:49:00Z">
        <w:r w:rsidRPr="00F51A5F" w:rsidDel="00630284">
          <w:delText>|</w:delText>
        </w:r>
      </w:del>
    </w:p>
    <w:p w:rsidR="005F1462" w:rsidRPr="00F51A5F" w:rsidDel="00630284" w:rsidRDefault="005F1462" w:rsidP="00F51A5F">
      <w:pPr>
        <w:pStyle w:val="PlainText"/>
        <w:rPr>
          <w:del w:id="1816" w:author="Michael Mirmak" w:date="2011-08-17T06:49:00Z"/>
        </w:rPr>
      </w:pPr>
      <w:del w:id="1817" w:author="Michael Mirmak" w:date="2011-08-17T06:49:00Z">
        <w:r w:rsidRPr="00F51A5F" w:rsidDel="00630284">
          <w:delText>|               *** D_enable is shared between the separate buffers.  This</w:delText>
        </w:r>
      </w:del>
    </w:p>
    <w:p w:rsidR="005F1462" w:rsidRPr="00F51A5F" w:rsidDel="00630284" w:rsidRDefault="005F1462" w:rsidP="00F51A5F">
      <w:pPr>
        <w:pStyle w:val="PlainText"/>
        <w:rPr>
          <w:del w:id="1818" w:author="Michael Mirmak" w:date="2011-08-17T06:49:00Z"/>
        </w:rPr>
      </w:pPr>
      <w:del w:id="1819" w:author="Michael Mirmak" w:date="2011-08-17T06:49:00Z">
        <w:r w:rsidRPr="00F51A5F" w:rsidDel="00630284">
          <w:delText>|                   sharing is handled by the EDA tool.</w:delText>
        </w:r>
      </w:del>
    </w:p>
    <w:p w:rsidR="005F1462" w:rsidRPr="00F51A5F" w:rsidRDefault="005F1462" w:rsidP="005D3280"/>
    <w:p w:rsidR="005F1462" w:rsidRPr="00F51A5F" w:rsidRDefault="005F1462" w:rsidP="00B7440D">
      <w:pPr>
        <w:pStyle w:val="KeywordDescriptions"/>
      </w:pPr>
      <w:r w:rsidRPr="00F51A5F">
        <w:t>Two additional differential timing test loads are available:</w:t>
      </w:r>
    </w:p>
    <w:p w:rsidR="005F1462" w:rsidRPr="00F51A5F" w:rsidRDefault="005F1462" w:rsidP="006B266E">
      <w:pPr>
        <w:pStyle w:val="ListContinue"/>
      </w:pPr>
      <w:r w:rsidRPr="00F51A5F">
        <w:t>Rref_diff, Cref_diff</w:t>
      </w:r>
    </w:p>
    <w:p w:rsidR="005F1462" w:rsidRPr="00F51A5F" w:rsidRDefault="005F1462" w:rsidP="00B7440D">
      <w:pPr>
        <w:pStyle w:val="KeywordDescriptions"/>
      </w:pPr>
      <w:r w:rsidRPr="00F51A5F">
        <w:t>These subparameters are also available under the [Model Spec] keyword for typical, minimum, and maximum corners.</w:t>
      </w:r>
    </w:p>
    <w:p w:rsidR="00193E60" w:rsidRDefault="005F1462" w:rsidP="00B7440D">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rsidP="00B7440D">
      <w:pPr>
        <w:pStyle w:val="KeywordDescriptions"/>
      </w:pPr>
      <w:r w:rsidRPr="00F51A5F">
        <w:t>True Differential Models:</w:t>
      </w:r>
    </w:p>
    <w:p w:rsidR="005F1462" w:rsidRDefault="005F1462" w:rsidP="00B7440D">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293F7B">
        <w:rPr>
          <w:highlight w:val="yellow"/>
        </w:rPr>
        <w:fldChar w:fldCharType="begin"/>
      </w:r>
      <w:r w:rsidR="0030668E">
        <w:instrText xml:space="preserve"> REF _Ref300063874 \r \h </w:instrText>
      </w:r>
      <w:r w:rsidR="00293F7B">
        <w:rPr>
          <w:highlight w:val="yellow"/>
        </w:rPr>
      </w:r>
      <w:r w:rsidR="00293F7B">
        <w:rPr>
          <w:highlight w:val="yellow"/>
        </w:rPr>
        <w:fldChar w:fldCharType="separate"/>
      </w:r>
      <w:r w:rsidR="00EC0B23">
        <w:t>Figure 28</w:t>
      </w:r>
      <w:r w:rsidR="00293F7B">
        <w:rPr>
          <w:highlight w:val="yellow"/>
        </w:rPr>
        <w:fldChar w:fldCharType="end"/>
      </w:r>
      <w:r w:rsidRPr="00F51A5F">
        <w:t>.</w:t>
      </w:r>
    </w:p>
    <w:p w:rsidR="0094505D" w:rsidRDefault="0094505D" w:rsidP="0094505D">
      <w:pPr>
        <w:pStyle w:val="KeywordDescriptions"/>
        <w:jc w:val="center"/>
      </w:pPr>
      <w:r>
        <w:object w:dxaOrig="4438" w:dyaOrig="2918">
          <v:shape id="_x0000_i1051" type="#_x0000_t75" style="width:221.25pt;height:146.25pt" o:ole="">
            <v:imagedata r:id="rId62" o:title=""/>
          </v:shape>
          <o:OLEObject Type="Embed" ProgID="Visio.Drawing.11" ShapeID="_x0000_i1051" DrawAspect="Content" ObjectID="_1375077260" r:id="rId63"/>
        </w:object>
      </w:r>
    </w:p>
    <w:p w:rsidR="0094505D" w:rsidRPr="00F51A5F" w:rsidRDefault="00C80B76" w:rsidP="00CE2A56">
      <w:pPr>
        <w:pStyle w:val="Figurecaption"/>
      </w:pPr>
      <w:bookmarkStart w:id="1820" w:name="_Ref300063874"/>
      <w:r>
        <w:t xml:space="preserve"> - </w:t>
      </w:r>
      <w:r w:rsidR="0094505D" w:rsidRPr="00F51A5F">
        <w:t>Port Names for True Differential I/O Buffer</w:t>
      </w:r>
      <w:bookmarkEnd w:id="1820"/>
    </w:p>
    <w:p w:rsidR="005F1462" w:rsidRPr="00F51A5F" w:rsidDel="00B43000" w:rsidRDefault="005F1462" w:rsidP="00F51A5F">
      <w:pPr>
        <w:pStyle w:val="PlainText"/>
        <w:rPr>
          <w:del w:id="1821" w:author="Michael Mirmak" w:date="2011-08-12T16:50:00Z"/>
        </w:rPr>
      </w:pPr>
      <w:del w:id="1822" w:author="Michael Mirmak" w:date="2011-08-12T16:50:00Z">
        <w:r w:rsidRPr="00F51A5F" w:rsidDel="00B43000">
          <w:delText>|</w:delText>
        </w:r>
      </w:del>
    </w:p>
    <w:p w:rsidR="005F1462" w:rsidRPr="00F51A5F" w:rsidDel="00B43000" w:rsidRDefault="005F1462" w:rsidP="00F51A5F">
      <w:pPr>
        <w:pStyle w:val="PlainText"/>
        <w:rPr>
          <w:del w:id="1823" w:author="Michael Mirmak" w:date="2011-08-12T16:50:00Z"/>
        </w:rPr>
      </w:pPr>
      <w:del w:id="1824" w:author="Michael Mirmak" w:date="2011-08-12T16:50:00Z">
        <w:r w:rsidRPr="00F51A5F" w:rsidDel="00B43000">
          <w:delText>|</w:delText>
        </w:r>
      </w:del>
    </w:p>
    <w:p w:rsidR="005F1462" w:rsidRPr="00F51A5F" w:rsidDel="00B43000" w:rsidRDefault="005F1462" w:rsidP="00F51A5F">
      <w:pPr>
        <w:pStyle w:val="PlainText"/>
        <w:rPr>
          <w:del w:id="1825" w:author="Michael Mirmak" w:date="2011-08-12T16:50:00Z"/>
        </w:rPr>
      </w:pPr>
      <w:del w:id="1826" w:author="Michael Mirmak" w:date="2011-08-12T16:50:00Z">
        <w:r w:rsidRPr="00F51A5F" w:rsidDel="00B43000">
          <w:delText>|              +-----------+</w:delText>
        </w:r>
      </w:del>
    </w:p>
    <w:p w:rsidR="005F1462" w:rsidRPr="00F51A5F" w:rsidDel="00B43000" w:rsidRDefault="005F1462" w:rsidP="00F51A5F">
      <w:pPr>
        <w:pStyle w:val="PlainText"/>
        <w:rPr>
          <w:del w:id="1827" w:author="Michael Mirmak" w:date="2011-08-12T16:50:00Z"/>
        </w:rPr>
      </w:pPr>
      <w:del w:id="1828" w:author="Michael Mirmak" w:date="2011-08-12T16:50:00Z">
        <w:r w:rsidRPr="00F51A5F" w:rsidDel="00B43000">
          <w:delText>|   D_enable---|           |---A_puref</w:delText>
        </w:r>
      </w:del>
    </w:p>
    <w:p w:rsidR="005F1462" w:rsidRPr="00F51A5F" w:rsidDel="00B43000" w:rsidRDefault="005F1462" w:rsidP="00F51A5F">
      <w:pPr>
        <w:pStyle w:val="PlainText"/>
        <w:rPr>
          <w:del w:id="1829" w:author="Michael Mirmak" w:date="2011-08-12T16:50:00Z"/>
        </w:rPr>
      </w:pPr>
      <w:del w:id="1830" w:author="Michael Mirmak" w:date="2011-08-12T16:50:00Z">
        <w:r w:rsidRPr="00F51A5F" w:rsidDel="00B43000">
          <w:delText>|              ||\         |---A_pcref</w:delText>
        </w:r>
      </w:del>
    </w:p>
    <w:p w:rsidR="005F1462" w:rsidRPr="00F51A5F" w:rsidDel="00B43000" w:rsidRDefault="005F1462" w:rsidP="00F51A5F">
      <w:pPr>
        <w:pStyle w:val="PlainText"/>
        <w:rPr>
          <w:del w:id="1831" w:author="Michael Mirmak" w:date="2011-08-12T16:50:00Z"/>
        </w:rPr>
      </w:pPr>
      <w:del w:id="1832" w:author="Michael Mirmak" w:date="2011-08-12T16:50:00Z">
        <w:r w:rsidRPr="00F51A5F" w:rsidDel="00B43000">
          <w:delText>|   D_drive----|| \----+---|---A_signal_pos</w:delText>
        </w:r>
      </w:del>
    </w:p>
    <w:p w:rsidR="005F1462" w:rsidRPr="00F51A5F" w:rsidDel="00B43000" w:rsidRDefault="005F1462" w:rsidP="00F51A5F">
      <w:pPr>
        <w:pStyle w:val="PlainText"/>
        <w:rPr>
          <w:del w:id="1833" w:author="Michael Mirmak" w:date="2011-08-12T16:50:00Z"/>
        </w:rPr>
      </w:pPr>
      <w:del w:id="1834" w:author="Michael Mirmak" w:date="2011-08-12T16:50:00Z">
        <w:r w:rsidRPr="00F51A5F" w:rsidDel="00B43000">
          <w:delText>|              || /----|-+-|---A_signal_neg</w:delText>
        </w:r>
      </w:del>
    </w:p>
    <w:p w:rsidR="005F1462" w:rsidRPr="00F51A5F" w:rsidDel="00B43000" w:rsidRDefault="005F1462" w:rsidP="00F51A5F">
      <w:pPr>
        <w:pStyle w:val="PlainText"/>
        <w:rPr>
          <w:del w:id="1835" w:author="Michael Mirmak" w:date="2011-08-12T16:50:00Z"/>
        </w:rPr>
      </w:pPr>
      <w:del w:id="1836" w:author="Michael Mirmak" w:date="2011-08-12T16:50:00Z">
        <w:r w:rsidRPr="00F51A5F" w:rsidDel="00B43000">
          <w:delText>|              ||/ /|  | | |---A_gcref</w:delText>
        </w:r>
      </w:del>
    </w:p>
    <w:p w:rsidR="005F1462" w:rsidRPr="00F51A5F" w:rsidDel="00B43000" w:rsidRDefault="005F1462" w:rsidP="00F51A5F">
      <w:pPr>
        <w:pStyle w:val="PlainText"/>
        <w:rPr>
          <w:del w:id="1837" w:author="Michael Mirmak" w:date="2011-08-12T16:50:00Z"/>
        </w:rPr>
      </w:pPr>
      <w:del w:id="1838" w:author="Michael Mirmak" w:date="2011-08-12T16:50:00Z">
        <w:r w:rsidRPr="00F51A5F" w:rsidDel="00B43000">
          <w:delText>|              |  / |--+ | |---A_pdref</w:delText>
        </w:r>
      </w:del>
    </w:p>
    <w:p w:rsidR="005F1462" w:rsidRPr="00F51A5F" w:rsidDel="00B43000" w:rsidRDefault="005F1462" w:rsidP="00F51A5F">
      <w:pPr>
        <w:pStyle w:val="PlainText"/>
        <w:rPr>
          <w:del w:id="1839" w:author="Michael Mirmak" w:date="2011-08-12T16:50:00Z"/>
        </w:rPr>
      </w:pPr>
      <w:del w:id="1840" w:author="Michael Mirmak" w:date="2011-08-12T16:50:00Z">
        <w:r w:rsidRPr="00F51A5F" w:rsidDel="00B43000">
          <w:delText>|   D_receive--|  \ |----+ |</w:delText>
        </w:r>
      </w:del>
    </w:p>
    <w:p w:rsidR="005F1462" w:rsidRPr="00F51A5F" w:rsidDel="00B43000" w:rsidRDefault="005F1462" w:rsidP="00F51A5F">
      <w:pPr>
        <w:pStyle w:val="PlainText"/>
        <w:rPr>
          <w:del w:id="1841" w:author="Michael Mirmak" w:date="2011-08-12T16:50:00Z"/>
        </w:rPr>
      </w:pPr>
      <w:del w:id="1842" w:author="Michael Mirmak" w:date="2011-08-12T16:50:00Z">
        <w:r w:rsidRPr="00F51A5F" w:rsidDel="00B43000">
          <w:delText>|              |   \|      |---A_gnd</w:delText>
        </w:r>
      </w:del>
    </w:p>
    <w:p w:rsidR="005F1462" w:rsidRPr="00F51A5F" w:rsidDel="00B43000" w:rsidRDefault="005F1462" w:rsidP="00F51A5F">
      <w:pPr>
        <w:pStyle w:val="PlainText"/>
        <w:rPr>
          <w:del w:id="1843" w:author="Michael Mirmak" w:date="2011-08-12T16:50:00Z"/>
        </w:rPr>
      </w:pPr>
      <w:del w:id="1844" w:author="Michael Mirmak" w:date="2011-08-12T16:50:00Z">
        <w:r w:rsidRPr="00F51A5F" w:rsidDel="00B43000">
          <w:delText>|              |           |---A_extref</w:delText>
        </w:r>
      </w:del>
    </w:p>
    <w:p w:rsidR="005F1462" w:rsidRPr="00F51A5F" w:rsidDel="00B43000" w:rsidRDefault="005F1462" w:rsidP="00F51A5F">
      <w:pPr>
        <w:pStyle w:val="PlainText"/>
        <w:rPr>
          <w:del w:id="1845" w:author="Michael Mirmak" w:date="2011-08-12T16:50:00Z"/>
        </w:rPr>
      </w:pPr>
      <w:del w:id="1846" w:author="Michael Mirmak" w:date="2011-08-12T16:50:00Z">
        <w:r w:rsidRPr="00F51A5F" w:rsidDel="00B43000">
          <w:delText>|              +-----------+</w:delText>
        </w:r>
      </w:del>
    </w:p>
    <w:p w:rsidR="005F1462" w:rsidRPr="00F51A5F" w:rsidDel="00B43000" w:rsidRDefault="005F1462" w:rsidP="00F51A5F">
      <w:pPr>
        <w:pStyle w:val="PlainText"/>
        <w:rPr>
          <w:del w:id="1847" w:author="Michael Mirmak" w:date="2011-08-12T16:50:00Z"/>
        </w:rPr>
      </w:pPr>
      <w:del w:id="1848" w:author="Michael Mirmak" w:date="2011-08-12T16:50:00Z">
        <w:r w:rsidRPr="00F51A5F" w:rsidDel="00B43000">
          <w:delText>|</w:delText>
        </w:r>
      </w:del>
    </w:p>
    <w:p w:rsidR="005F1462" w:rsidRPr="00F51A5F" w:rsidDel="00B43000" w:rsidRDefault="005F1462" w:rsidP="00F51A5F">
      <w:pPr>
        <w:pStyle w:val="PlainText"/>
        <w:rPr>
          <w:del w:id="1849" w:author="Michael Mirmak" w:date="2011-08-12T16:50:00Z"/>
        </w:rPr>
      </w:pPr>
      <w:del w:id="1850" w:author="Michael Mirmak" w:date="2011-08-12T16:50:00Z">
        <w:r w:rsidRPr="00F51A5F" w:rsidDel="00B43000">
          <w:delText>| Figure 10: Port names for true differential I/O buffer</w:delText>
        </w:r>
      </w:del>
    </w:p>
    <w:p w:rsidR="005F1462" w:rsidRPr="00F51A5F" w:rsidDel="00B43000" w:rsidRDefault="005F1462" w:rsidP="00F51A5F">
      <w:pPr>
        <w:pStyle w:val="PlainText"/>
        <w:rPr>
          <w:del w:id="1851" w:author="Michael Mirmak" w:date="2011-08-12T16:50:00Z"/>
        </w:rPr>
      </w:pPr>
      <w:del w:id="1852" w:author="Michael Mirmak" w:date="2011-08-12T16:50:00Z">
        <w:r w:rsidRPr="00F51A5F" w:rsidDel="00B43000">
          <w:delText>|</w:delText>
        </w:r>
      </w:del>
    </w:p>
    <w:p w:rsidR="005F1462" w:rsidRPr="00F51A5F" w:rsidRDefault="005F1462" w:rsidP="005D3280"/>
    <w:p w:rsidR="005F1462" w:rsidRPr="00F51A5F" w:rsidRDefault="005F1462" w:rsidP="00FE226F">
      <w:pPr>
        <w:pStyle w:val="KeywordDescriptions"/>
      </w:pPr>
      <w:r w:rsidRPr="00F51A5F">
        <w:t>IMPORTANT: All true differential models under [External Model] assume single-ended digital port connections (D_drive, D_enable, D_receive).</w:t>
      </w:r>
    </w:p>
    <w:p w:rsidR="005F1462" w:rsidRPr="00F51A5F" w:rsidRDefault="005F1462" w:rsidP="00FE226F">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Default="005F1462" w:rsidP="00FE226F">
      <w:pPr>
        <w:pStyle w:val="KeywordDescriptions"/>
      </w:pPr>
      <w:r w:rsidRPr="00F51A5F">
        <w:t xml:space="preserve">The D_to_A or A_to_D adapters used for SPICE, Verilog-A(MS) or VHDL-A(MS) files may be set up to control or respond to true differential ports.  An example is shown </w:t>
      </w:r>
      <w:r w:rsidR="00DD7CAC">
        <w:t xml:space="preserve">in </w:t>
      </w:r>
      <w:r w:rsidR="00293F7B">
        <w:rPr>
          <w:highlight w:val="yellow"/>
        </w:rPr>
        <w:fldChar w:fldCharType="begin"/>
      </w:r>
      <w:r w:rsidR="0030668E">
        <w:instrText xml:space="preserve"> REF _Ref300063881 \r \h </w:instrText>
      </w:r>
      <w:r w:rsidR="00293F7B">
        <w:rPr>
          <w:highlight w:val="yellow"/>
        </w:rPr>
      </w:r>
      <w:r w:rsidR="00293F7B">
        <w:rPr>
          <w:highlight w:val="yellow"/>
        </w:rPr>
        <w:fldChar w:fldCharType="separate"/>
      </w:r>
      <w:r w:rsidR="00EC0B23">
        <w:t>Figure 29</w:t>
      </w:r>
      <w:r w:rsidR="00293F7B">
        <w:rPr>
          <w:highlight w:val="yellow"/>
        </w:rPr>
        <w:fldChar w:fldCharType="end"/>
      </w:r>
      <w:r w:rsidRPr="00F51A5F">
        <w:t>.</w:t>
      </w:r>
    </w:p>
    <w:p w:rsidR="00994C2D" w:rsidRDefault="00193E60" w:rsidP="00F51A5F">
      <w:pPr>
        <w:pStyle w:val="PlainText"/>
      </w:pPr>
      <w:r>
        <w:br w:type="page"/>
      </w:r>
    </w:p>
    <w:p w:rsidR="00994C2D" w:rsidRDefault="00582659" w:rsidP="00582659">
      <w:pPr>
        <w:jc w:val="center"/>
      </w:pPr>
      <w:r>
        <w:object w:dxaOrig="6526" w:dyaOrig="5166">
          <v:shape id="_x0000_i1052" type="#_x0000_t75" style="width:327pt;height:258.75pt" o:ole="">
            <v:imagedata r:id="rId64" o:title=""/>
          </v:shape>
          <o:OLEObject Type="Embed" ProgID="Visio.Drawing.11" ShapeID="_x0000_i1052" DrawAspect="Content" ObjectID="_1375077261" r:id="rId65"/>
        </w:object>
      </w:r>
    </w:p>
    <w:p w:rsidR="00994C2D" w:rsidRDefault="00C80B76" w:rsidP="00CE2A56">
      <w:pPr>
        <w:pStyle w:val="Figurecaption"/>
      </w:pPr>
      <w:bookmarkStart w:id="1853" w:name="_Ref300063881"/>
      <w:r>
        <w:t xml:space="preserve"> - </w:t>
      </w:r>
      <w:r w:rsidR="00582659" w:rsidRPr="00F51A5F">
        <w:t>Example SPICE, Verilog-A(MS) or VHDL-A(MS) Implementation of a</w:t>
      </w:r>
      <w:r w:rsidR="00582659">
        <w:br/>
      </w:r>
      <w:r w:rsidR="00582659" w:rsidRPr="00F51A5F">
        <w:t>True Differential Buffer</w:t>
      </w:r>
      <w:bookmarkEnd w:id="1853"/>
    </w:p>
    <w:p w:rsidR="005F1462" w:rsidRPr="00F51A5F" w:rsidDel="00B43000" w:rsidRDefault="005F1462" w:rsidP="00F51A5F">
      <w:pPr>
        <w:pStyle w:val="PlainText"/>
        <w:rPr>
          <w:del w:id="1854" w:author="Michael Mirmak" w:date="2011-08-12T16:50:00Z"/>
        </w:rPr>
      </w:pPr>
      <w:del w:id="1855" w:author="Michael Mirmak" w:date="2011-08-12T16:50:00Z">
        <w:r w:rsidRPr="00F51A5F" w:rsidDel="00B43000">
          <w:delText>|             +--------+               +-----------+</w:delText>
        </w:r>
      </w:del>
    </w:p>
    <w:p w:rsidR="005F1462" w:rsidRPr="00F51A5F" w:rsidDel="00B43000" w:rsidRDefault="005F1462" w:rsidP="00F51A5F">
      <w:pPr>
        <w:pStyle w:val="PlainText"/>
        <w:rPr>
          <w:del w:id="1856" w:author="Michael Mirmak" w:date="2011-08-12T16:50:00Z"/>
        </w:rPr>
      </w:pPr>
      <w:del w:id="1857" w:author="Michael Mirmak" w:date="2011-08-12T16:50:00Z">
        <w:r w:rsidRPr="00F51A5F" w:rsidDel="00B43000">
          <w:delText>|             |        |&gt;--my_enable--&gt;|           |---A_puref</w:delText>
        </w:r>
      </w:del>
    </w:p>
    <w:p w:rsidR="005F1462" w:rsidRPr="00F51A5F" w:rsidDel="00B43000" w:rsidRDefault="005F1462" w:rsidP="00F51A5F">
      <w:pPr>
        <w:pStyle w:val="PlainText"/>
        <w:rPr>
          <w:del w:id="1858" w:author="Michael Mirmak" w:date="2011-08-12T16:50:00Z"/>
        </w:rPr>
      </w:pPr>
      <w:del w:id="1859" w:author="Michael Mirmak" w:date="2011-08-12T16:50:00Z">
        <w:r w:rsidRPr="00F51A5F" w:rsidDel="00B43000">
          <w:delText>| D_enable --&gt;| D_to_A |               |           |</w:delText>
        </w:r>
      </w:del>
    </w:p>
    <w:p w:rsidR="005F1462" w:rsidRPr="00F51A5F" w:rsidDel="00B43000" w:rsidRDefault="005F1462" w:rsidP="00F51A5F">
      <w:pPr>
        <w:pStyle w:val="PlainText"/>
        <w:rPr>
          <w:del w:id="1860" w:author="Michael Mirmak" w:date="2011-08-12T16:50:00Z"/>
        </w:rPr>
      </w:pPr>
      <w:del w:id="1861" w:author="Michael Mirmak" w:date="2011-08-12T16:50:00Z">
        <w:r w:rsidRPr="00F51A5F" w:rsidDel="00B43000">
          <w:delText>|             |        |---my_ref------|           |---A_pcref</w:delText>
        </w:r>
      </w:del>
    </w:p>
    <w:p w:rsidR="005F1462" w:rsidRPr="00F51A5F" w:rsidDel="00B43000" w:rsidRDefault="005F1462" w:rsidP="00F51A5F">
      <w:pPr>
        <w:pStyle w:val="PlainText"/>
        <w:rPr>
          <w:del w:id="1862" w:author="Michael Mirmak" w:date="2011-08-12T16:50:00Z"/>
        </w:rPr>
      </w:pPr>
      <w:del w:id="1863" w:author="Michael Mirmak" w:date="2011-08-12T16:50:00Z">
        <w:r w:rsidRPr="00F51A5F" w:rsidDel="00B43000">
          <w:delText>|             +--------+               |           |</w:delText>
        </w:r>
      </w:del>
    </w:p>
    <w:p w:rsidR="005F1462" w:rsidRPr="00F51A5F" w:rsidDel="00B43000" w:rsidRDefault="005F1462" w:rsidP="00F51A5F">
      <w:pPr>
        <w:pStyle w:val="PlainText"/>
        <w:rPr>
          <w:del w:id="1864" w:author="Michael Mirmak" w:date="2011-08-12T16:50:00Z"/>
        </w:rPr>
      </w:pPr>
      <w:del w:id="1865" w:author="Michael Mirmak" w:date="2011-08-12T16:50:00Z">
        <w:r w:rsidRPr="00F51A5F" w:rsidDel="00B43000">
          <w:delText>|                                      ||\         |</w:delText>
        </w:r>
      </w:del>
    </w:p>
    <w:p w:rsidR="005F1462" w:rsidRPr="00F51A5F" w:rsidDel="00B43000" w:rsidRDefault="005F1462" w:rsidP="00F51A5F">
      <w:pPr>
        <w:pStyle w:val="PlainText"/>
        <w:rPr>
          <w:del w:id="1866" w:author="Michael Mirmak" w:date="2011-08-12T16:50:00Z"/>
        </w:rPr>
      </w:pPr>
      <w:del w:id="1867" w:author="Michael Mirmak" w:date="2011-08-12T16:50:00Z">
        <w:r w:rsidRPr="00F51A5F" w:rsidDel="00B43000">
          <w:delText>|             +--------+               || \----+---+---A_signal_pos</w:delText>
        </w:r>
      </w:del>
    </w:p>
    <w:p w:rsidR="005F1462" w:rsidRPr="00F51A5F" w:rsidDel="00B43000" w:rsidRDefault="005F1462" w:rsidP="00F51A5F">
      <w:pPr>
        <w:pStyle w:val="PlainText"/>
        <w:rPr>
          <w:del w:id="1868" w:author="Michael Mirmak" w:date="2011-08-12T16:50:00Z"/>
        </w:rPr>
      </w:pPr>
      <w:del w:id="1869" w:author="Michael Mirmak" w:date="2011-08-12T16:50:00Z">
        <w:r w:rsidRPr="00F51A5F" w:rsidDel="00B43000">
          <w:delText>|             |        |&gt;--my_drive --&gt;|| /----|-+-+---A_signal_neg</w:delText>
        </w:r>
      </w:del>
    </w:p>
    <w:p w:rsidR="005F1462" w:rsidRPr="00F51A5F" w:rsidDel="00B43000" w:rsidRDefault="005F1462" w:rsidP="00F51A5F">
      <w:pPr>
        <w:pStyle w:val="PlainText"/>
        <w:rPr>
          <w:del w:id="1870" w:author="Michael Mirmak" w:date="2011-08-12T16:50:00Z"/>
        </w:rPr>
      </w:pPr>
      <w:del w:id="1871" w:author="Michael Mirmak" w:date="2011-08-12T16:50:00Z">
        <w:r w:rsidRPr="00F51A5F" w:rsidDel="00B43000">
          <w:delText>|  D_drive --&gt;| D_to_A |               ||/     | | |</w:delText>
        </w:r>
      </w:del>
    </w:p>
    <w:p w:rsidR="005F1462" w:rsidRPr="00F51A5F" w:rsidDel="00B43000" w:rsidRDefault="005F1462" w:rsidP="00F51A5F">
      <w:pPr>
        <w:pStyle w:val="PlainText"/>
        <w:rPr>
          <w:del w:id="1872" w:author="Michael Mirmak" w:date="2011-08-12T16:50:00Z"/>
        </w:rPr>
      </w:pPr>
      <w:del w:id="1873" w:author="Michael Mirmak" w:date="2011-08-12T16:50:00Z">
        <w:r w:rsidRPr="00F51A5F" w:rsidDel="00B43000">
          <w:delText>|             |        |---my_ref------|       | | |</w:delText>
        </w:r>
      </w:del>
    </w:p>
    <w:p w:rsidR="005F1462" w:rsidRPr="00F51A5F" w:rsidDel="00B43000" w:rsidRDefault="005F1462" w:rsidP="00F51A5F">
      <w:pPr>
        <w:pStyle w:val="PlainText"/>
        <w:rPr>
          <w:del w:id="1874" w:author="Michael Mirmak" w:date="2011-08-12T16:50:00Z"/>
        </w:rPr>
      </w:pPr>
      <w:del w:id="1875" w:author="Michael Mirmak" w:date="2011-08-12T16:50:00Z">
        <w:r w:rsidRPr="00F51A5F" w:rsidDel="00B43000">
          <w:delText>|             +--------+               |       | | |---A_gcref</w:delText>
        </w:r>
      </w:del>
    </w:p>
    <w:p w:rsidR="005F1462" w:rsidRPr="00F51A5F" w:rsidDel="00B43000" w:rsidRDefault="005F1462" w:rsidP="00F51A5F">
      <w:pPr>
        <w:pStyle w:val="PlainText"/>
        <w:rPr>
          <w:del w:id="1876" w:author="Michael Mirmak" w:date="2011-08-12T16:50:00Z"/>
        </w:rPr>
      </w:pPr>
      <w:del w:id="1877" w:author="Michael Mirmak" w:date="2011-08-12T16:50:00Z">
        <w:r w:rsidRPr="00F51A5F" w:rsidDel="00B43000">
          <w:delText>|                                      |       | | |</w:delText>
        </w:r>
      </w:del>
    </w:p>
    <w:p w:rsidR="005F1462" w:rsidRPr="00F51A5F" w:rsidDel="00B43000" w:rsidRDefault="005F1462" w:rsidP="00F51A5F">
      <w:pPr>
        <w:pStyle w:val="PlainText"/>
        <w:rPr>
          <w:del w:id="1878" w:author="Michael Mirmak" w:date="2011-08-12T16:50:00Z"/>
        </w:rPr>
      </w:pPr>
      <w:del w:id="1879" w:author="Michael Mirmak" w:date="2011-08-12T16:50:00Z">
        <w:r w:rsidRPr="00F51A5F" w:rsidDel="00B43000">
          <w:delText>|             +--------+               |       | | |</w:delText>
        </w:r>
      </w:del>
    </w:p>
    <w:p w:rsidR="005F1462" w:rsidRPr="00F51A5F" w:rsidDel="00B43000" w:rsidRDefault="005F1462" w:rsidP="00F51A5F">
      <w:pPr>
        <w:pStyle w:val="PlainText"/>
        <w:rPr>
          <w:del w:id="1880" w:author="Michael Mirmak" w:date="2011-08-12T16:50:00Z"/>
        </w:rPr>
      </w:pPr>
      <w:del w:id="1881" w:author="Michael Mirmak" w:date="2011-08-12T16:50:00Z">
        <w:r w:rsidRPr="00F51A5F" w:rsidDel="00B43000">
          <w:delText>|             |        |-----------------------+ | |</w:delText>
        </w:r>
      </w:del>
    </w:p>
    <w:p w:rsidR="005F1462" w:rsidRPr="00F51A5F" w:rsidDel="00B43000" w:rsidRDefault="005F1462" w:rsidP="00F51A5F">
      <w:pPr>
        <w:pStyle w:val="PlainText"/>
        <w:rPr>
          <w:del w:id="1882" w:author="Michael Mirmak" w:date="2011-08-12T16:50:00Z"/>
        </w:rPr>
      </w:pPr>
      <w:del w:id="1883" w:author="Michael Mirmak" w:date="2011-08-12T16:50:00Z">
        <w:r w:rsidRPr="00F51A5F" w:rsidDel="00B43000">
          <w:delText>| D_receive -&lt;| A_to_D |               |       | | |</w:delText>
        </w:r>
      </w:del>
    </w:p>
    <w:p w:rsidR="005F1462" w:rsidRPr="00F51A5F" w:rsidDel="00B43000" w:rsidRDefault="005F1462" w:rsidP="00F51A5F">
      <w:pPr>
        <w:pStyle w:val="PlainText"/>
        <w:rPr>
          <w:del w:id="1884" w:author="Michael Mirmak" w:date="2011-08-12T16:50:00Z"/>
        </w:rPr>
      </w:pPr>
      <w:del w:id="1885" w:author="Michael Mirmak" w:date="2011-08-12T16:50:00Z">
        <w:r w:rsidRPr="00F51A5F" w:rsidDel="00B43000">
          <w:delText>|             |        |-------------------------+ |</w:delText>
        </w:r>
      </w:del>
    </w:p>
    <w:p w:rsidR="005F1462" w:rsidRPr="00F51A5F" w:rsidDel="00B43000" w:rsidRDefault="005F1462" w:rsidP="00F51A5F">
      <w:pPr>
        <w:pStyle w:val="PlainText"/>
        <w:rPr>
          <w:del w:id="1886" w:author="Michael Mirmak" w:date="2011-08-12T16:50:00Z"/>
        </w:rPr>
      </w:pPr>
      <w:del w:id="1887" w:author="Michael Mirmak" w:date="2011-08-12T16:50:00Z">
        <w:r w:rsidRPr="00F51A5F" w:rsidDel="00B43000">
          <w:delText>|             +--------+               |       | | |</w:delText>
        </w:r>
      </w:del>
    </w:p>
    <w:p w:rsidR="005F1462" w:rsidRPr="00F51A5F" w:rsidDel="00B43000" w:rsidRDefault="005F1462" w:rsidP="00F51A5F">
      <w:pPr>
        <w:pStyle w:val="PlainText"/>
        <w:rPr>
          <w:del w:id="1888" w:author="Michael Mirmak" w:date="2011-08-12T16:50:00Z"/>
        </w:rPr>
      </w:pPr>
      <w:del w:id="1889" w:author="Michael Mirmak" w:date="2011-08-12T16:50:00Z">
        <w:r w:rsidRPr="00F51A5F" w:rsidDel="00B43000">
          <w:delText>|                                      |   /|  | | |</w:delText>
        </w:r>
      </w:del>
    </w:p>
    <w:p w:rsidR="005F1462" w:rsidRPr="00F51A5F" w:rsidDel="00B43000" w:rsidRDefault="005F1462" w:rsidP="00F51A5F">
      <w:pPr>
        <w:pStyle w:val="PlainText"/>
        <w:rPr>
          <w:del w:id="1890" w:author="Michael Mirmak" w:date="2011-08-12T16:50:00Z"/>
        </w:rPr>
      </w:pPr>
      <w:del w:id="1891" w:author="Michael Mirmak" w:date="2011-08-12T16:50:00Z">
        <w:r w:rsidRPr="00F51A5F" w:rsidDel="00B43000">
          <w:delText>|                                      |  / |--+ | |---A_pdref</w:delText>
        </w:r>
      </w:del>
    </w:p>
    <w:p w:rsidR="005F1462" w:rsidRPr="00F51A5F" w:rsidDel="00B43000" w:rsidRDefault="005F1462" w:rsidP="00F51A5F">
      <w:pPr>
        <w:pStyle w:val="PlainText"/>
        <w:rPr>
          <w:del w:id="1892" w:author="Michael Mirmak" w:date="2011-08-12T16:50:00Z"/>
        </w:rPr>
      </w:pPr>
      <w:del w:id="1893" w:author="Michael Mirmak" w:date="2011-08-12T16:50:00Z">
        <w:r w:rsidRPr="00F51A5F" w:rsidDel="00B43000">
          <w:delText>|                                      |  \ |----+ |</w:delText>
        </w:r>
      </w:del>
    </w:p>
    <w:p w:rsidR="005F1462" w:rsidRPr="00F51A5F" w:rsidDel="00B43000" w:rsidRDefault="005F1462" w:rsidP="00F51A5F">
      <w:pPr>
        <w:pStyle w:val="PlainText"/>
        <w:rPr>
          <w:del w:id="1894" w:author="Michael Mirmak" w:date="2011-08-12T16:50:00Z"/>
        </w:rPr>
      </w:pPr>
      <w:del w:id="1895" w:author="Michael Mirmak" w:date="2011-08-12T16:50:00Z">
        <w:r w:rsidRPr="00F51A5F" w:rsidDel="00B43000">
          <w:delText>|                                      |   \|      |---A_gnd</w:delText>
        </w:r>
      </w:del>
    </w:p>
    <w:p w:rsidR="005F1462" w:rsidRPr="00F51A5F" w:rsidDel="00B43000" w:rsidRDefault="005F1462" w:rsidP="00F51A5F">
      <w:pPr>
        <w:pStyle w:val="PlainText"/>
        <w:rPr>
          <w:del w:id="1896" w:author="Michael Mirmak" w:date="2011-08-12T16:50:00Z"/>
        </w:rPr>
      </w:pPr>
      <w:del w:id="1897" w:author="Michael Mirmak" w:date="2011-08-12T16:50:00Z">
        <w:r w:rsidRPr="00F51A5F" w:rsidDel="00B43000">
          <w:delText>|                                      |           |---A_extref</w:delText>
        </w:r>
      </w:del>
    </w:p>
    <w:p w:rsidR="005F1462" w:rsidRPr="00F51A5F" w:rsidDel="00B43000" w:rsidRDefault="005F1462" w:rsidP="00F51A5F">
      <w:pPr>
        <w:pStyle w:val="PlainText"/>
        <w:rPr>
          <w:del w:id="1898" w:author="Michael Mirmak" w:date="2011-08-12T16:50:00Z"/>
        </w:rPr>
      </w:pPr>
      <w:del w:id="1899" w:author="Michael Mirmak" w:date="2011-08-12T16:50:00Z">
        <w:r w:rsidRPr="00F51A5F" w:rsidDel="00B43000">
          <w:delText>|                                      +-----------+</w:delText>
        </w:r>
      </w:del>
    </w:p>
    <w:p w:rsidR="005F1462" w:rsidRPr="00F51A5F" w:rsidDel="00B43000" w:rsidRDefault="005F1462" w:rsidP="00F51A5F">
      <w:pPr>
        <w:pStyle w:val="PlainText"/>
        <w:rPr>
          <w:del w:id="1900" w:author="Michael Mirmak" w:date="2011-08-12T16:50:00Z"/>
        </w:rPr>
      </w:pPr>
      <w:del w:id="1901" w:author="Michael Mirmak" w:date="2011-08-12T16:50:00Z">
        <w:r w:rsidRPr="00F51A5F" w:rsidDel="00B43000">
          <w:delText>|</w:delText>
        </w:r>
      </w:del>
    </w:p>
    <w:p w:rsidR="005F1462" w:rsidRPr="00F51A5F" w:rsidDel="00B43000" w:rsidRDefault="005F1462" w:rsidP="00F51A5F">
      <w:pPr>
        <w:pStyle w:val="PlainText"/>
        <w:rPr>
          <w:del w:id="1902" w:author="Michael Mirmak" w:date="2011-08-12T16:50:00Z"/>
        </w:rPr>
      </w:pPr>
      <w:del w:id="1903" w:author="Michael Mirmak" w:date="2011-08-12T16:50:00Z">
        <w:r w:rsidRPr="00F51A5F" w:rsidDel="00B43000">
          <w:delText>| Figure 11: Example SPICE, Verilog-A(MS) or VHDL-A(MS) implementation of a</w:delText>
        </w:r>
      </w:del>
    </w:p>
    <w:p w:rsidR="005F1462" w:rsidRPr="00F51A5F" w:rsidDel="00B43000" w:rsidRDefault="005F1462" w:rsidP="00F51A5F">
      <w:pPr>
        <w:pStyle w:val="PlainText"/>
        <w:rPr>
          <w:del w:id="1904" w:author="Michael Mirmak" w:date="2011-08-12T16:50:00Z"/>
        </w:rPr>
      </w:pPr>
      <w:del w:id="1905" w:author="Michael Mirmak" w:date="2011-08-12T16:50:00Z">
        <w:r w:rsidRPr="00F51A5F" w:rsidDel="00B43000">
          <w:delText>|            true differential buffer</w:delText>
        </w:r>
      </w:del>
    </w:p>
    <w:p w:rsidR="005F1462" w:rsidRPr="00F51A5F" w:rsidDel="00B43000" w:rsidRDefault="005F1462" w:rsidP="00F51A5F">
      <w:pPr>
        <w:pStyle w:val="PlainText"/>
        <w:rPr>
          <w:del w:id="1906" w:author="Michael Mirmak" w:date="2011-08-12T16:50:00Z"/>
        </w:rPr>
      </w:pPr>
      <w:del w:id="1907" w:author="Michael Mirmak" w:date="2011-08-12T16:50:00Z">
        <w:r w:rsidRPr="00F51A5F" w:rsidDel="00B43000">
          <w:delText>|</w:delText>
        </w:r>
      </w:del>
    </w:p>
    <w:p w:rsidR="005F1462" w:rsidRPr="00F51A5F" w:rsidRDefault="005F1462" w:rsidP="006D7923"/>
    <w:p w:rsidR="005F1462" w:rsidRPr="00630284" w:rsidRDefault="005F1462" w:rsidP="00FE226F">
      <w:pPr>
        <w:pStyle w:val="KeywordDescriptions"/>
      </w:pPr>
      <w:r w:rsidRPr="00F51A5F">
        <w:lastRenderedPageBreak/>
        <w:t>If at-pad or at-pin measurement using a SPICE, Verilog-A(MS) or VHDL-A(MS) [External Model] is desired, the vlow and vhigh entries under the A_to_D subparameter must be consistent with the values of the [Diff Pin] vdiff subparameter entry (the vlow value must  m</w:t>
      </w:r>
      <w:r w:rsidRPr="00630284">
        <w:t>atch -vdiff, and the vhigh value must match +vdiff).  The logic states produced by the A_to_D conversion follow the same rules as for single-en</w:t>
      </w:r>
      <w:r w:rsidRPr="00630284">
        <w:rPr>
          <w:rPrChange w:id="1908" w:author="Michael Mirmak" w:date="2011-08-17T06:49:00Z">
            <w:rPr/>
          </w:rPrChange>
        </w:rPr>
        <w:t>ded buffers, listed above</w:t>
      </w:r>
      <w:r w:rsidRPr="00630284">
        <w:t xml:space="preserve">.  An example is shown </w:t>
      </w:r>
      <w:r w:rsidRPr="00630284">
        <w:rPr>
          <w:rPrChange w:id="1909" w:author="Michael Mirmak" w:date="2011-08-17T06:49:00Z">
            <w:rPr>
              <w:highlight w:val="yellow"/>
            </w:rPr>
          </w:rPrChange>
        </w:rPr>
        <w:t>at the end of this section</w:t>
      </w:r>
      <w:r w:rsidRPr="00630284">
        <w:t>.</w:t>
      </w:r>
    </w:p>
    <w:p w:rsidR="00193E60" w:rsidRDefault="005F1462" w:rsidP="00FE226F">
      <w:pPr>
        <w:pStyle w:val="KeywordDescriptions"/>
      </w:pPr>
      <w:r w:rsidRPr="00630284">
        <w:t>IMPORTANT: For true-differential buffers under [External Model], the user can choose whether to measure the analog input response at the die pads or internal to the circuit (this d</w:t>
      </w:r>
      <w:r w:rsidRPr="00630284">
        <w:rPr>
          <w:rPrChange w:id="1910" w:author="Michael Mirmak" w:date="2011-08-17T06:49:00Z">
            <w:rPr/>
          </w:rPrChange>
        </w:rPr>
        <w:t>oes</w:t>
      </w:r>
      <w:r w:rsidRPr="00F51A5F">
        <w:t xml:space="preserve"> not preclude tools from reporting digital D_receive and/or analog responses in addition to at-pad A_signal response).  If at-pad measurements for a SPICE, 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rsidP="00D65F1E">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rsidP="00D65F1E">
      <w:pPr>
        <w:pStyle w:val="KeywordDescriptions"/>
      </w:pPr>
      <w:r w:rsidRPr="00F51A5F">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F51A5F" w:rsidRDefault="005F1462" w:rsidP="00D65F1E">
      <w:pPr>
        <w:pStyle w:val="KeywordDescriptions"/>
      </w:pPr>
      <w:r w:rsidRPr="00F51A5F">
        <w:t>For SPICE, Verilog-A(MS) or VHDL-A(MS) and *-AMS true differential [External Model]s, the EDA tool must not override or change the model author</w:t>
      </w:r>
      <w:r w:rsidR="009E1532">
        <w:t>’</w:t>
      </w:r>
      <w:r w:rsidRPr="00F51A5F">
        <w:t>s connection of the D_receive port.</w:t>
      </w:r>
    </w:p>
    <w:p w:rsidR="005F1462" w:rsidRPr="00F51A5F" w:rsidRDefault="005F1462" w:rsidP="00D65F1E">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B266E">
      <w:pPr>
        <w:pStyle w:val="ListContinue"/>
      </w:pPr>
      <w:r w:rsidRPr="00F51A5F">
        <w:t>I/O_diff, Output_diff, 3-state_diff, Input_diff</w:t>
      </w:r>
    </w:p>
    <w:p w:rsidR="005F1462" w:rsidRPr="00F51A5F" w:rsidRDefault="005F1462" w:rsidP="00D65F1E">
      <w:pPr>
        <w:pStyle w:val="KeywordDescriptions"/>
      </w:pPr>
      <w:r w:rsidRPr="00F51A5F">
        <w:t>Two additional differential timing test loads are available:</w:t>
      </w:r>
    </w:p>
    <w:p w:rsidR="005F1462" w:rsidRPr="00F51A5F" w:rsidRDefault="005F1462" w:rsidP="006B266E">
      <w:pPr>
        <w:pStyle w:val="ListContinue"/>
      </w:pPr>
      <w:r w:rsidRPr="00F51A5F">
        <w:t>Rref_diff, Cref_diff</w:t>
      </w:r>
    </w:p>
    <w:p w:rsidR="005F1462" w:rsidRPr="00F51A5F" w:rsidRDefault="005F1462" w:rsidP="00D65F1E">
      <w:pPr>
        <w:pStyle w:val="KeywordDescriptions"/>
      </w:pPr>
      <w:r w:rsidRPr="00F51A5F">
        <w:t>These subparameters are also available under the [Model Spec] keyword for the typical, minimum, and maximum corner cases.</w:t>
      </w:r>
    </w:p>
    <w:p w:rsidR="005F1462" w:rsidRPr="00F51A5F" w:rsidRDefault="005F1462" w:rsidP="00D65F1E">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AB1182" w:rsidRPr="00F51A5F" w:rsidRDefault="00AB1182" w:rsidP="00AB1182"/>
    <w:p w:rsidR="005F1462" w:rsidRPr="00F51A5F" w:rsidRDefault="005F1462" w:rsidP="00D65F1E">
      <w:pPr>
        <w:pStyle w:val="KeywordDescriptions"/>
      </w:pPr>
      <w:r w:rsidRPr="00F51A5F">
        <w:t>Series and Series Switch Models:</w:t>
      </w:r>
    </w:p>
    <w:p w:rsidR="00193E60" w:rsidRDefault="005F1462" w:rsidP="00D65F1E">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Verilog-A(MS) or </w:t>
      </w:r>
      <w:r w:rsidRPr="00F51A5F">
        <w:lastRenderedPageBreak/>
        <w:t>VHDL-A(MS) in an [External Model] requires the user to declare D_to_A ports, to convert the D_switch signal to an analog input to the SPICE, Verilog-A(MS) or VHDL-A(MS) model (whether the port</w:t>
      </w:r>
      <w:r w:rsidR="009E1532">
        <w:t>’</w:t>
      </w:r>
      <w:r w:rsidRPr="00F51A5F">
        <w:t>s state may actually change during a simulation is determined by the EDA tool used).</w:t>
      </w:r>
    </w:p>
    <w:p w:rsidR="005F1462" w:rsidRPr="00F51A5F" w:rsidRDefault="005F1462" w:rsidP="00D65F1E">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5D3280"/>
    <w:p w:rsidR="005F1462" w:rsidRPr="00F51A5F" w:rsidRDefault="005F1462" w:rsidP="00D65F1E">
      <w:pPr>
        <w:pStyle w:val="KeywordDescriptions"/>
      </w:pPr>
      <w:r w:rsidRPr="00F51A5F">
        <w:t>Ports required for various Model_types:</w:t>
      </w:r>
    </w:p>
    <w:p w:rsidR="005F1462" w:rsidRPr="00F51A5F" w:rsidRDefault="005F1462" w:rsidP="00D65F1E">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fldSimple w:instr=" REF _Ref300065023 \r \h  \* MERGEFORMAT ">
        <w:r w:rsidR="00EC0B23">
          <w:t>Table 13</w:t>
        </w:r>
      </w:fldSimple>
      <w:r w:rsidR="00494653" w:rsidRPr="00494653">
        <w:t xml:space="preserve"> and </w:t>
      </w:r>
      <w:fldSimple w:instr=" REF _Ref300065035 \r \h  \* MERGEFORMAT ">
        <w:r w:rsidR="00EC0B23">
          <w:t>Table 14</w:t>
        </w:r>
      </w:fldSimple>
      <w:r w:rsidR="00F06AE5" w:rsidRPr="00281F32">
        <w:t xml:space="preserve"> </w:t>
      </w:r>
      <w:r w:rsidR="003E68BE" w:rsidRPr="00281F32">
        <w:t>b</w:t>
      </w:r>
      <w:r w:rsidR="003E68BE">
        <w:t>elow define</w:t>
      </w:r>
      <w:r w:rsidRPr="00F51A5F">
        <w:t xml:space="preserve"> which reserved port names are required for various Model_types.  </w:t>
      </w:r>
    </w:p>
    <w:tbl>
      <w:tblPr>
        <w:tblStyle w:val="TableGrid"/>
        <w:tblW w:w="0" w:type="auto"/>
        <w:tblCellMar>
          <w:top w:w="58" w:type="dxa"/>
          <w:left w:w="115" w:type="dxa"/>
          <w:bottom w:w="58" w:type="dxa"/>
          <w:right w:w="115" w:type="dxa"/>
        </w:tblCellMar>
        <w:tblLook w:val="04A0"/>
      </w:tblPr>
      <w:tblGrid>
        <w:gridCol w:w="1564"/>
        <w:gridCol w:w="1170"/>
        <w:gridCol w:w="1214"/>
        <w:gridCol w:w="1243"/>
        <w:gridCol w:w="1193"/>
        <w:gridCol w:w="1210"/>
        <w:gridCol w:w="1111"/>
        <w:gridCol w:w="1115"/>
      </w:tblGrid>
      <w:tr w:rsidR="00173087" w:rsidRPr="00173087" w:rsidTr="00770CBC">
        <w:tc>
          <w:tcPr>
            <w:tcW w:w="9820" w:type="dxa"/>
            <w:gridSpan w:val="8"/>
            <w:tcBorders>
              <w:top w:val="nil"/>
              <w:left w:val="nil"/>
              <w:right w:val="nil"/>
            </w:tcBorders>
          </w:tcPr>
          <w:p w:rsidR="00173087" w:rsidRPr="00173087" w:rsidRDefault="00770CBC" w:rsidP="00173087">
            <w:pPr>
              <w:pStyle w:val="Tablecaption"/>
            </w:pPr>
            <w:bookmarkStart w:id="1911" w:name="_Ref300065023"/>
            <w:r>
              <w:t>{Caption needed}</w:t>
            </w:r>
            <w:bookmarkEnd w:id="1911"/>
          </w:p>
        </w:tc>
      </w:tr>
      <w:tr w:rsidR="00173087" w:rsidRPr="00173087" w:rsidTr="00173087">
        <w:tc>
          <w:tcPr>
            <w:tcW w:w="1564" w:type="dxa"/>
          </w:tcPr>
          <w:p w:rsidR="00173087" w:rsidRPr="00173087" w:rsidRDefault="00173087" w:rsidP="00173087">
            <w:pPr>
              <w:rPr>
                <w:b/>
              </w:rPr>
            </w:pPr>
            <w:r w:rsidRPr="00173087">
              <w:rPr>
                <w:b/>
              </w:rPr>
              <w:t>Model_type</w:t>
            </w:r>
          </w:p>
        </w:tc>
        <w:tc>
          <w:tcPr>
            <w:tcW w:w="1170" w:type="dxa"/>
          </w:tcPr>
          <w:p w:rsidR="00173087" w:rsidRPr="00173087" w:rsidRDefault="00173087" w:rsidP="00173087">
            <w:pPr>
              <w:rPr>
                <w:b/>
              </w:rPr>
            </w:pPr>
            <w:r w:rsidRPr="00173087">
              <w:rPr>
                <w:b/>
              </w:rPr>
              <w:t>D_drive</w:t>
            </w:r>
          </w:p>
        </w:tc>
        <w:tc>
          <w:tcPr>
            <w:tcW w:w="1214" w:type="dxa"/>
          </w:tcPr>
          <w:p w:rsidR="00173087" w:rsidRPr="00173087" w:rsidRDefault="00173087" w:rsidP="00173087">
            <w:pPr>
              <w:rPr>
                <w:b/>
              </w:rPr>
            </w:pPr>
            <w:r w:rsidRPr="00173087">
              <w:rPr>
                <w:b/>
              </w:rPr>
              <w:t>D_enable</w:t>
            </w:r>
          </w:p>
        </w:tc>
        <w:tc>
          <w:tcPr>
            <w:tcW w:w="1243" w:type="dxa"/>
          </w:tcPr>
          <w:p w:rsidR="00173087" w:rsidRPr="00173087" w:rsidRDefault="00173087" w:rsidP="00173087">
            <w:pPr>
              <w:rPr>
                <w:b/>
              </w:rPr>
            </w:pPr>
            <w:r w:rsidRPr="00173087">
              <w:rPr>
                <w:b/>
              </w:rPr>
              <w:t>D_receive</w:t>
            </w:r>
          </w:p>
        </w:tc>
        <w:tc>
          <w:tcPr>
            <w:tcW w:w="1193" w:type="dxa"/>
          </w:tcPr>
          <w:p w:rsidR="00173087" w:rsidRPr="00173087" w:rsidRDefault="00173087" w:rsidP="00173087">
            <w:pPr>
              <w:rPr>
                <w:b/>
              </w:rPr>
            </w:pPr>
            <w:r w:rsidRPr="00173087">
              <w:rPr>
                <w:b/>
              </w:rPr>
              <w:t>A_signal</w:t>
            </w:r>
          </w:p>
        </w:tc>
        <w:tc>
          <w:tcPr>
            <w:tcW w:w="1210" w:type="dxa"/>
          </w:tcPr>
          <w:p w:rsidR="00173087" w:rsidRPr="00173087" w:rsidRDefault="00173087" w:rsidP="00173087">
            <w:pPr>
              <w:rPr>
                <w:b/>
              </w:rPr>
            </w:pPr>
            <w:r w:rsidRPr="00173087">
              <w:rPr>
                <w:b/>
              </w:rPr>
              <w:t>D_switch</w:t>
            </w:r>
          </w:p>
        </w:tc>
        <w:tc>
          <w:tcPr>
            <w:tcW w:w="1111" w:type="dxa"/>
          </w:tcPr>
          <w:p w:rsidR="00173087" w:rsidRPr="00173087" w:rsidRDefault="00173087" w:rsidP="00173087">
            <w:pPr>
              <w:rPr>
                <w:b/>
              </w:rPr>
            </w:pPr>
            <w:r w:rsidRPr="00173087">
              <w:rPr>
                <w:b/>
              </w:rPr>
              <w:t>A_pos</w:t>
            </w:r>
          </w:p>
        </w:tc>
        <w:tc>
          <w:tcPr>
            <w:tcW w:w="1115" w:type="dxa"/>
          </w:tcPr>
          <w:p w:rsidR="00173087" w:rsidRPr="00173087" w:rsidRDefault="00173087" w:rsidP="00173087">
            <w:pPr>
              <w:rPr>
                <w:b/>
              </w:rPr>
            </w:pPr>
            <w:r w:rsidRPr="00173087">
              <w:rPr>
                <w:b/>
              </w:rPr>
              <w:t>A_neg</w:t>
            </w:r>
          </w:p>
        </w:tc>
      </w:tr>
      <w:tr w:rsidR="00173087" w:rsidRPr="00173087" w:rsidTr="00173087">
        <w:tc>
          <w:tcPr>
            <w:tcW w:w="1564" w:type="dxa"/>
          </w:tcPr>
          <w:p w:rsidR="00173087" w:rsidRPr="00173087" w:rsidRDefault="00173087" w:rsidP="00173087">
            <w:r w:rsidRPr="00173087">
              <w:t>I/O*</w:t>
            </w:r>
          </w:p>
        </w:tc>
        <w:tc>
          <w:tcPr>
            <w:tcW w:w="1170" w:type="dxa"/>
          </w:tcPr>
          <w:p w:rsidR="00173087" w:rsidRPr="00173087" w:rsidRDefault="00173087" w:rsidP="00173087">
            <w:pPr>
              <w:jc w:val="center"/>
            </w:pPr>
            <w:r w:rsidRPr="00173087">
              <w:t>X</w:t>
            </w:r>
          </w:p>
        </w:tc>
        <w:tc>
          <w:tcPr>
            <w:tcW w:w="1214" w:type="dxa"/>
          </w:tcPr>
          <w:p w:rsidR="00173087" w:rsidRPr="00173087" w:rsidRDefault="00173087" w:rsidP="00173087">
            <w:pPr>
              <w:jc w:val="center"/>
            </w:pPr>
            <w:r w:rsidRPr="00173087">
              <w:t>X</w:t>
            </w:r>
          </w:p>
        </w:tc>
        <w:tc>
          <w:tcPr>
            <w:tcW w:w="1243" w:type="dxa"/>
          </w:tcPr>
          <w:p w:rsidR="00173087" w:rsidRPr="00173087" w:rsidRDefault="00173087" w:rsidP="00173087">
            <w:pPr>
              <w:jc w:val="center"/>
            </w:pPr>
            <w:r w:rsidRPr="00173087">
              <w:t>X</w:t>
            </w:r>
          </w:p>
        </w:tc>
        <w:tc>
          <w:tcPr>
            <w:tcW w:w="1193" w:type="dxa"/>
          </w:tcPr>
          <w:p w:rsidR="00173087" w:rsidRPr="00173087" w:rsidRDefault="00173087" w:rsidP="00173087">
            <w:pPr>
              <w:jc w:val="center"/>
            </w:pPr>
            <w:r w:rsidRPr="00173087">
              <w:t>X</w:t>
            </w:r>
          </w:p>
        </w:tc>
        <w:tc>
          <w:tcPr>
            <w:tcW w:w="1210" w:type="dxa"/>
          </w:tcPr>
          <w:p w:rsidR="00173087" w:rsidRPr="00173087" w:rsidRDefault="00173087" w:rsidP="00173087">
            <w:pPr>
              <w:jc w:val="center"/>
            </w:pPr>
          </w:p>
        </w:tc>
        <w:tc>
          <w:tcPr>
            <w:tcW w:w="1111" w:type="dxa"/>
          </w:tcPr>
          <w:p w:rsidR="00173087" w:rsidRPr="00173087" w:rsidRDefault="00173087" w:rsidP="00173087">
            <w:pPr>
              <w:jc w:val="center"/>
            </w:pPr>
          </w:p>
        </w:tc>
        <w:tc>
          <w:tcPr>
            <w:tcW w:w="1115" w:type="dxa"/>
          </w:tcPr>
          <w:p w:rsidR="00173087" w:rsidRPr="00173087" w:rsidRDefault="00173087" w:rsidP="00173087">
            <w:pPr>
              <w:jc w:val="center"/>
            </w:pPr>
          </w:p>
        </w:tc>
      </w:tr>
      <w:tr w:rsidR="00173087" w:rsidRPr="00173087" w:rsidTr="00173087">
        <w:tc>
          <w:tcPr>
            <w:tcW w:w="1564" w:type="dxa"/>
          </w:tcPr>
          <w:p w:rsidR="00173087" w:rsidRPr="00173087" w:rsidRDefault="00173087" w:rsidP="00173087">
            <w:r w:rsidRPr="00173087">
              <w:t>3-state*</w:t>
            </w:r>
          </w:p>
        </w:tc>
        <w:tc>
          <w:tcPr>
            <w:tcW w:w="1170" w:type="dxa"/>
          </w:tcPr>
          <w:p w:rsidR="00173087" w:rsidRPr="00173087" w:rsidRDefault="00173087" w:rsidP="00173087">
            <w:pPr>
              <w:jc w:val="center"/>
            </w:pPr>
            <w:r w:rsidRPr="00173087">
              <w:t>X</w:t>
            </w:r>
          </w:p>
        </w:tc>
        <w:tc>
          <w:tcPr>
            <w:tcW w:w="1214" w:type="dxa"/>
          </w:tcPr>
          <w:p w:rsidR="00173087" w:rsidRPr="00173087" w:rsidRDefault="00173087" w:rsidP="00173087">
            <w:pPr>
              <w:jc w:val="center"/>
            </w:pPr>
            <w:r w:rsidRPr="00173087">
              <w:t>X</w:t>
            </w:r>
          </w:p>
        </w:tc>
        <w:tc>
          <w:tcPr>
            <w:tcW w:w="1243" w:type="dxa"/>
          </w:tcPr>
          <w:p w:rsidR="00173087" w:rsidRPr="00173087" w:rsidRDefault="00173087" w:rsidP="00173087">
            <w:pPr>
              <w:jc w:val="center"/>
            </w:pPr>
          </w:p>
        </w:tc>
        <w:tc>
          <w:tcPr>
            <w:tcW w:w="1193" w:type="dxa"/>
          </w:tcPr>
          <w:p w:rsidR="00173087" w:rsidRPr="00173087" w:rsidRDefault="00173087" w:rsidP="00173087">
            <w:pPr>
              <w:jc w:val="center"/>
            </w:pPr>
            <w:r w:rsidRPr="00173087">
              <w:t>X</w:t>
            </w:r>
          </w:p>
        </w:tc>
        <w:tc>
          <w:tcPr>
            <w:tcW w:w="1210" w:type="dxa"/>
          </w:tcPr>
          <w:p w:rsidR="00173087" w:rsidRPr="00173087" w:rsidRDefault="00173087" w:rsidP="00173087">
            <w:pPr>
              <w:jc w:val="center"/>
            </w:pPr>
          </w:p>
        </w:tc>
        <w:tc>
          <w:tcPr>
            <w:tcW w:w="1111" w:type="dxa"/>
          </w:tcPr>
          <w:p w:rsidR="00173087" w:rsidRPr="00173087" w:rsidRDefault="00173087" w:rsidP="00173087">
            <w:pPr>
              <w:jc w:val="center"/>
            </w:pPr>
          </w:p>
        </w:tc>
        <w:tc>
          <w:tcPr>
            <w:tcW w:w="1115" w:type="dxa"/>
          </w:tcPr>
          <w:p w:rsidR="00173087" w:rsidRPr="00173087" w:rsidRDefault="00173087" w:rsidP="00173087">
            <w:pPr>
              <w:jc w:val="center"/>
            </w:pPr>
          </w:p>
        </w:tc>
      </w:tr>
      <w:tr w:rsidR="00770CBC" w:rsidRPr="00173087" w:rsidTr="00173087">
        <w:tc>
          <w:tcPr>
            <w:tcW w:w="1564" w:type="dxa"/>
          </w:tcPr>
          <w:p w:rsidR="00770CBC" w:rsidRPr="00173087" w:rsidRDefault="00770CBC" w:rsidP="00173087">
            <w:r w:rsidRPr="00173087">
              <w:t>Output*, Open*</w:t>
            </w:r>
          </w:p>
        </w:tc>
        <w:tc>
          <w:tcPr>
            <w:tcW w:w="1170" w:type="dxa"/>
          </w:tcPr>
          <w:p w:rsidR="00770CBC" w:rsidRPr="00173087" w:rsidRDefault="00770CBC" w:rsidP="00173087">
            <w:pPr>
              <w:jc w:val="center"/>
            </w:pPr>
            <w:r w:rsidRPr="00173087">
              <w:t>X</w:t>
            </w: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EF1694">
            <w:pPr>
              <w:jc w:val="center"/>
            </w:pPr>
            <w:r w:rsidRPr="00173087">
              <w:t>X</w:t>
            </w:r>
          </w:p>
        </w:tc>
        <w:tc>
          <w:tcPr>
            <w:tcW w:w="1210" w:type="dxa"/>
          </w:tcPr>
          <w:p w:rsidR="00770CBC" w:rsidRPr="00173087" w:rsidRDefault="00770CBC" w:rsidP="00173087">
            <w:pPr>
              <w:jc w:val="center"/>
            </w:pPr>
          </w:p>
        </w:tc>
        <w:tc>
          <w:tcPr>
            <w:tcW w:w="1111" w:type="dxa"/>
          </w:tcPr>
          <w:p w:rsidR="00770CBC" w:rsidRPr="00173087" w:rsidRDefault="00770CBC" w:rsidP="00173087">
            <w:pPr>
              <w:jc w:val="center"/>
            </w:pPr>
          </w:p>
        </w:tc>
        <w:tc>
          <w:tcPr>
            <w:tcW w:w="1115" w:type="dxa"/>
          </w:tcPr>
          <w:p w:rsidR="00770CBC" w:rsidRPr="00173087" w:rsidRDefault="00770CBC" w:rsidP="00173087">
            <w:pPr>
              <w:jc w:val="center"/>
            </w:pPr>
          </w:p>
        </w:tc>
      </w:tr>
      <w:tr w:rsidR="00770CBC" w:rsidRPr="00173087" w:rsidTr="00173087">
        <w:tc>
          <w:tcPr>
            <w:tcW w:w="1564" w:type="dxa"/>
          </w:tcPr>
          <w:p w:rsidR="00770CBC" w:rsidRPr="00173087" w:rsidRDefault="00770CBC" w:rsidP="00173087">
            <w:r w:rsidRPr="00173087">
              <w:t>Input</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EF1694">
            <w:pPr>
              <w:jc w:val="center"/>
            </w:pPr>
            <w:r w:rsidRPr="00173087">
              <w:t>X</w:t>
            </w:r>
          </w:p>
        </w:tc>
        <w:tc>
          <w:tcPr>
            <w:tcW w:w="1193" w:type="dxa"/>
          </w:tcPr>
          <w:p w:rsidR="00770CBC" w:rsidRPr="00173087" w:rsidRDefault="00770CBC" w:rsidP="00EF1694">
            <w:pPr>
              <w:jc w:val="center"/>
            </w:pPr>
            <w:r w:rsidRPr="00173087">
              <w:t>X</w:t>
            </w:r>
          </w:p>
        </w:tc>
        <w:tc>
          <w:tcPr>
            <w:tcW w:w="1210" w:type="dxa"/>
          </w:tcPr>
          <w:p w:rsidR="00770CBC" w:rsidRPr="00173087" w:rsidRDefault="00770CBC" w:rsidP="00173087">
            <w:pPr>
              <w:jc w:val="center"/>
            </w:pPr>
          </w:p>
        </w:tc>
        <w:tc>
          <w:tcPr>
            <w:tcW w:w="1111" w:type="dxa"/>
          </w:tcPr>
          <w:p w:rsidR="00770CBC" w:rsidRPr="00173087" w:rsidRDefault="00770CBC" w:rsidP="00173087">
            <w:pPr>
              <w:jc w:val="center"/>
            </w:pPr>
          </w:p>
        </w:tc>
        <w:tc>
          <w:tcPr>
            <w:tcW w:w="1115" w:type="dxa"/>
          </w:tcPr>
          <w:p w:rsidR="00770CBC" w:rsidRPr="00173087" w:rsidRDefault="00770CBC" w:rsidP="00173087">
            <w:pPr>
              <w:jc w:val="center"/>
            </w:pPr>
          </w:p>
        </w:tc>
      </w:tr>
      <w:tr w:rsidR="00770CBC" w:rsidRPr="00173087" w:rsidTr="00173087">
        <w:tc>
          <w:tcPr>
            <w:tcW w:w="1564" w:type="dxa"/>
          </w:tcPr>
          <w:p w:rsidR="00770CBC" w:rsidRPr="00173087" w:rsidRDefault="00770CBC" w:rsidP="00173087">
            <w:r w:rsidRPr="00173087">
              <w:t>Terminator</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EF1694">
            <w:pPr>
              <w:jc w:val="center"/>
            </w:pPr>
            <w:r w:rsidRPr="00173087">
              <w:t>X</w:t>
            </w:r>
          </w:p>
        </w:tc>
        <w:tc>
          <w:tcPr>
            <w:tcW w:w="1210" w:type="dxa"/>
          </w:tcPr>
          <w:p w:rsidR="00770CBC" w:rsidRPr="00173087" w:rsidRDefault="00770CBC" w:rsidP="00173087">
            <w:pPr>
              <w:jc w:val="center"/>
            </w:pPr>
          </w:p>
        </w:tc>
        <w:tc>
          <w:tcPr>
            <w:tcW w:w="1111" w:type="dxa"/>
          </w:tcPr>
          <w:p w:rsidR="00770CBC" w:rsidRPr="00173087" w:rsidRDefault="00770CBC" w:rsidP="00173087">
            <w:pPr>
              <w:jc w:val="center"/>
            </w:pPr>
          </w:p>
        </w:tc>
        <w:tc>
          <w:tcPr>
            <w:tcW w:w="1115" w:type="dxa"/>
          </w:tcPr>
          <w:p w:rsidR="00770CBC" w:rsidRPr="00173087" w:rsidRDefault="00770CBC" w:rsidP="00173087">
            <w:pPr>
              <w:jc w:val="center"/>
            </w:pPr>
          </w:p>
        </w:tc>
      </w:tr>
      <w:tr w:rsidR="00770CBC" w:rsidRPr="00173087" w:rsidTr="00173087">
        <w:tc>
          <w:tcPr>
            <w:tcW w:w="1564" w:type="dxa"/>
          </w:tcPr>
          <w:p w:rsidR="00770CBC" w:rsidRPr="00173087" w:rsidRDefault="00770CBC" w:rsidP="00173087">
            <w:r w:rsidRPr="00173087">
              <w:t>Series</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173087">
            <w:pPr>
              <w:jc w:val="center"/>
            </w:pPr>
          </w:p>
        </w:tc>
        <w:tc>
          <w:tcPr>
            <w:tcW w:w="1210" w:type="dxa"/>
          </w:tcPr>
          <w:p w:rsidR="00770CBC" w:rsidRPr="00173087" w:rsidRDefault="00770CBC" w:rsidP="00173087">
            <w:pPr>
              <w:jc w:val="center"/>
            </w:pPr>
          </w:p>
        </w:tc>
        <w:tc>
          <w:tcPr>
            <w:tcW w:w="1111" w:type="dxa"/>
          </w:tcPr>
          <w:p w:rsidR="00770CBC" w:rsidRPr="00173087" w:rsidRDefault="00770CBC" w:rsidP="00EF1694">
            <w:pPr>
              <w:jc w:val="center"/>
            </w:pPr>
            <w:r w:rsidRPr="00173087">
              <w:t>X</w:t>
            </w:r>
          </w:p>
        </w:tc>
        <w:tc>
          <w:tcPr>
            <w:tcW w:w="1115" w:type="dxa"/>
          </w:tcPr>
          <w:p w:rsidR="00770CBC" w:rsidRPr="00173087" w:rsidRDefault="00770CBC" w:rsidP="00EF1694">
            <w:pPr>
              <w:jc w:val="center"/>
            </w:pPr>
            <w:r w:rsidRPr="00173087">
              <w:t>X</w:t>
            </w:r>
          </w:p>
        </w:tc>
      </w:tr>
      <w:tr w:rsidR="00770CBC" w:rsidRPr="00173087" w:rsidTr="00173087">
        <w:tc>
          <w:tcPr>
            <w:tcW w:w="1564" w:type="dxa"/>
          </w:tcPr>
          <w:p w:rsidR="00770CBC" w:rsidRPr="00173087" w:rsidRDefault="00770CBC" w:rsidP="00173087">
            <w:r w:rsidRPr="00173087">
              <w:t>Series_switch</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173087">
            <w:pPr>
              <w:jc w:val="center"/>
            </w:pPr>
          </w:p>
        </w:tc>
        <w:tc>
          <w:tcPr>
            <w:tcW w:w="1210" w:type="dxa"/>
          </w:tcPr>
          <w:p w:rsidR="00770CBC" w:rsidRPr="00173087" w:rsidRDefault="00770CBC" w:rsidP="00EF1694">
            <w:pPr>
              <w:jc w:val="center"/>
            </w:pPr>
            <w:r w:rsidRPr="00173087">
              <w:t>X</w:t>
            </w:r>
          </w:p>
        </w:tc>
        <w:tc>
          <w:tcPr>
            <w:tcW w:w="1111" w:type="dxa"/>
          </w:tcPr>
          <w:p w:rsidR="00770CBC" w:rsidRPr="00173087" w:rsidRDefault="00770CBC" w:rsidP="00EF1694">
            <w:pPr>
              <w:jc w:val="center"/>
            </w:pPr>
            <w:r w:rsidRPr="00173087">
              <w:t>X</w:t>
            </w:r>
          </w:p>
        </w:tc>
        <w:tc>
          <w:tcPr>
            <w:tcW w:w="1115" w:type="dxa"/>
          </w:tcPr>
          <w:p w:rsidR="00770CBC" w:rsidRPr="00173087" w:rsidRDefault="00770CBC" w:rsidP="00EF1694">
            <w:pPr>
              <w:jc w:val="center"/>
            </w:pPr>
            <w:r w:rsidRPr="00173087">
              <w:t>X</w:t>
            </w:r>
          </w:p>
        </w:tc>
      </w:tr>
    </w:tbl>
    <w:p w:rsidR="00690A38" w:rsidRDefault="00690A38" w:rsidP="00690A38"/>
    <w:tbl>
      <w:tblPr>
        <w:tblStyle w:val="TableGrid"/>
        <w:tblW w:w="0" w:type="auto"/>
        <w:tblCellMar>
          <w:top w:w="58" w:type="dxa"/>
          <w:left w:w="115" w:type="dxa"/>
          <w:bottom w:w="58" w:type="dxa"/>
          <w:right w:w="115" w:type="dxa"/>
        </w:tblCellMar>
        <w:tblLook w:val="04A0"/>
      </w:tblPr>
      <w:tblGrid>
        <w:gridCol w:w="1634"/>
        <w:gridCol w:w="1634"/>
        <w:gridCol w:w="1634"/>
        <w:gridCol w:w="1634"/>
        <w:gridCol w:w="1635"/>
        <w:gridCol w:w="1635"/>
      </w:tblGrid>
      <w:tr w:rsidR="009F3E57" w:rsidRPr="00690A38" w:rsidTr="009F3E57">
        <w:tc>
          <w:tcPr>
            <w:tcW w:w="9806" w:type="dxa"/>
            <w:gridSpan w:val="6"/>
            <w:tcBorders>
              <w:top w:val="nil"/>
              <w:left w:val="nil"/>
              <w:right w:val="nil"/>
            </w:tcBorders>
          </w:tcPr>
          <w:p w:rsidR="009F3E57" w:rsidRPr="00690A38" w:rsidRDefault="009F3E57" w:rsidP="009F3E57">
            <w:pPr>
              <w:pStyle w:val="Tablecaption"/>
            </w:pPr>
            <w:bookmarkStart w:id="1912" w:name="_Ref300065035"/>
            <w:r>
              <w:t>{Caption needed}</w:t>
            </w:r>
            <w:bookmarkEnd w:id="1912"/>
          </w:p>
        </w:tc>
      </w:tr>
      <w:tr w:rsidR="00690A38" w:rsidRPr="009F3E57" w:rsidTr="00690A38">
        <w:tc>
          <w:tcPr>
            <w:tcW w:w="1634" w:type="dxa"/>
          </w:tcPr>
          <w:p w:rsidR="00690A38" w:rsidRPr="009F3E57" w:rsidRDefault="00690A38" w:rsidP="009F3E57">
            <w:pPr>
              <w:rPr>
                <w:b/>
              </w:rPr>
            </w:pPr>
            <w:r w:rsidRPr="009F3E57">
              <w:rPr>
                <w:b/>
              </w:rPr>
              <w:t>Model_type</w:t>
            </w:r>
          </w:p>
        </w:tc>
        <w:tc>
          <w:tcPr>
            <w:tcW w:w="1634" w:type="dxa"/>
          </w:tcPr>
          <w:p w:rsidR="00690A38" w:rsidRPr="009F3E57" w:rsidRDefault="00690A38" w:rsidP="009F3E57">
            <w:pPr>
              <w:rPr>
                <w:b/>
              </w:rPr>
            </w:pPr>
            <w:r w:rsidRPr="009F3E57">
              <w:rPr>
                <w:b/>
              </w:rPr>
              <w:t>D_drive</w:t>
            </w:r>
          </w:p>
        </w:tc>
        <w:tc>
          <w:tcPr>
            <w:tcW w:w="1634" w:type="dxa"/>
          </w:tcPr>
          <w:p w:rsidR="00690A38" w:rsidRPr="009F3E57" w:rsidRDefault="00690A38" w:rsidP="009F3E57">
            <w:pPr>
              <w:rPr>
                <w:b/>
              </w:rPr>
            </w:pPr>
            <w:r w:rsidRPr="009F3E57">
              <w:rPr>
                <w:b/>
              </w:rPr>
              <w:t>D_enable</w:t>
            </w:r>
          </w:p>
        </w:tc>
        <w:tc>
          <w:tcPr>
            <w:tcW w:w="1634" w:type="dxa"/>
          </w:tcPr>
          <w:p w:rsidR="00690A38" w:rsidRPr="009F3E57" w:rsidRDefault="00690A38" w:rsidP="009F3E57">
            <w:pPr>
              <w:rPr>
                <w:b/>
              </w:rPr>
            </w:pPr>
            <w:r w:rsidRPr="009F3E57">
              <w:rPr>
                <w:b/>
              </w:rPr>
              <w:t>D_receive</w:t>
            </w:r>
          </w:p>
        </w:tc>
        <w:tc>
          <w:tcPr>
            <w:tcW w:w="1635" w:type="dxa"/>
          </w:tcPr>
          <w:p w:rsidR="00690A38" w:rsidRPr="009F3E57" w:rsidRDefault="00690A38" w:rsidP="009F3E57">
            <w:pPr>
              <w:rPr>
                <w:b/>
              </w:rPr>
            </w:pPr>
            <w:r w:rsidRPr="009F3E57">
              <w:rPr>
                <w:b/>
              </w:rPr>
              <w:t>A_signal_pos</w:t>
            </w:r>
          </w:p>
        </w:tc>
        <w:tc>
          <w:tcPr>
            <w:tcW w:w="1635" w:type="dxa"/>
          </w:tcPr>
          <w:p w:rsidR="00690A38" w:rsidRPr="009F3E57" w:rsidRDefault="00690A38" w:rsidP="009F3E57">
            <w:pPr>
              <w:rPr>
                <w:b/>
              </w:rPr>
            </w:pPr>
            <w:r w:rsidRPr="009F3E57">
              <w:rPr>
                <w:b/>
              </w:rPr>
              <w:t>A_signal_neg</w:t>
            </w:r>
          </w:p>
        </w:tc>
      </w:tr>
      <w:tr w:rsidR="00690A38" w:rsidRPr="00690A38" w:rsidTr="00690A38">
        <w:tc>
          <w:tcPr>
            <w:tcW w:w="1634" w:type="dxa"/>
          </w:tcPr>
          <w:p w:rsidR="00690A38" w:rsidRPr="00690A38" w:rsidRDefault="00690A38" w:rsidP="009F3E57">
            <w:r w:rsidRPr="00690A38">
              <w:t>I/O_diff</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r w:rsidRPr="00690A38">
              <w:t>X</w:t>
            </w:r>
          </w:p>
        </w:tc>
        <w:tc>
          <w:tcPr>
            <w:tcW w:w="1635" w:type="dxa"/>
          </w:tcPr>
          <w:p w:rsidR="00690A38" w:rsidRPr="00690A38" w:rsidRDefault="00690A38" w:rsidP="009F3E57">
            <w:pPr>
              <w:jc w:val="center"/>
            </w:pPr>
            <w:r w:rsidRPr="00690A38">
              <w:t>X</w:t>
            </w:r>
          </w:p>
        </w:tc>
        <w:tc>
          <w:tcPr>
            <w:tcW w:w="1635" w:type="dxa"/>
          </w:tcPr>
          <w:p w:rsidR="00690A38" w:rsidRPr="00690A38" w:rsidRDefault="00690A38" w:rsidP="009F3E57">
            <w:pPr>
              <w:jc w:val="center"/>
            </w:pPr>
            <w:r w:rsidRPr="00690A38">
              <w:t>X</w:t>
            </w:r>
          </w:p>
        </w:tc>
      </w:tr>
      <w:tr w:rsidR="00690A38" w:rsidRPr="00690A38" w:rsidTr="00690A38">
        <w:tc>
          <w:tcPr>
            <w:tcW w:w="1634" w:type="dxa"/>
          </w:tcPr>
          <w:p w:rsidR="00690A38" w:rsidRPr="00690A38" w:rsidRDefault="00690A38" w:rsidP="009F3E57">
            <w:r w:rsidRPr="00690A38">
              <w:t>3-state_diff</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p>
        </w:tc>
        <w:tc>
          <w:tcPr>
            <w:tcW w:w="1635" w:type="dxa"/>
          </w:tcPr>
          <w:p w:rsidR="00690A38" w:rsidRPr="00690A38" w:rsidRDefault="00690A38" w:rsidP="009F3E57">
            <w:pPr>
              <w:jc w:val="center"/>
            </w:pPr>
            <w:r w:rsidRPr="00690A38">
              <w:t>X</w:t>
            </w:r>
          </w:p>
        </w:tc>
        <w:tc>
          <w:tcPr>
            <w:tcW w:w="1635" w:type="dxa"/>
          </w:tcPr>
          <w:p w:rsidR="00690A38" w:rsidRPr="00690A38" w:rsidRDefault="009F3E57" w:rsidP="009F3E57">
            <w:pPr>
              <w:jc w:val="center"/>
            </w:pPr>
            <w:r w:rsidRPr="00690A38">
              <w:t>X</w:t>
            </w:r>
          </w:p>
        </w:tc>
      </w:tr>
      <w:tr w:rsidR="009F3E57" w:rsidRPr="00690A38" w:rsidTr="00690A38">
        <w:tc>
          <w:tcPr>
            <w:tcW w:w="1634" w:type="dxa"/>
          </w:tcPr>
          <w:p w:rsidR="009F3E57" w:rsidRPr="00690A38" w:rsidRDefault="009F3E57" w:rsidP="009F3E57">
            <w:r w:rsidRPr="00690A38">
              <w:t>Output_diff</w:t>
            </w:r>
          </w:p>
        </w:tc>
        <w:tc>
          <w:tcPr>
            <w:tcW w:w="1634" w:type="dxa"/>
          </w:tcPr>
          <w:p w:rsidR="009F3E57" w:rsidRPr="00690A38" w:rsidRDefault="009F3E57" w:rsidP="009F3E57">
            <w:pPr>
              <w:jc w:val="center"/>
            </w:pPr>
            <w:r w:rsidRPr="00690A38">
              <w:t>X</w:t>
            </w:r>
          </w:p>
        </w:tc>
        <w:tc>
          <w:tcPr>
            <w:tcW w:w="1634" w:type="dxa"/>
          </w:tcPr>
          <w:p w:rsidR="009F3E57" w:rsidRPr="00690A38" w:rsidRDefault="009F3E57" w:rsidP="009F3E57">
            <w:pPr>
              <w:jc w:val="center"/>
            </w:pPr>
          </w:p>
        </w:tc>
        <w:tc>
          <w:tcPr>
            <w:tcW w:w="1634" w:type="dxa"/>
          </w:tcPr>
          <w:p w:rsidR="009F3E57" w:rsidRPr="00690A38" w:rsidRDefault="009F3E57" w:rsidP="009F3E57">
            <w:pPr>
              <w:jc w:val="center"/>
            </w:pPr>
          </w:p>
        </w:tc>
        <w:tc>
          <w:tcPr>
            <w:tcW w:w="1635" w:type="dxa"/>
          </w:tcPr>
          <w:p w:rsidR="009F3E57" w:rsidRPr="00690A38" w:rsidRDefault="009F3E57" w:rsidP="00EF1694">
            <w:pPr>
              <w:jc w:val="center"/>
            </w:pPr>
            <w:r w:rsidRPr="00690A38">
              <w:t>X</w:t>
            </w:r>
          </w:p>
        </w:tc>
        <w:tc>
          <w:tcPr>
            <w:tcW w:w="1635" w:type="dxa"/>
          </w:tcPr>
          <w:p w:rsidR="009F3E57" w:rsidRPr="00690A38" w:rsidRDefault="009F3E57" w:rsidP="00EF1694">
            <w:pPr>
              <w:jc w:val="center"/>
            </w:pPr>
            <w:r w:rsidRPr="00690A38">
              <w:t>X</w:t>
            </w:r>
          </w:p>
        </w:tc>
      </w:tr>
      <w:tr w:rsidR="009F3E57" w:rsidRPr="00690A38" w:rsidTr="00690A38">
        <w:tc>
          <w:tcPr>
            <w:tcW w:w="1634" w:type="dxa"/>
          </w:tcPr>
          <w:p w:rsidR="009F3E57" w:rsidRPr="00690A38" w:rsidRDefault="009F3E57" w:rsidP="009F3E57">
            <w:r w:rsidRPr="00690A38">
              <w:t>Input_diff</w:t>
            </w:r>
          </w:p>
        </w:tc>
        <w:tc>
          <w:tcPr>
            <w:tcW w:w="1634" w:type="dxa"/>
          </w:tcPr>
          <w:p w:rsidR="009F3E57" w:rsidRPr="00690A38" w:rsidRDefault="009F3E57" w:rsidP="009F3E57">
            <w:pPr>
              <w:jc w:val="center"/>
            </w:pPr>
          </w:p>
        </w:tc>
        <w:tc>
          <w:tcPr>
            <w:tcW w:w="1634" w:type="dxa"/>
          </w:tcPr>
          <w:p w:rsidR="009F3E57" w:rsidRPr="00690A38" w:rsidRDefault="009F3E57" w:rsidP="009F3E57">
            <w:pPr>
              <w:jc w:val="center"/>
            </w:pPr>
          </w:p>
        </w:tc>
        <w:tc>
          <w:tcPr>
            <w:tcW w:w="1634" w:type="dxa"/>
          </w:tcPr>
          <w:p w:rsidR="009F3E57" w:rsidRPr="00690A38" w:rsidRDefault="009F3E57" w:rsidP="009F3E57">
            <w:pPr>
              <w:jc w:val="center"/>
            </w:pPr>
            <w:r w:rsidRPr="00690A38">
              <w:t>X</w:t>
            </w:r>
          </w:p>
        </w:tc>
        <w:tc>
          <w:tcPr>
            <w:tcW w:w="1635" w:type="dxa"/>
          </w:tcPr>
          <w:p w:rsidR="009F3E57" w:rsidRPr="00690A38" w:rsidRDefault="009F3E57" w:rsidP="00EF1694">
            <w:pPr>
              <w:jc w:val="center"/>
            </w:pPr>
            <w:r w:rsidRPr="00690A38">
              <w:t>X</w:t>
            </w:r>
          </w:p>
        </w:tc>
        <w:tc>
          <w:tcPr>
            <w:tcW w:w="1635" w:type="dxa"/>
          </w:tcPr>
          <w:p w:rsidR="009F3E57" w:rsidRPr="00690A38" w:rsidRDefault="009F3E57" w:rsidP="00EF1694">
            <w:pPr>
              <w:jc w:val="center"/>
            </w:pPr>
            <w:r w:rsidRPr="00690A38">
              <w:t>X</w:t>
            </w:r>
          </w:p>
        </w:tc>
      </w:tr>
    </w:tbl>
    <w:p w:rsidR="005F1462" w:rsidRDefault="005F1462" w:rsidP="005A3BA8"/>
    <w:p w:rsidR="00524C69" w:rsidRPr="00524C69" w:rsidRDefault="00524C69" w:rsidP="00524C69">
      <w:pPr>
        <w:pStyle w:val="KeywordDescriptions"/>
        <w:rPr>
          <w:i/>
        </w:rPr>
      </w:pPr>
      <w:r w:rsidRPr="00524C69">
        <w:rPr>
          <w:i/>
        </w:rPr>
        <w:t>Example</w:t>
      </w:r>
      <w:r>
        <w:rPr>
          <w:i/>
        </w:rPr>
        <w:t>s</w:t>
      </w:r>
      <w:r w:rsidRPr="00524C69">
        <w:rPr>
          <w:i/>
        </w:rPr>
        <w:t>:</w:t>
      </w:r>
    </w:p>
    <w:p w:rsidR="005F1462" w:rsidRPr="00940426" w:rsidRDefault="005F1462" w:rsidP="00524C69">
      <w:pPr>
        <w:pStyle w:val="Exampletext"/>
        <w:rPr>
          <w:rFonts w:ascii="Times New Roman" w:hAnsi="Times New Roman" w:cs="Times New Roman"/>
          <w:i/>
          <w:sz w:val="24"/>
          <w:szCs w:val="24"/>
          <w:rPrChange w:id="1913" w:author="Michael Mirmak" w:date="2011-08-17T07:44:00Z">
            <w:rPr/>
          </w:rPrChange>
        </w:rPr>
      </w:pPr>
      <w:del w:id="1914" w:author="Michael Mirmak" w:date="2011-08-17T07:44:00Z">
        <w:r w:rsidRPr="00F51A5F" w:rsidDel="00940426">
          <w:delText xml:space="preserve">| </w:delText>
        </w:r>
      </w:del>
      <w:r w:rsidRPr="00940426">
        <w:rPr>
          <w:rFonts w:ascii="Times New Roman" w:hAnsi="Times New Roman" w:cs="Times New Roman"/>
          <w:i/>
          <w:sz w:val="24"/>
          <w:szCs w:val="24"/>
          <w:rPrChange w:id="1915" w:author="Michael Mirmak" w:date="2011-08-17T07:44:00Z">
            <w:rPr/>
          </w:rPrChange>
        </w:rPr>
        <w:t>Example [External Model] using SPICE:</w:t>
      </w:r>
    </w:p>
    <w:p w:rsidR="005F1462" w:rsidRPr="00F51A5F" w:rsidDel="00940426" w:rsidRDefault="005F1462" w:rsidP="00524C69">
      <w:pPr>
        <w:pStyle w:val="Exampletext"/>
        <w:rPr>
          <w:del w:id="1916" w:author="Michael Mirmak" w:date="2011-08-17T07:43:00Z"/>
        </w:rPr>
      </w:pPr>
      <w:del w:id="1917" w:author="Michael Mirmak" w:date="2011-08-17T07:43:00Z">
        <w:r w:rsidRPr="00F51A5F" w:rsidDel="00940426">
          <w:delText>|--------------------------------------</w:delText>
        </w:r>
      </w:del>
    </w:p>
    <w:p w:rsidR="005F1462" w:rsidRPr="00F51A5F" w:rsidRDefault="005F1462" w:rsidP="00524C69">
      <w:pPr>
        <w:pStyle w:val="Exampletext"/>
      </w:pPr>
      <w:del w:id="1918" w:author="Michael Mirmak" w:date="2011-08-17T07:43:00Z">
        <w:r w:rsidRPr="00F51A5F" w:rsidDel="00940426">
          <w:delText>|</w:delText>
        </w:r>
      </w:del>
    </w:p>
    <w:p w:rsidR="005F1462" w:rsidRPr="00F51A5F" w:rsidRDefault="005F1462" w:rsidP="00524C69">
      <w:pPr>
        <w:pStyle w:val="Exampletext"/>
      </w:pPr>
      <w:r w:rsidRPr="00F51A5F">
        <w:t>[Model] ExBufferSPICE</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lastRenderedPageBreak/>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typ     min    max</w:t>
      </w:r>
    </w:p>
    <w:p w:rsidR="005F1462" w:rsidRPr="005F1462" w:rsidRDefault="005F1462" w:rsidP="00524C69">
      <w:pPr>
        <w:pStyle w:val="Exampletext"/>
        <w:rPr>
          <w:lang w:val="fr-FR"/>
        </w:rPr>
      </w:pPr>
      <w:r w:rsidRPr="005F1462">
        <w:rPr>
          <w:lang w:val="fr-FR"/>
        </w:rPr>
        <w:t>[Voltage Range]   3.3     3.0    3.6</w:t>
      </w:r>
    </w:p>
    <w:p w:rsidR="005F1462" w:rsidRPr="00F51A5F" w:rsidRDefault="005F1462" w:rsidP="00524C69">
      <w:pPr>
        <w:pStyle w:val="Exampletext"/>
      </w:pPr>
      <w:r w:rsidRPr="00F51A5F">
        <w:t>|</w:t>
      </w:r>
    </w:p>
    <w:p w:rsidR="005F1462" w:rsidRPr="00F51A5F" w:rsidRDefault="005F1462" w:rsidP="00524C69">
      <w:pPr>
        <w:pStyle w:val="Exampletext"/>
      </w:pPr>
      <w:r w:rsidRPr="00F51A5F">
        <w:t>[Ramp]</w:t>
      </w:r>
    </w:p>
    <w:p w:rsidR="005F1462" w:rsidRPr="00F51A5F" w:rsidRDefault="005F1462" w:rsidP="00524C69">
      <w:pPr>
        <w:pStyle w:val="Exampletext"/>
      </w:pPr>
      <w:r w:rsidRPr="00F51A5F">
        <w:t>dV/dt_r        1.57/0.36n   1.44/0.57n   1.73/0.28n</w:t>
      </w:r>
    </w:p>
    <w:p w:rsidR="00193E60" w:rsidRDefault="005F1462" w:rsidP="00524C69">
      <w:pPr>
        <w:pStyle w:val="Exampletext"/>
      </w:pPr>
      <w:r w:rsidRPr="00F51A5F">
        <w:t>dV/dt_f        1.57/0.35n   1.46/0.44n   1.68/0.28n</w:t>
      </w:r>
    </w:p>
    <w:p w:rsidR="00524C69" w:rsidRPr="005F1462" w:rsidRDefault="00524C69" w:rsidP="00524C69">
      <w:pPr>
        <w:pStyle w:val="Exampletext"/>
        <w:rPr>
          <w:lang w:val="fr-FR"/>
        </w:rPr>
      </w:pPr>
      <w:r w:rsidRPr="005F1462">
        <w:rPr>
          <w:lang w:val="fr-FR"/>
        </w:rPr>
        <w:t>|</w:t>
      </w:r>
    </w:p>
    <w:p w:rsidR="005F1462" w:rsidRPr="00F51A5F" w:rsidRDefault="005F1462" w:rsidP="00524C69">
      <w:pPr>
        <w:pStyle w:val="Exampletext"/>
      </w:pPr>
      <w:r w:rsidRPr="00F51A5F">
        <w:t>[External Model]</w:t>
      </w:r>
    </w:p>
    <w:p w:rsidR="005F1462" w:rsidRPr="00F51A5F" w:rsidRDefault="005F1462" w:rsidP="00524C69">
      <w:pPr>
        <w:pStyle w:val="Exampletext"/>
      </w:pPr>
      <w:r w:rsidRPr="00F51A5F">
        <w:t>Language SPICE</w:t>
      </w:r>
    </w:p>
    <w:p w:rsidR="005F1462" w:rsidRPr="00F51A5F" w:rsidRDefault="005F1462" w:rsidP="00524C69">
      <w:pPr>
        <w:pStyle w:val="Exampletext"/>
      </w:pPr>
      <w:r w:rsidRPr="00F51A5F">
        <w:t>|</w:t>
      </w:r>
    </w:p>
    <w:p w:rsidR="005F1462" w:rsidRPr="00F51A5F" w:rsidRDefault="005F1462" w:rsidP="00524C69">
      <w:pPr>
        <w:pStyle w:val="Exampletext"/>
      </w:pPr>
      <w:r w:rsidRPr="00F51A5F">
        <w:t xml:space="preserve">| Corner corner_name </w:t>
      </w:r>
      <w:ins w:id="1919" w:author="Michael Mirmak" w:date="2011-08-12T16:51:00Z">
        <w:r w:rsidR="0077673E">
          <w:t xml:space="preserve"> </w:t>
        </w:r>
      </w:ins>
      <w:r w:rsidRPr="00F51A5F">
        <w:t>file_name       circuit_name (.subckt name)</w:t>
      </w:r>
    </w:p>
    <w:p w:rsidR="005F1462" w:rsidRPr="00F51A5F" w:rsidRDefault="005F1462" w:rsidP="00524C69">
      <w:pPr>
        <w:pStyle w:val="Exampletext"/>
      </w:pPr>
      <w:r w:rsidRPr="00F51A5F">
        <w:t>Corner    Typ         buffer_typ.spi  buffer_io_typ</w:t>
      </w:r>
    </w:p>
    <w:p w:rsidR="005F1462" w:rsidRPr="00F51A5F" w:rsidRDefault="005F1462" w:rsidP="00524C69">
      <w:pPr>
        <w:pStyle w:val="Exampletext"/>
      </w:pPr>
      <w:r w:rsidRPr="00F51A5F">
        <w:t>Corner    Min         buffer_min.spi  buffer_io_min</w:t>
      </w:r>
    </w:p>
    <w:p w:rsidR="005F1462" w:rsidRPr="00F51A5F" w:rsidRDefault="005F1462" w:rsidP="00524C69">
      <w:pPr>
        <w:pStyle w:val="Exampletext"/>
      </w:pPr>
      <w:r w:rsidRPr="00F51A5F">
        <w:t>Corner    Max         buffer_max.spi  buffer_io_max</w:t>
      </w:r>
    </w:p>
    <w:p w:rsidR="005F1462" w:rsidRPr="00F51A5F" w:rsidRDefault="005F1462" w:rsidP="00524C69">
      <w:pPr>
        <w:pStyle w:val="Exampletext"/>
      </w:pPr>
      <w:r w:rsidRPr="00F51A5F">
        <w:t>|</w:t>
      </w:r>
    </w:p>
    <w:p w:rsidR="005F1462" w:rsidRPr="00F51A5F" w:rsidRDefault="005F1462" w:rsidP="00524C69">
      <w:pPr>
        <w:pStyle w:val="Exampletext"/>
      </w:pPr>
      <w:r w:rsidRPr="00F51A5F">
        <w:t>| Parameters - Not supported in SPICE</w:t>
      </w:r>
    </w:p>
    <w:p w:rsidR="005F1462" w:rsidRPr="00F51A5F" w:rsidRDefault="005F1462" w:rsidP="00524C69">
      <w:pPr>
        <w:pStyle w:val="Exampletext"/>
      </w:pPr>
      <w:r w:rsidRPr="00F51A5F">
        <w:t>|</w:t>
      </w:r>
    </w:p>
    <w:p w:rsidR="005F1462" w:rsidRPr="00F51A5F" w:rsidRDefault="005F1462" w:rsidP="00524C69">
      <w:pPr>
        <w:pStyle w:val="Exampletext"/>
      </w:pPr>
      <w:r w:rsidRPr="00F51A5F">
        <w:t>| Ports List of port names (in same order as in SPICE)</w:t>
      </w:r>
    </w:p>
    <w:p w:rsidR="005F1462" w:rsidRPr="00F51A5F" w:rsidRDefault="005F1462" w:rsidP="00524C69">
      <w:pPr>
        <w:pStyle w:val="Exampletext"/>
      </w:pPr>
      <w:r w:rsidRPr="00F51A5F">
        <w:t>Ports A_signal my_drive my_enable my_receive my_ref</w:t>
      </w:r>
    </w:p>
    <w:p w:rsidR="005F1462" w:rsidRPr="00F51A5F" w:rsidRDefault="005F1462" w:rsidP="00524C69">
      <w:pPr>
        <w:pStyle w:val="Exampletext"/>
      </w:pPr>
      <w:r w:rsidRPr="00F51A5F">
        <w:t>Ports A_puref A_pdref A_pcref A_gcref A_extref</w:t>
      </w:r>
    </w:p>
    <w:p w:rsidR="005F1462" w:rsidRPr="00F51A5F" w:rsidRDefault="005F1462" w:rsidP="00524C69">
      <w:pPr>
        <w:pStyle w:val="Exampletext"/>
      </w:pPr>
      <w:r w:rsidRPr="00F51A5F">
        <w:t>|</w:t>
      </w:r>
    </w:p>
    <w:p w:rsidR="005F1462" w:rsidRPr="00F51A5F" w:rsidRDefault="005F1462" w:rsidP="00524C69">
      <w:pPr>
        <w:pStyle w:val="Exampletext"/>
      </w:pPr>
      <w:r w:rsidRPr="00F51A5F">
        <w:t xml:space="preserve">| D_to_A d_port   port1     port2    vlow vhigh trise tfall corner_name </w:t>
      </w:r>
    </w:p>
    <w:p w:rsidR="005F1462" w:rsidRPr="00F51A5F" w:rsidRDefault="005F1462" w:rsidP="00524C69">
      <w:pPr>
        <w:pStyle w:val="Exampletext"/>
      </w:pPr>
      <w:r w:rsidRPr="00F51A5F">
        <w:t>D_to_A   D_drive  my_drive   my_ref   0.0  3.3  0.5n  0.3n   Typ</w:t>
      </w:r>
    </w:p>
    <w:p w:rsidR="005F1462" w:rsidRPr="00F51A5F" w:rsidRDefault="005F1462" w:rsidP="00524C69">
      <w:pPr>
        <w:pStyle w:val="Exampletext"/>
      </w:pPr>
      <w:r w:rsidRPr="00F51A5F">
        <w:t>D_to_A   D_enable my_enable  A_gcref  0.0  3.3  0.5n  0.3n   Typ</w:t>
      </w:r>
    </w:p>
    <w:p w:rsidR="005F1462" w:rsidRPr="00F51A5F" w:rsidRDefault="005F1462" w:rsidP="00524C69">
      <w:pPr>
        <w:pStyle w:val="Exampletext"/>
      </w:pPr>
      <w:r w:rsidRPr="00F51A5F">
        <w:t>|</w:t>
      </w:r>
    </w:p>
    <w:p w:rsidR="005F1462" w:rsidRPr="00F51A5F" w:rsidRDefault="005F1462" w:rsidP="00524C69">
      <w:pPr>
        <w:pStyle w:val="Exampletext"/>
      </w:pPr>
      <w:r w:rsidRPr="00F51A5F">
        <w:t xml:space="preserve">| A_to_D d_port    port1       port2       vlow  vhigh  corner_name </w:t>
      </w:r>
    </w:p>
    <w:p w:rsidR="005F1462" w:rsidRPr="00F51A5F" w:rsidRDefault="005F1462" w:rsidP="00524C69">
      <w:pPr>
        <w:pStyle w:val="Exampletext"/>
      </w:pPr>
      <w:r w:rsidRPr="00F51A5F">
        <w:t xml:space="preserve">A_to_D   D_receive  my_receive  my_ref  0.8   2.0    Typ </w:t>
      </w:r>
    </w:p>
    <w:p w:rsidR="005F1462" w:rsidRPr="00F51A5F" w:rsidRDefault="005F1462" w:rsidP="00524C69">
      <w:pPr>
        <w:pStyle w:val="Exampletext"/>
      </w:pPr>
      <w:r w:rsidRPr="00F51A5F">
        <w:t>|</w:t>
      </w:r>
    </w:p>
    <w:p w:rsidR="005F1462" w:rsidRPr="00F51A5F" w:rsidRDefault="005F1462" w:rsidP="00524C69">
      <w:pPr>
        <w:pStyle w:val="Exampletext"/>
      </w:pPr>
      <w:r w:rsidRPr="00F51A5F">
        <w:t>| Note: A_signal might also be used instead of a user-defined interface port</w:t>
      </w:r>
    </w:p>
    <w:p w:rsidR="005F1462" w:rsidRPr="00F51A5F" w:rsidRDefault="005F1462" w:rsidP="00524C69">
      <w:pPr>
        <w:pStyle w:val="Exampletext"/>
      </w:pPr>
      <w:r w:rsidRPr="00F51A5F">
        <w:t>| for measurements taken at the die pads</w:t>
      </w:r>
    </w:p>
    <w:p w:rsidR="005F1462" w:rsidRPr="00F51A5F" w:rsidRDefault="005F1462" w:rsidP="00524C69">
      <w:pPr>
        <w:pStyle w:val="Exampletext"/>
      </w:pPr>
      <w:r w:rsidRPr="00F51A5F">
        <w:t>|</w:t>
      </w:r>
    </w:p>
    <w:p w:rsidR="005F1462" w:rsidRPr="00F51A5F" w:rsidRDefault="005F1462" w:rsidP="00524C69">
      <w:pPr>
        <w:pStyle w:val="Exampletext"/>
      </w:pPr>
      <w:r w:rsidRPr="00F51A5F">
        <w:t>[End External Model]</w:t>
      </w:r>
    </w:p>
    <w:p w:rsidR="005F1462" w:rsidRPr="00F51A5F" w:rsidRDefault="005F1462" w:rsidP="00524C69">
      <w:pPr>
        <w:pStyle w:val="Exampletext"/>
      </w:pPr>
      <w:del w:id="1920" w:author="Michael Mirmak" w:date="2011-08-17T07:43:00Z">
        <w:r w:rsidRPr="00F51A5F" w:rsidDel="007936BA">
          <w:delText>|</w:delText>
        </w:r>
      </w:del>
    </w:p>
    <w:p w:rsidR="005F1462" w:rsidRPr="00F51A5F" w:rsidDel="007936BA" w:rsidRDefault="005F1462" w:rsidP="00524C69">
      <w:pPr>
        <w:pStyle w:val="Exampletext"/>
        <w:rPr>
          <w:del w:id="1921" w:author="Michael Mirmak" w:date="2011-08-17T07:43:00Z"/>
        </w:rPr>
      </w:pPr>
      <w:del w:id="1922" w:author="Michael Mirmak" w:date="2011-08-17T07:43:00Z">
        <w:r w:rsidRPr="00F51A5F" w:rsidDel="007936BA">
          <w:delText>|-----------------------------------------</w:delText>
        </w:r>
      </w:del>
    </w:p>
    <w:p w:rsidR="005F1462" w:rsidRPr="007936BA" w:rsidRDefault="005F1462" w:rsidP="00524C69">
      <w:pPr>
        <w:pStyle w:val="Exampletext"/>
        <w:rPr>
          <w:rFonts w:ascii="Times New Roman" w:hAnsi="Times New Roman" w:cs="Times New Roman"/>
          <w:i/>
          <w:sz w:val="24"/>
          <w:szCs w:val="24"/>
          <w:rPrChange w:id="1923" w:author="Michael Mirmak" w:date="2011-08-17T07:43:00Z">
            <w:rPr/>
          </w:rPrChange>
        </w:rPr>
      </w:pPr>
      <w:del w:id="1924" w:author="Michael Mirmak" w:date="2011-08-17T07:43:00Z">
        <w:r w:rsidRPr="00F51A5F" w:rsidDel="007936BA">
          <w:delText>|</w:delText>
        </w:r>
        <w:r w:rsidRPr="007936BA" w:rsidDel="007936BA">
          <w:rPr>
            <w:rFonts w:ascii="Times New Roman" w:hAnsi="Times New Roman" w:cs="Times New Roman"/>
            <w:i/>
            <w:sz w:val="24"/>
            <w:szCs w:val="24"/>
            <w:rPrChange w:id="1925" w:author="Michael Mirmak" w:date="2011-08-17T07:43:00Z">
              <w:rPr/>
            </w:rPrChange>
          </w:rPr>
          <w:delText xml:space="preserve"> </w:delText>
        </w:r>
      </w:del>
      <w:r w:rsidRPr="007936BA">
        <w:rPr>
          <w:rFonts w:ascii="Times New Roman" w:hAnsi="Times New Roman" w:cs="Times New Roman"/>
          <w:i/>
          <w:sz w:val="24"/>
          <w:szCs w:val="24"/>
          <w:rPrChange w:id="1926" w:author="Michael Mirmak" w:date="2011-08-17T07:43:00Z">
            <w:rPr/>
          </w:rPrChange>
        </w:rPr>
        <w:t>Example [External Model] using VHDL-AMS:</w:t>
      </w:r>
    </w:p>
    <w:p w:rsidR="005F1462" w:rsidRPr="00F51A5F" w:rsidDel="007936BA" w:rsidRDefault="005F1462" w:rsidP="00524C69">
      <w:pPr>
        <w:pStyle w:val="Exampletext"/>
        <w:rPr>
          <w:del w:id="1927" w:author="Michael Mirmak" w:date="2011-08-17T07:43:00Z"/>
        </w:rPr>
      </w:pPr>
      <w:del w:id="1928" w:author="Michael Mirmak" w:date="2011-08-17T07:43:00Z">
        <w:r w:rsidRPr="00F51A5F" w:rsidDel="007936BA">
          <w:delText>|-----------------------------------------</w:delText>
        </w:r>
      </w:del>
    </w:p>
    <w:p w:rsidR="005F1462" w:rsidRPr="00F51A5F" w:rsidRDefault="005F1462" w:rsidP="00524C69">
      <w:pPr>
        <w:pStyle w:val="Exampletext"/>
      </w:pPr>
      <w:del w:id="1929" w:author="Michael Mirmak" w:date="2011-08-17T07:43:00Z">
        <w:r w:rsidRPr="00F51A5F" w:rsidDel="007936BA">
          <w:delText>|</w:delText>
        </w:r>
      </w:del>
    </w:p>
    <w:p w:rsidR="005F1462" w:rsidRPr="00F51A5F" w:rsidRDefault="005F1462" w:rsidP="00524C69">
      <w:pPr>
        <w:pStyle w:val="Exampletext"/>
      </w:pPr>
      <w:r w:rsidRPr="00F51A5F">
        <w:t>[Model] ExBufferVHDL</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typ     min    max</w:t>
      </w:r>
    </w:p>
    <w:p w:rsidR="005F1462" w:rsidRPr="005F1462" w:rsidRDefault="005F1462" w:rsidP="00524C69">
      <w:pPr>
        <w:pStyle w:val="Exampletext"/>
        <w:rPr>
          <w:lang w:val="fr-FR"/>
        </w:rPr>
      </w:pPr>
      <w:r w:rsidRPr="005F1462">
        <w:rPr>
          <w:lang w:val="fr-FR"/>
        </w:rPr>
        <w:t>[Voltage Range]   3.3     3.0    3.6</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Ramp]</w:t>
      </w:r>
    </w:p>
    <w:p w:rsidR="005F1462" w:rsidRPr="005F1462" w:rsidRDefault="005F1462" w:rsidP="00524C69">
      <w:pPr>
        <w:pStyle w:val="Exampletext"/>
        <w:rPr>
          <w:lang w:val="fr-FR"/>
        </w:rPr>
      </w:pPr>
      <w:r w:rsidRPr="005F1462">
        <w:rPr>
          <w:lang w:val="fr-FR"/>
        </w:rPr>
        <w:t>dV/dt_r        1.57/0.36n   1.44/0.57n   1.73/0.28n</w:t>
      </w:r>
    </w:p>
    <w:p w:rsidR="005F1462" w:rsidRPr="005F1462" w:rsidRDefault="005F1462" w:rsidP="00524C69">
      <w:pPr>
        <w:pStyle w:val="Exampletext"/>
        <w:rPr>
          <w:lang w:val="fr-FR"/>
        </w:rPr>
      </w:pPr>
      <w:r w:rsidRPr="005F1462">
        <w:rPr>
          <w:lang w:val="fr-FR"/>
        </w:rPr>
        <w:t>dV/dt_f        1.57/0.35n   1.46/0.44n   1.68/0.28n</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External Model]</w:t>
      </w:r>
    </w:p>
    <w:p w:rsidR="005F1462" w:rsidRPr="005F1462" w:rsidRDefault="005F1462" w:rsidP="00524C69">
      <w:pPr>
        <w:pStyle w:val="Exampletext"/>
        <w:rPr>
          <w:lang w:val="fr-FR"/>
        </w:rPr>
      </w:pPr>
      <w:r w:rsidRPr="005F1462">
        <w:rPr>
          <w:lang w:val="fr-FR"/>
        </w:rPr>
        <w:lastRenderedPageBreak/>
        <w:t>Language VHDL-AMS</w:t>
      </w:r>
    </w:p>
    <w:p w:rsidR="005F1462" w:rsidRPr="00F51A5F" w:rsidRDefault="005F1462" w:rsidP="00524C69">
      <w:pPr>
        <w:pStyle w:val="Exampletext"/>
      </w:pPr>
      <w:r w:rsidRPr="00F51A5F">
        <w:t>|</w:t>
      </w:r>
    </w:p>
    <w:p w:rsidR="005F1462" w:rsidRPr="00F51A5F" w:rsidRDefault="005F1462" w:rsidP="00524C69">
      <w:pPr>
        <w:pStyle w:val="Exampletext"/>
      </w:pPr>
      <w:r w:rsidRPr="00F51A5F">
        <w:t xml:space="preserve">| Corner corner_name </w:t>
      </w:r>
      <w:ins w:id="1930" w:author="Michael Mirmak" w:date="2011-08-12T16:51:00Z">
        <w:r w:rsidR="0077673E">
          <w:t xml:space="preserve"> </w:t>
        </w:r>
      </w:ins>
      <w:r w:rsidRPr="00F51A5F">
        <w:t xml:space="preserve">file_name       </w:t>
      </w:r>
      <w:del w:id="1931" w:author="Michael Mirmak" w:date="2011-08-12T16:28:00Z">
        <w:r w:rsidRPr="00F51A5F" w:rsidDel="00BB4C60">
          <w:delText xml:space="preserve">circuit_name </w:delText>
        </w:r>
      </w:del>
      <w:r w:rsidRPr="00F51A5F">
        <w:t>entity(architecture)</w:t>
      </w:r>
    </w:p>
    <w:p w:rsidR="005F1462" w:rsidRPr="00F51A5F" w:rsidRDefault="005F1462" w:rsidP="00524C69">
      <w:pPr>
        <w:pStyle w:val="Exampletext"/>
      </w:pPr>
      <w:r w:rsidRPr="00F51A5F">
        <w:t>Corner    Typ         buffer_typ.vhd  buffer(buffer_io_typ)</w:t>
      </w:r>
    </w:p>
    <w:p w:rsidR="005F1462" w:rsidRPr="00F51A5F" w:rsidRDefault="005F1462" w:rsidP="00524C69">
      <w:pPr>
        <w:pStyle w:val="Exampletext"/>
      </w:pPr>
      <w:r w:rsidRPr="00F51A5F">
        <w:t>Corner    Min         buffer_min.vhd  buffer(buffer_io_min)</w:t>
      </w:r>
    </w:p>
    <w:p w:rsidR="005F1462" w:rsidRPr="00F51A5F" w:rsidRDefault="005F1462" w:rsidP="00524C69">
      <w:pPr>
        <w:pStyle w:val="Exampletext"/>
      </w:pPr>
      <w:r w:rsidRPr="00F51A5F">
        <w:t>Corner    Max         buffer_max.vhd  buffer(buffer_io_max)</w:t>
      </w:r>
    </w:p>
    <w:p w:rsidR="005F1462" w:rsidRPr="00F51A5F" w:rsidRDefault="005F1462" w:rsidP="00524C69">
      <w:pPr>
        <w:pStyle w:val="Exampletext"/>
      </w:pPr>
      <w:r w:rsidRPr="00F51A5F">
        <w:t>|</w:t>
      </w:r>
    </w:p>
    <w:p w:rsidR="005F1462" w:rsidRPr="00F51A5F" w:rsidRDefault="005F1462" w:rsidP="00524C69">
      <w:pPr>
        <w:pStyle w:val="Exampletext"/>
      </w:pPr>
      <w:r w:rsidRPr="00F51A5F">
        <w:t>| Parameters List of parameters</w:t>
      </w:r>
    </w:p>
    <w:p w:rsidR="005F1462" w:rsidRPr="00F51A5F" w:rsidRDefault="005F1462" w:rsidP="00524C69">
      <w:pPr>
        <w:pStyle w:val="Exampletext"/>
      </w:pPr>
      <w:r w:rsidRPr="00F51A5F">
        <w:t>Parameters delay rate</w:t>
      </w:r>
    </w:p>
    <w:p w:rsidR="00193E60" w:rsidRDefault="005F1462" w:rsidP="00524C69">
      <w:pPr>
        <w:pStyle w:val="Exampletext"/>
      </w:pPr>
      <w:r w:rsidRPr="00F51A5F">
        <w:t>Parameters preemphasis</w:t>
      </w:r>
    </w:p>
    <w:p w:rsidR="005F1462" w:rsidRPr="00F51A5F" w:rsidRDefault="005F1462" w:rsidP="00524C69">
      <w:pPr>
        <w:pStyle w:val="Exampletext"/>
      </w:pPr>
      <w:r w:rsidRPr="00F51A5F">
        <w:t>| Ports List of port names (in same order as in VHDL-AMS)</w:t>
      </w:r>
    </w:p>
    <w:p w:rsidR="005F1462" w:rsidRPr="00F51A5F" w:rsidRDefault="005F1462" w:rsidP="00524C69">
      <w:pPr>
        <w:pStyle w:val="Exampletext"/>
      </w:pPr>
      <w:r w:rsidRPr="00F51A5F">
        <w:t>Ports A_signal A_puref A_pdref A_pcref A_gcref</w:t>
      </w:r>
    </w:p>
    <w:p w:rsidR="005F1462" w:rsidRPr="00F51A5F" w:rsidRDefault="005F1462" w:rsidP="00524C69">
      <w:pPr>
        <w:pStyle w:val="Exampletext"/>
      </w:pPr>
      <w:r w:rsidRPr="00F51A5F">
        <w:t>Ports D_drive D_enable D_receive</w:t>
      </w:r>
    </w:p>
    <w:p w:rsidR="005F1462" w:rsidRPr="00F51A5F" w:rsidRDefault="005F1462" w:rsidP="00524C69">
      <w:pPr>
        <w:pStyle w:val="Exampletext"/>
      </w:pPr>
      <w:r w:rsidRPr="00F51A5F">
        <w:t>|</w:t>
      </w:r>
    </w:p>
    <w:p w:rsidR="005F1462" w:rsidRPr="00F51A5F" w:rsidRDefault="005F1462" w:rsidP="00524C69">
      <w:pPr>
        <w:pStyle w:val="Exampletext"/>
      </w:pPr>
      <w:r w:rsidRPr="00F51A5F">
        <w:t>[End External Model]</w:t>
      </w:r>
    </w:p>
    <w:p w:rsidR="005F1462" w:rsidRPr="00F51A5F" w:rsidRDefault="005F1462" w:rsidP="00524C69">
      <w:pPr>
        <w:pStyle w:val="Exampletext"/>
      </w:pPr>
      <w:del w:id="1932" w:author="Michael Mirmak" w:date="2011-08-17T07:43:00Z">
        <w:r w:rsidRPr="00F51A5F" w:rsidDel="007936BA">
          <w:delText>|</w:delText>
        </w:r>
      </w:del>
    </w:p>
    <w:p w:rsidR="005F1462" w:rsidRPr="007936BA" w:rsidDel="007936BA" w:rsidRDefault="005F1462" w:rsidP="00524C69">
      <w:pPr>
        <w:pStyle w:val="Exampletext"/>
        <w:rPr>
          <w:del w:id="1933" w:author="Michael Mirmak" w:date="2011-08-17T07:43:00Z"/>
          <w:rFonts w:ascii="Times New Roman" w:hAnsi="Times New Roman" w:cs="Times New Roman"/>
          <w:i/>
          <w:sz w:val="24"/>
          <w:szCs w:val="24"/>
          <w:rPrChange w:id="1934" w:author="Michael Mirmak" w:date="2011-08-17T07:43:00Z">
            <w:rPr>
              <w:del w:id="1935" w:author="Michael Mirmak" w:date="2011-08-17T07:43:00Z"/>
            </w:rPr>
          </w:rPrChange>
        </w:rPr>
      </w:pPr>
      <w:del w:id="1936" w:author="Michael Mirmak" w:date="2011-08-17T07:43:00Z">
        <w:r w:rsidRPr="007936BA" w:rsidDel="007936BA">
          <w:rPr>
            <w:rFonts w:ascii="Times New Roman" w:hAnsi="Times New Roman" w:cs="Times New Roman"/>
            <w:i/>
            <w:sz w:val="24"/>
            <w:szCs w:val="24"/>
            <w:rPrChange w:id="1937" w:author="Michael Mirmak" w:date="2011-08-17T07:43:00Z">
              <w:rPr/>
            </w:rPrChange>
          </w:rPr>
          <w:delText>|--------------------------------------------</w:delText>
        </w:r>
      </w:del>
    </w:p>
    <w:p w:rsidR="005F1462" w:rsidRPr="007936BA" w:rsidRDefault="005F1462" w:rsidP="00524C69">
      <w:pPr>
        <w:pStyle w:val="Exampletext"/>
        <w:rPr>
          <w:rFonts w:ascii="Times New Roman" w:hAnsi="Times New Roman" w:cs="Times New Roman"/>
          <w:i/>
          <w:sz w:val="24"/>
          <w:szCs w:val="24"/>
          <w:rPrChange w:id="1938" w:author="Michael Mirmak" w:date="2011-08-17T07:43:00Z">
            <w:rPr/>
          </w:rPrChange>
        </w:rPr>
      </w:pPr>
      <w:del w:id="1939" w:author="Michael Mirmak" w:date="2011-08-17T07:43:00Z">
        <w:r w:rsidRPr="007936BA" w:rsidDel="007936BA">
          <w:rPr>
            <w:rFonts w:ascii="Times New Roman" w:hAnsi="Times New Roman" w:cs="Times New Roman"/>
            <w:i/>
            <w:sz w:val="24"/>
            <w:szCs w:val="24"/>
            <w:rPrChange w:id="1940" w:author="Michael Mirmak" w:date="2011-08-17T07:43:00Z">
              <w:rPr/>
            </w:rPrChange>
          </w:rPr>
          <w:delText xml:space="preserve">| </w:delText>
        </w:r>
      </w:del>
      <w:r w:rsidRPr="007936BA">
        <w:rPr>
          <w:rFonts w:ascii="Times New Roman" w:hAnsi="Times New Roman" w:cs="Times New Roman"/>
          <w:i/>
          <w:sz w:val="24"/>
          <w:szCs w:val="24"/>
          <w:rPrChange w:id="1941" w:author="Michael Mirmak" w:date="2011-08-17T07:43:00Z">
            <w:rPr/>
          </w:rPrChange>
        </w:rPr>
        <w:t>Example [External Model] using Verilog-AMS:</w:t>
      </w:r>
    </w:p>
    <w:p w:rsidR="005F1462" w:rsidRPr="00F51A5F" w:rsidDel="007936BA" w:rsidRDefault="005F1462" w:rsidP="00524C69">
      <w:pPr>
        <w:pStyle w:val="Exampletext"/>
        <w:rPr>
          <w:del w:id="1942" w:author="Michael Mirmak" w:date="2011-08-17T07:43:00Z"/>
        </w:rPr>
      </w:pPr>
      <w:del w:id="1943" w:author="Michael Mirmak" w:date="2011-08-17T07:43:00Z">
        <w:r w:rsidRPr="00F51A5F" w:rsidDel="007936BA">
          <w:delText>|--------------------------------------------</w:delText>
        </w:r>
      </w:del>
    </w:p>
    <w:p w:rsidR="005F1462" w:rsidRPr="00F51A5F" w:rsidRDefault="005F1462" w:rsidP="00524C69">
      <w:pPr>
        <w:pStyle w:val="Exampletext"/>
      </w:pPr>
      <w:del w:id="1944" w:author="Michael Mirmak" w:date="2011-08-17T07:43:00Z">
        <w:r w:rsidRPr="00F51A5F" w:rsidDel="007936BA">
          <w:delText>|</w:delText>
        </w:r>
      </w:del>
    </w:p>
    <w:p w:rsidR="005F1462" w:rsidRPr="00F51A5F" w:rsidRDefault="005F1462" w:rsidP="00524C69">
      <w:pPr>
        <w:pStyle w:val="Exampletext"/>
      </w:pPr>
      <w:r w:rsidRPr="00F51A5F">
        <w:t>[Model] ExBufferVerilog</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typ     min    max</w:t>
      </w:r>
    </w:p>
    <w:p w:rsidR="005F1462" w:rsidRPr="005F1462" w:rsidRDefault="005F1462" w:rsidP="00524C69">
      <w:pPr>
        <w:pStyle w:val="Exampletext"/>
        <w:rPr>
          <w:lang w:val="fr-FR"/>
        </w:rPr>
      </w:pPr>
      <w:r w:rsidRPr="005F1462">
        <w:rPr>
          <w:lang w:val="fr-FR"/>
        </w:rPr>
        <w:t>[Voltage Range]   3.3     3.0    3.6</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Ramp]</w:t>
      </w:r>
    </w:p>
    <w:p w:rsidR="005F1462" w:rsidRPr="005F1462" w:rsidRDefault="005F1462" w:rsidP="00524C69">
      <w:pPr>
        <w:pStyle w:val="Exampletext"/>
        <w:rPr>
          <w:lang w:val="fr-FR"/>
        </w:rPr>
      </w:pPr>
      <w:r w:rsidRPr="005F1462">
        <w:rPr>
          <w:lang w:val="fr-FR"/>
        </w:rPr>
        <w:t>dV/dt_r        1.57/0.36n   1.44/0.57n   1.73/0.28n</w:t>
      </w:r>
    </w:p>
    <w:p w:rsidR="005F1462" w:rsidRPr="005F1462" w:rsidRDefault="005F1462" w:rsidP="00524C69">
      <w:pPr>
        <w:pStyle w:val="Exampletext"/>
        <w:rPr>
          <w:lang w:val="fr-FR"/>
        </w:rPr>
      </w:pPr>
      <w:r w:rsidRPr="005F1462">
        <w:rPr>
          <w:lang w:val="fr-FR"/>
        </w:rPr>
        <w:t>dV/dt_f        1.57/0.35n   1.46/0.44n   1.68/0.28n</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External Model]</w:t>
      </w:r>
    </w:p>
    <w:p w:rsidR="005F1462" w:rsidRPr="005F1462" w:rsidRDefault="005F1462" w:rsidP="00524C69">
      <w:pPr>
        <w:pStyle w:val="Exampletext"/>
        <w:rPr>
          <w:lang w:val="fr-FR"/>
        </w:rPr>
      </w:pPr>
      <w:r w:rsidRPr="005F1462">
        <w:rPr>
          <w:lang w:val="fr-FR"/>
        </w:rPr>
        <w:t>Language Verilog-AMS</w:t>
      </w:r>
    </w:p>
    <w:p w:rsidR="005F1462" w:rsidRPr="00F51A5F" w:rsidRDefault="005F1462" w:rsidP="00524C69">
      <w:pPr>
        <w:pStyle w:val="Exampletext"/>
      </w:pPr>
      <w:r w:rsidRPr="00F51A5F">
        <w:t>|</w:t>
      </w:r>
    </w:p>
    <w:p w:rsidR="005F1462" w:rsidRPr="00F51A5F" w:rsidRDefault="005F1462" w:rsidP="00524C69">
      <w:pPr>
        <w:pStyle w:val="Exampletext"/>
      </w:pPr>
      <w:r w:rsidRPr="00F51A5F">
        <w:t xml:space="preserve">| Corner corner_name </w:t>
      </w:r>
      <w:ins w:id="1945" w:author="Michael Mirmak" w:date="2011-08-12T16:51:00Z">
        <w:r w:rsidR="0077673E">
          <w:t xml:space="preserve"> </w:t>
        </w:r>
      </w:ins>
      <w:r w:rsidRPr="00F51A5F">
        <w:t>file_name     circuit_name (module)</w:t>
      </w:r>
    </w:p>
    <w:p w:rsidR="005F1462" w:rsidRPr="00F51A5F" w:rsidRDefault="005F1462" w:rsidP="00524C69">
      <w:pPr>
        <w:pStyle w:val="Exampletext"/>
      </w:pPr>
      <w:r w:rsidRPr="00F51A5F">
        <w:t>Corner    Typ         buffer_typ.v  buffer_io_typ</w:t>
      </w:r>
    </w:p>
    <w:p w:rsidR="005F1462" w:rsidRPr="00F51A5F" w:rsidRDefault="005F1462" w:rsidP="00524C69">
      <w:pPr>
        <w:pStyle w:val="Exampletext"/>
      </w:pPr>
      <w:r w:rsidRPr="00F51A5F">
        <w:t>Corner    Min         buffer_min.v  buffer_io_min</w:t>
      </w:r>
    </w:p>
    <w:p w:rsidR="005F1462" w:rsidRPr="00F51A5F" w:rsidRDefault="005F1462" w:rsidP="00524C69">
      <w:pPr>
        <w:pStyle w:val="Exampletext"/>
      </w:pPr>
      <w:r w:rsidRPr="00F51A5F">
        <w:t>Corner    Max         buffer_max.v  buffer_io_max</w:t>
      </w:r>
    </w:p>
    <w:p w:rsidR="005F1462" w:rsidRPr="00F51A5F" w:rsidRDefault="005F1462" w:rsidP="00524C69">
      <w:pPr>
        <w:pStyle w:val="Exampletext"/>
      </w:pPr>
      <w:r w:rsidRPr="00F51A5F">
        <w:t>|</w:t>
      </w:r>
    </w:p>
    <w:p w:rsidR="005F1462" w:rsidRPr="00F51A5F" w:rsidRDefault="005F1462" w:rsidP="00524C69">
      <w:pPr>
        <w:pStyle w:val="Exampletext"/>
      </w:pPr>
      <w:r w:rsidRPr="00F51A5F">
        <w:t>| Parameters List of parameters</w:t>
      </w:r>
    </w:p>
    <w:p w:rsidR="005F1462" w:rsidRPr="00F51A5F" w:rsidRDefault="005F1462" w:rsidP="00524C69">
      <w:pPr>
        <w:pStyle w:val="Exampletext"/>
      </w:pPr>
      <w:r w:rsidRPr="00F51A5F">
        <w:t>Parameters delay rate</w:t>
      </w:r>
    </w:p>
    <w:p w:rsidR="005F1462" w:rsidRPr="00F51A5F" w:rsidRDefault="005F1462" w:rsidP="00524C69">
      <w:pPr>
        <w:pStyle w:val="Exampletext"/>
      </w:pPr>
      <w:r w:rsidRPr="00F51A5F">
        <w:t>Parameters preemphasis</w:t>
      </w:r>
    </w:p>
    <w:p w:rsidR="005F1462" w:rsidRPr="00F51A5F" w:rsidRDefault="005F1462" w:rsidP="00524C69">
      <w:pPr>
        <w:pStyle w:val="Exampletext"/>
      </w:pPr>
      <w:r w:rsidRPr="00F51A5F">
        <w:t>|</w:t>
      </w:r>
    </w:p>
    <w:p w:rsidR="005F1462" w:rsidRPr="00F51A5F" w:rsidRDefault="005F1462" w:rsidP="00524C69">
      <w:pPr>
        <w:pStyle w:val="Exampletext"/>
      </w:pPr>
      <w:r w:rsidRPr="00F51A5F">
        <w:t>| Ports List of port names (in same order as in Verilog-AMS)</w:t>
      </w:r>
    </w:p>
    <w:p w:rsidR="005F1462" w:rsidRPr="00F51A5F" w:rsidRDefault="005F1462" w:rsidP="00524C69">
      <w:pPr>
        <w:pStyle w:val="Exampletext"/>
      </w:pPr>
      <w:r w:rsidRPr="00F51A5F">
        <w:t>Ports A_signal A_puref A_pdref A_pcref A_gcref</w:t>
      </w:r>
    </w:p>
    <w:p w:rsidR="005F1462" w:rsidRPr="00F51A5F" w:rsidRDefault="005F1462" w:rsidP="00524C69">
      <w:pPr>
        <w:pStyle w:val="Exampletext"/>
      </w:pPr>
      <w:r w:rsidRPr="00F51A5F">
        <w:t>Ports D_drive D_enable D_receive</w:t>
      </w:r>
    </w:p>
    <w:p w:rsidR="005F1462" w:rsidRPr="00F51A5F" w:rsidRDefault="005F1462" w:rsidP="00524C69">
      <w:pPr>
        <w:pStyle w:val="Exampletext"/>
      </w:pPr>
      <w:r w:rsidRPr="00F51A5F">
        <w:t>|</w:t>
      </w:r>
    </w:p>
    <w:p w:rsidR="005F1462" w:rsidRPr="00F51A5F" w:rsidRDefault="005F1462" w:rsidP="00524C69">
      <w:pPr>
        <w:pStyle w:val="Exampletext"/>
      </w:pPr>
      <w:r w:rsidRPr="00F51A5F">
        <w:t>[End External Model]</w:t>
      </w:r>
    </w:p>
    <w:p w:rsidR="005F1462" w:rsidRPr="00F51A5F" w:rsidRDefault="005F1462" w:rsidP="00524C69">
      <w:pPr>
        <w:pStyle w:val="Exampletext"/>
      </w:pPr>
      <w:del w:id="1946" w:author="Michael Mirmak" w:date="2011-08-17T07:44:00Z">
        <w:r w:rsidRPr="00F51A5F" w:rsidDel="003D7A47">
          <w:delText>|</w:delText>
        </w:r>
      </w:del>
    </w:p>
    <w:p w:rsidR="005F1462" w:rsidRPr="003D7A47" w:rsidDel="003D7A47" w:rsidRDefault="005F1462" w:rsidP="00524C69">
      <w:pPr>
        <w:pStyle w:val="Exampletext"/>
        <w:rPr>
          <w:del w:id="1947" w:author="Michael Mirmak" w:date="2011-08-17T07:44:00Z"/>
          <w:rFonts w:ascii="Times New Roman" w:hAnsi="Times New Roman" w:cs="Times New Roman"/>
          <w:i/>
          <w:sz w:val="24"/>
          <w:szCs w:val="24"/>
          <w:rPrChange w:id="1948" w:author="Michael Mirmak" w:date="2011-08-17T07:44:00Z">
            <w:rPr>
              <w:del w:id="1949" w:author="Michael Mirmak" w:date="2011-08-17T07:44:00Z"/>
            </w:rPr>
          </w:rPrChange>
        </w:rPr>
      </w:pPr>
      <w:del w:id="1950" w:author="Michael Mirmak" w:date="2011-08-17T07:44:00Z">
        <w:r w:rsidRPr="003D7A47" w:rsidDel="003D7A47">
          <w:rPr>
            <w:rFonts w:ascii="Times New Roman" w:hAnsi="Times New Roman" w:cs="Times New Roman"/>
            <w:i/>
            <w:sz w:val="24"/>
            <w:szCs w:val="24"/>
            <w:rPrChange w:id="1951" w:author="Michael Mirmak" w:date="2011-08-17T07:44:00Z">
              <w:rPr/>
            </w:rPrChange>
          </w:rPr>
          <w:delText>|-------------------------------------------</w:delText>
        </w:r>
      </w:del>
    </w:p>
    <w:p w:rsidR="005F1462" w:rsidRPr="003D7A47" w:rsidRDefault="005F1462" w:rsidP="00524C69">
      <w:pPr>
        <w:pStyle w:val="Exampletext"/>
        <w:rPr>
          <w:rFonts w:ascii="Times New Roman" w:hAnsi="Times New Roman" w:cs="Times New Roman"/>
          <w:i/>
          <w:sz w:val="24"/>
          <w:szCs w:val="24"/>
          <w:rPrChange w:id="1952" w:author="Michael Mirmak" w:date="2011-08-17T07:44:00Z">
            <w:rPr/>
          </w:rPrChange>
        </w:rPr>
      </w:pPr>
      <w:del w:id="1953" w:author="Michael Mirmak" w:date="2011-08-17T07:44:00Z">
        <w:r w:rsidRPr="003D7A47" w:rsidDel="003D7A47">
          <w:rPr>
            <w:rFonts w:ascii="Times New Roman" w:hAnsi="Times New Roman" w:cs="Times New Roman"/>
            <w:i/>
            <w:sz w:val="24"/>
            <w:szCs w:val="24"/>
            <w:rPrChange w:id="1954" w:author="Michael Mirmak" w:date="2011-08-17T07:44:00Z">
              <w:rPr/>
            </w:rPrChange>
          </w:rPr>
          <w:delText xml:space="preserve">| </w:delText>
        </w:r>
      </w:del>
      <w:r w:rsidRPr="003D7A47">
        <w:rPr>
          <w:rFonts w:ascii="Times New Roman" w:hAnsi="Times New Roman" w:cs="Times New Roman"/>
          <w:i/>
          <w:sz w:val="24"/>
          <w:szCs w:val="24"/>
          <w:rPrChange w:id="1955" w:author="Michael Mirmak" w:date="2011-08-17T07:44:00Z">
            <w:rPr/>
          </w:rPrChange>
        </w:rPr>
        <w:t>Example [External Model] using VHDL-A(MS):</w:t>
      </w:r>
    </w:p>
    <w:p w:rsidR="005F1462" w:rsidRPr="00F51A5F" w:rsidDel="003D7A47" w:rsidRDefault="005F1462" w:rsidP="00524C69">
      <w:pPr>
        <w:pStyle w:val="Exampletext"/>
        <w:rPr>
          <w:del w:id="1956" w:author="Michael Mirmak" w:date="2011-08-17T07:44:00Z"/>
        </w:rPr>
      </w:pPr>
      <w:del w:id="1957" w:author="Michael Mirmak" w:date="2011-08-17T07:44:00Z">
        <w:r w:rsidRPr="00F51A5F" w:rsidDel="003D7A47">
          <w:delText>|-------------------------------------------</w:delText>
        </w:r>
      </w:del>
    </w:p>
    <w:p w:rsidR="005F1462" w:rsidRPr="00F51A5F" w:rsidRDefault="005F1462" w:rsidP="00524C69">
      <w:pPr>
        <w:pStyle w:val="Exampletext"/>
      </w:pPr>
      <w:del w:id="1958" w:author="Michael Mirmak" w:date="2011-08-17T07:44:00Z">
        <w:r w:rsidRPr="00F51A5F" w:rsidDel="003D7A47">
          <w:delText>|</w:delText>
        </w:r>
      </w:del>
    </w:p>
    <w:p w:rsidR="005F1462" w:rsidRPr="00F51A5F" w:rsidRDefault="005F1462" w:rsidP="00524C69">
      <w:pPr>
        <w:pStyle w:val="Exampletext"/>
      </w:pPr>
      <w:r w:rsidRPr="00F51A5F">
        <w:lastRenderedPageBreak/>
        <w:t>[Model] ExBufferVHDL_analog</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typ     min    max</w:t>
      </w:r>
    </w:p>
    <w:p w:rsidR="00193E60" w:rsidRDefault="005F1462" w:rsidP="00524C69">
      <w:pPr>
        <w:pStyle w:val="Exampletext"/>
        <w:rPr>
          <w:lang w:val="fr-FR"/>
        </w:rPr>
      </w:pPr>
      <w:r w:rsidRPr="005F1462">
        <w:rPr>
          <w:lang w:val="fr-FR"/>
        </w:rPr>
        <w:t>[Voltage Range]   3.3     3.0    3.6</w:t>
      </w:r>
    </w:p>
    <w:p w:rsidR="00524C69" w:rsidRPr="00F51A5F" w:rsidRDefault="00524C69" w:rsidP="007C2C1A">
      <w:pPr>
        <w:pStyle w:val="Exampletext"/>
      </w:pPr>
      <w:r w:rsidRPr="00F51A5F">
        <w:t>|</w:t>
      </w:r>
    </w:p>
    <w:p w:rsidR="005F1462" w:rsidRPr="00F51A5F" w:rsidRDefault="005F1462" w:rsidP="007C2C1A">
      <w:pPr>
        <w:pStyle w:val="Exampletext"/>
      </w:pPr>
      <w:r w:rsidRPr="00F51A5F">
        <w:t>[Ramp]</w:t>
      </w:r>
    </w:p>
    <w:p w:rsidR="005F1462" w:rsidRPr="00F51A5F" w:rsidRDefault="005F1462" w:rsidP="007C2C1A">
      <w:pPr>
        <w:pStyle w:val="Exampletext"/>
      </w:pPr>
      <w:r w:rsidRPr="00F51A5F">
        <w:t>dV/dt_r        1.57/0.36n   1.44/0.57n   1.73/0.28n</w:t>
      </w:r>
    </w:p>
    <w:p w:rsidR="005F1462" w:rsidRPr="00F51A5F" w:rsidRDefault="005F1462" w:rsidP="007C2C1A">
      <w:pPr>
        <w:pStyle w:val="Exampletext"/>
      </w:pPr>
      <w:r w:rsidRPr="00F51A5F">
        <w:t>dV/dt_f        1.57/0.35n   1.46/0.44n   1.68/0.28n</w:t>
      </w:r>
    </w:p>
    <w:p w:rsidR="005F1462" w:rsidRPr="00F51A5F" w:rsidRDefault="005F1462" w:rsidP="007C2C1A">
      <w:pPr>
        <w:pStyle w:val="Exampletext"/>
      </w:pPr>
      <w:r w:rsidRPr="00F51A5F">
        <w:t>|</w:t>
      </w:r>
    </w:p>
    <w:p w:rsidR="005F1462" w:rsidRPr="00F51A5F" w:rsidRDefault="005F1462" w:rsidP="007C2C1A">
      <w:pPr>
        <w:pStyle w:val="Exampletext"/>
      </w:pPr>
      <w:r w:rsidRPr="00F51A5F">
        <w:t>[External Model]</w:t>
      </w:r>
    </w:p>
    <w:p w:rsidR="005F1462" w:rsidRPr="00F51A5F" w:rsidRDefault="005F1462" w:rsidP="007C2C1A">
      <w:pPr>
        <w:pStyle w:val="Exampletext"/>
      </w:pPr>
      <w:r w:rsidRPr="00F51A5F">
        <w:t>Language VHDL-A(MS)</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Corner corner_name </w:t>
      </w:r>
      <w:ins w:id="1959" w:author="Michael Mirmak" w:date="2011-08-12T16:51:00Z">
        <w:r w:rsidR="0077673E">
          <w:t xml:space="preserve"> </w:t>
        </w:r>
      </w:ins>
      <w:r w:rsidRPr="00F51A5F">
        <w:t>file_name       circuit_name entity(architecture)</w:t>
      </w:r>
    </w:p>
    <w:p w:rsidR="005F1462" w:rsidRPr="00F51A5F" w:rsidRDefault="005F1462" w:rsidP="007C2C1A">
      <w:pPr>
        <w:pStyle w:val="Exampletext"/>
      </w:pPr>
      <w:r w:rsidRPr="00F51A5F">
        <w:t>Corner    Typ         buffer_typ.vhd  buffer(buffer_io_typ)</w:t>
      </w:r>
    </w:p>
    <w:p w:rsidR="005F1462" w:rsidRPr="00F51A5F" w:rsidRDefault="005F1462" w:rsidP="007C2C1A">
      <w:pPr>
        <w:pStyle w:val="Exampletext"/>
      </w:pPr>
      <w:r w:rsidRPr="00F51A5F">
        <w:t>Corner    Min         buffer_min.vhd  buffer(buffer_io_min)</w:t>
      </w:r>
    </w:p>
    <w:p w:rsidR="005F1462" w:rsidRPr="00F51A5F" w:rsidRDefault="005F1462" w:rsidP="007C2C1A">
      <w:pPr>
        <w:pStyle w:val="Exampletext"/>
      </w:pPr>
      <w:r w:rsidRPr="00F51A5F">
        <w:t>Corner    Max         buffer_max.vhd  buffer(buffer_io_max)</w:t>
      </w:r>
    </w:p>
    <w:p w:rsidR="005F1462" w:rsidRPr="00F51A5F" w:rsidRDefault="005F1462" w:rsidP="007C2C1A">
      <w:pPr>
        <w:pStyle w:val="Exampletext"/>
      </w:pPr>
      <w:r w:rsidRPr="00F51A5F">
        <w:t>|</w:t>
      </w:r>
    </w:p>
    <w:p w:rsidR="005F1462" w:rsidRPr="00F51A5F" w:rsidRDefault="005F1462" w:rsidP="007C2C1A">
      <w:pPr>
        <w:pStyle w:val="Exampletext"/>
      </w:pPr>
      <w:r w:rsidRPr="00F51A5F">
        <w:t>| Parameters List of parameters</w:t>
      </w:r>
      <w:r w:rsidRPr="00F51A5F">
        <w:cr/>
      </w:r>
    </w:p>
    <w:p w:rsidR="005F1462" w:rsidRPr="00F51A5F" w:rsidRDefault="005F1462" w:rsidP="007C2C1A">
      <w:pPr>
        <w:pStyle w:val="Exampletext"/>
      </w:pPr>
      <w:r w:rsidRPr="00F51A5F">
        <w:t>Parameters delay rate</w:t>
      </w:r>
    </w:p>
    <w:p w:rsidR="005F1462" w:rsidRPr="00F51A5F" w:rsidRDefault="005F1462" w:rsidP="007C2C1A">
      <w:pPr>
        <w:pStyle w:val="Exampletext"/>
      </w:pPr>
      <w:r w:rsidRPr="00F51A5F">
        <w:t>Parameters preemphasis</w:t>
      </w:r>
    </w:p>
    <w:p w:rsidR="005F1462" w:rsidRPr="00F51A5F" w:rsidRDefault="005F1462" w:rsidP="007C2C1A">
      <w:pPr>
        <w:pStyle w:val="Exampletext"/>
      </w:pPr>
      <w:r w:rsidRPr="00F51A5F">
        <w:t>|</w:t>
      </w:r>
    </w:p>
    <w:p w:rsidR="005F1462" w:rsidRPr="00F51A5F" w:rsidRDefault="005F1462" w:rsidP="007C2C1A">
      <w:pPr>
        <w:pStyle w:val="Exampletext"/>
      </w:pPr>
      <w:r w:rsidRPr="00F51A5F">
        <w:t>| Ports List of port names (in same order as in VHDL-A(MS))</w:t>
      </w:r>
    </w:p>
    <w:p w:rsidR="005F1462" w:rsidRPr="00F51A5F" w:rsidRDefault="005F1462" w:rsidP="007C2C1A">
      <w:pPr>
        <w:pStyle w:val="Exampletext"/>
      </w:pPr>
      <w:r w:rsidRPr="00F51A5F">
        <w:t>Ports A_signal my_drive my_enable my_receive my_ref</w:t>
      </w:r>
    </w:p>
    <w:p w:rsidR="005F1462" w:rsidRPr="00F51A5F" w:rsidRDefault="005F1462" w:rsidP="007C2C1A">
      <w:pPr>
        <w:pStyle w:val="Exampletext"/>
      </w:pPr>
      <w:r w:rsidRPr="00F51A5F">
        <w:t>Ports A_puref A_pdref A_pcref A_gcref A_extref</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D_to_A d_port   port1     port2    vlow vhigh trise tfall corner_name </w:t>
      </w:r>
    </w:p>
    <w:p w:rsidR="005F1462" w:rsidRPr="00F51A5F" w:rsidRDefault="005F1462" w:rsidP="007C2C1A">
      <w:pPr>
        <w:pStyle w:val="Exampletext"/>
      </w:pPr>
      <w:r w:rsidRPr="00F51A5F">
        <w:t>D_to_A   D_drive  my_drive   my_ref   0.0  3.3  0.5n  0.3n   Typ</w:t>
      </w:r>
    </w:p>
    <w:p w:rsidR="005F1462" w:rsidRPr="00F51A5F" w:rsidRDefault="005F1462" w:rsidP="007C2C1A">
      <w:pPr>
        <w:pStyle w:val="Exampletext"/>
      </w:pPr>
      <w:r w:rsidRPr="00F51A5F">
        <w:t>D_to_A   D_enable my_enable  A_gcref  0.0  3.3  0.5n  0.3n   Typ</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A_to_D d_port    port1       port2       vlow  vhigh  corner_name </w:t>
      </w:r>
    </w:p>
    <w:p w:rsidR="005F1462" w:rsidRPr="00F51A5F" w:rsidRDefault="005F1462" w:rsidP="007C2C1A">
      <w:pPr>
        <w:pStyle w:val="Exampletext"/>
      </w:pPr>
      <w:r w:rsidRPr="00F51A5F">
        <w:t xml:space="preserve">A_to_D   D_receive  my_receive  my_ref  0.8   2.0    Typ </w:t>
      </w:r>
    </w:p>
    <w:p w:rsidR="005F1462" w:rsidRPr="00F51A5F" w:rsidRDefault="005F1462" w:rsidP="007C2C1A">
      <w:pPr>
        <w:pStyle w:val="Exampletext"/>
      </w:pPr>
      <w:r w:rsidRPr="00F51A5F">
        <w:t>|</w:t>
      </w:r>
    </w:p>
    <w:p w:rsidR="005F1462" w:rsidRPr="00F51A5F" w:rsidRDefault="005F1462" w:rsidP="007C2C1A">
      <w:pPr>
        <w:pStyle w:val="Exampletext"/>
      </w:pPr>
      <w:r w:rsidRPr="00F51A5F">
        <w:t>| Note: A_signal might also be used instead of a user-defined interface port</w:t>
      </w:r>
    </w:p>
    <w:p w:rsidR="005F1462" w:rsidRPr="00F51A5F" w:rsidRDefault="005F1462" w:rsidP="007C2C1A">
      <w:pPr>
        <w:pStyle w:val="Exampletext"/>
      </w:pPr>
      <w:r w:rsidRPr="00F51A5F">
        <w:t>| for measurements taken at the die pads</w:t>
      </w:r>
    </w:p>
    <w:p w:rsidR="005F1462" w:rsidRPr="00F51A5F" w:rsidRDefault="005F1462" w:rsidP="007C2C1A">
      <w:pPr>
        <w:pStyle w:val="Exampletext"/>
      </w:pPr>
      <w:del w:id="1960" w:author="Michael Mirmak" w:date="2011-08-17T07:54:00Z">
        <w:r w:rsidRPr="00F51A5F" w:rsidDel="00DE0513">
          <w:delText>|</w:delText>
        </w:r>
      </w:del>
    </w:p>
    <w:p w:rsidR="005F1462" w:rsidRPr="00DE0513" w:rsidDel="00DE0513" w:rsidRDefault="005F1462" w:rsidP="007C2C1A">
      <w:pPr>
        <w:pStyle w:val="Exampletext"/>
        <w:rPr>
          <w:del w:id="1961" w:author="Michael Mirmak" w:date="2011-08-17T07:54:00Z"/>
          <w:rFonts w:ascii="Times New Roman" w:hAnsi="Times New Roman" w:cs="Times New Roman"/>
          <w:i/>
          <w:sz w:val="24"/>
          <w:szCs w:val="24"/>
          <w:rPrChange w:id="1962" w:author="Michael Mirmak" w:date="2011-08-17T07:54:00Z">
            <w:rPr>
              <w:del w:id="1963" w:author="Michael Mirmak" w:date="2011-08-17T07:54:00Z"/>
            </w:rPr>
          </w:rPrChange>
        </w:rPr>
      </w:pPr>
      <w:del w:id="1964" w:author="Michael Mirmak" w:date="2011-08-17T07:54:00Z">
        <w:r w:rsidRPr="00DE0513" w:rsidDel="00DE0513">
          <w:rPr>
            <w:rFonts w:ascii="Times New Roman" w:hAnsi="Times New Roman" w:cs="Times New Roman"/>
            <w:i/>
            <w:sz w:val="24"/>
            <w:szCs w:val="24"/>
            <w:rPrChange w:id="1965" w:author="Michael Mirmak" w:date="2011-08-17T07:54:00Z">
              <w:rPr/>
            </w:rPrChange>
          </w:rPr>
          <w:delText>|----------------------------------------------</w:delText>
        </w:r>
      </w:del>
    </w:p>
    <w:p w:rsidR="005F1462" w:rsidRPr="00DE0513" w:rsidRDefault="005F1462" w:rsidP="007C2C1A">
      <w:pPr>
        <w:pStyle w:val="Exampletext"/>
        <w:rPr>
          <w:rFonts w:ascii="Times New Roman" w:hAnsi="Times New Roman" w:cs="Times New Roman"/>
          <w:i/>
          <w:sz w:val="24"/>
          <w:szCs w:val="24"/>
          <w:rPrChange w:id="1966" w:author="Michael Mirmak" w:date="2011-08-17T07:54:00Z">
            <w:rPr/>
          </w:rPrChange>
        </w:rPr>
      </w:pPr>
      <w:del w:id="1967" w:author="Michael Mirmak" w:date="2011-08-17T07:54:00Z">
        <w:r w:rsidRPr="00DE0513" w:rsidDel="00DE0513">
          <w:rPr>
            <w:rFonts w:ascii="Times New Roman" w:hAnsi="Times New Roman" w:cs="Times New Roman"/>
            <w:i/>
            <w:sz w:val="24"/>
            <w:szCs w:val="24"/>
            <w:rPrChange w:id="1968" w:author="Michael Mirmak" w:date="2011-08-17T07:54:00Z">
              <w:rPr/>
            </w:rPrChange>
          </w:rPr>
          <w:delText xml:space="preserve">| </w:delText>
        </w:r>
      </w:del>
      <w:r w:rsidRPr="00DE0513">
        <w:rPr>
          <w:rFonts w:ascii="Times New Roman" w:hAnsi="Times New Roman" w:cs="Times New Roman"/>
          <w:i/>
          <w:sz w:val="24"/>
          <w:szCs w:val="24"/>
          <w:rPrChange w:id="1969" w:author="Michael Mirmak" w:date="2011-08-17T07:54:00Z">
            <w:rPr/>
          </w:rPrChange>
        </w:rPr>
        <w:t>Example [External Model] using Verilog-A(MS):</w:t>
      </w:r>
    </w:p>
    <w:p w:rsidR="005F1462" w:rsidRPr="00F51A5F" w:rsidDel="00DE0513" w:rsidRDefault="005F1462" w:rsidP="007C2C1A">
      <w:pPr>
        <w:pStyle w:val="Exampletext"/>
        <w:rPr>
          <w:del w:id="1970" w:author="Michael Mirmak" w:date="2011-08-17T07:54:00Z"/>
        </w:rPr>
      </w:pPr>
      <w:del w:id="1971" w:author="Michael Mirmak" w:date="2011-08-17T07:54:00Z">
        <w:r w:rsidRPr="00F51A5F" w:rsidDel="00DE0513">
          <w:delText>|----------------------------------------------</w:delText>
        </w:r>
      </w:del>
    </w:p>
    <w:p w:rsidR="005F1462" w:rsidRPr="00F51A5F" w:rsidRDefault="005F1462" w:rsidP="007C2C1A">
      <w:pPr>
        <w:pStyle w:val="Exampletext"/>
      </w:pPr>
      <w:del w:id="1972" w:author="Michael Mirmak" w:date="2011-08-17T07:54:00Z">
        <w:r w:rsidRPr="00F51A5F" w:rsidDel="00DE0513">
          <w:delText>|</w:delText>
        </w:r>
      </w:del>
    </w:p>
    <w:p w:rsidR="005F1462" w:rsidRPr="00F51A5F" w:rsidRDefault="005F1462" w:rsidP="007C2C1A">
      <w:pPr>
        <w:pStyle w:val="Exampletext"/>
      </w:pPr>
      <w:r w:rsidRPr="00F51A5F">
        <w:t>[Model] ExBufferVerilog_analog</w:t>
      </w:r>
    </w:p>
    <w:p w:rsidR="005F1462" w:rsidRPr="00F51A5F" w:rsidRDefault="005F1462" w:rsidP="007C2C1A">
      <w:pPr>
        <w:pStyle w:val="Exampletext"/>
      </w:pPr>
      <w:r w:rsidRPr="00F51A5F">
        <w:t>Model_type I/O</w:t>
      </w:r>
    </w:p>
    <w:p w:rsidR="005F1462" w:rsidRPr="00F51A5F" w:rsidRDefault="005F1462" w:rsidP="007C2C1A">
      <w:pPr>
        <w:pStyle w:val="Exampletext"/>
      </w:pPr>
      <w:r w:rsidRPr="00F51A5F">
        <w:t>Vinh = 2.0</w:t>
      </w:r>
    </w:p>
    <w:p w:rsidR="005F1462" w:rsidRPr="00F51A5F" w:rsidRDefault="005F1462" w:rsidP="007C2C1A">
      <w:pPr>
        <w:pStyle w:val="Exampletext"/>
      </w:pPr>
      <w:r w:rsidRPr="00F51A5F">
        <w:t>Vinl = 0.8</w:t>
      </w:r>
    </w:p>
    <w:p w:rsidR="005F1462" w:rsidRPr="00F51A5F" w:rsidRDefault="005F1462" w:rsidP="007C2C1A">
      <w:pPr>
        <w:pStyle w:val="Exampletext"/>
      </w:pPr>
      <w:r w:rsidRPr="00F51A5F">
        <w:t>|</w:t>
      </w:r>
    </w:p>
    <w:p w:rsidR="005F1462" w:rsidRPr="00F51A5F" w:rsidRDefault="005F1462" w:rsidP="007C2C1A">
      <w:pPr>
        <w:pStyle w:val="Exampletext"/>
      </w:pPr>
      <w:r w:rsidRPr="00F51A5F">
        <w:t>| Other model subparameters are optional</w:t>
      </w:r>
    </w:p>
    <w:p w:rsidR="005F1462" w:rsidRPr="005F1462" w:rsidRDefault="005F1462" w:rsidP="007C2C1A">
      <w:pPr>
        <w:pStyle w:val="Exampletext"/>
        <w:rPr>
          <w:lang w:val="fr-FR"/>
        </w:rPr>
      </w:pPr>
      <w:r w:rsidRPr="005F1462">
        <w:rPr>
          <w:lang w:val="fr-FR"/>
        </w:rPr>
        <w:t>|</w:t>
      </w:r>
    </w:p>
    <w:p w:rsidR="005F1462" w:rsidRPr="005F1462" w:rsidRDefault="005F1462" w:rsidP="007C2C1A">
      <w:pPr>
        <w:pStyle w:val="Exampletext"/>
        <w:rPr>
          <w:lang w:val="fr-FR"/>
        </w:rPr>
      </w:pPr>
      <w:r w:rsidRPr="005F1462">
        <w:rPr>
          <w:lang w:val="fr-FR"/>
        </w:rPr>
        <w:t>|                 typ     min    max</w:t>
      </w:r>
    </w:p>
    <w:p w:rsidR="005F1462" w:rsidRPr="005F1462" w:rsidRDefault="005F1462" w:rsidP="007C2C1A">
      <w:pPr>
        <w:pStyle w:val="Exampletext"/>
        <w:rPr>
          <w:lang w:val="fr-FR"/>
        </w:rPr>
      </w:pPr>
      <w:r w:rsidRPr="005F1462">
        <w:rPr>
          <w:lang w:val="fr-FR"/>
        </w:rPr>
        <w:t>[Voltage Range]   3.3     3.0    3.6</w:t>
      </w:r>
    </w:p>
    <w:p w:rsidR="005F1462" w:rsidRPr="00F51A5F" w:rsidRDefault="005F1462" w:rsidP="007C2C1A">
      <w:pPr>
        <w:pStyle w:val="Exampletext"/>
      </w:pPr>
      <w:r w:rsidRPr="00F51A5F">
        <w:t>|</w:t>
      </w:r>
    </w:p>
    <w:p w:rsidR="005F1462" w:rsidRPr="00F51A5F" w:rsidRDefault="005F1462" w:rsidP="007C2C1A">
      <w:pPr>
        <w:pStyle w:val="Exampletext"/>
      </w:pPr>
      <w:r w:rsidRPr="00F51A5F">
        <w:t>[Ramp]</w:t>
      </w:r>
    </w:p>
    <w:p w:rsidR="005F1462" w:rsidRPr="00F51A5F" w:rsidRDefault="005F1462" w:rsidP="007C2C1A">
      <w:pPr>
        <w:pStyle w:val="Exampletext"/>
      </w:pPr>
      <w:r w:rsidRPr="00F51A5F">
        <w:lastRenderedPageBreak/>
        <w:t>dV/dt_r        1.57/0.36n   1.44/0.57n   1.73/0.28n</w:t>
      </w:r>
    </w:p>
    <w:p w:rsidR="005F1462" w:rsidRPr="00F51A5F" w:rsidRDefault="005F1462" w:rsidP="007C2C1A">
      <w:pPr>
        <w:pStyle w:val="Exampletext"/>
      </w:pPr>
      <w:r w:rsidRPr="00F51A5F">
        <w:t>dV/dt_f        1.57/0.35n   1.46/0.44n   1.68/0.28n</w:t>
      </w:r>
    </w:p>
    <w:p w:rsidR="005F1462" w:rsidRPr="00F51A5F" w:rsidRDefault="005F1462" w:rsidP="007C2C1A">
      <w:pPr>
        <w:pStyle w:val="Exampletext"/>
      </w:pPr>
      <w:r w:rsidRPr="00F51A5F">
        <w:t>|</w:t>
      </w:r>
    </w:p>
    <w:p w:rsidR="005F1462" w:rsidRPr="00F51A5F" w:rsidRDefault="005F1462" w:rsidP="007C2C1A">
      <w:pPr>
        <w:pStyle w:val="Exampletext"/>
      </w:pPr>
      <w:r w:rsidRPr="00F51A5F">
        <w:t>[External Model]</w:t>
      </w:r>
    </w:p>
    <w:p w:rsidR="005F1462" w:rsidRPr="00F51A5F" w:rsidRDefault="005F1462" w:rsidP="007C2C1A">
      <w:pPr>
        <w:pStyle w:val="Exampletext"/>
      </w:pPr>
      <w:r w:rsidRPr="00F51A5F">
        <w:t>Language Verilog-A(MS)</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Corner corner_name </w:t>
      </w:r>
      <w:ins w:id="1973" w:author="Michael Mirmak" w:date="2011-08-12T16:51:00Z">
        <w:r w:rsidR="0077673E">
          <w:t xml:space="preserve"> </w:t>
        </w:r>
      </w:ins>
      <w:r w:rsidRPr="00F51A5F">
        <w:t xml:space="preserve">file_name     </w:t>
      </w:r>
      <w:ins w:id="1974" w:author="Michael Mirmak" w:date="2011-08-12T16:51:00Z">
        <w:r w:rsidR="0077673E">
          <w:t xml:space="preserve"> </w:t>
        </w:r>
      </w:ins>
      <w:r w:rsidRPr="00F51A5F">
        <w:t>circuit_name (module)</w:t>
      </w:r>
    </w:p>
    <w:p w:rsidR="005F1462" w:rsidRPr="00F51A5F" w:rsidRDefault="005F1462" w:rsidP="007C2C1A">
      <w:pPr>
        <w:pStyle w:val="Exampletext"/>
      </w:pPr>
      <w:r w:rsidRPr="00F51A5F">
        <w:t>Corner    Typ         buffer_typ.va  buffer_io_typ</w:t>
      </w:r>
    </w:p>
    <w:p w:rsidR="005F1462" w:rsidRPr="00F51A5F" w:rsidRDefault="005F1462" w:rsidP="007C2C1A">
      <w:pPr>
        <w:pStyle w:val="Exampletext"/>
      </w:pPr>
      <w:r w:rsidRPr="00F51A5F">
        <w:t>Corner    Min         buffer_min.va  buffer_io_min</w:t>
      </w:r>
    </w:p>
    <w:p w:rsidR="00193E60" w:rsidRDefault="005F1462" w:rsidP="007C2C1A">
      <w:pPr>
        <w:pStyle w:val="Exampletext"/>
      </w:pPr>
      <w:r w:rsidRPr="00F51A5F">
        <w:t>Corner    Max         buffer_max.va  buffer_io_max</w:t>
      </w:r>
    </w:p>
    <w:p w:rsidR="005F1462" w:rsidRPr="00F51A5F" w:rsidRDefault="005F1462" w:rsidP="007C2C1A">
      <w:pPr>
        <w:pStyle w:val="Exampletext"/>
      </w:pPr>
      <w:r w:rsidRPr="00F51A5F">
        <w:t>| Parameters List of parameters</w:t>
      </w:r>
    </w:p>
    <w:p w:rsidR="005F1462" w:rsidRPr="00F51A5F" w:rsidRDefault="005F1462" w:rsidP="007C2C1A">
      <w:pPr>
        <w:pStyle w:val="Exampletext"/>
      </w:pPr>
      <w:r w:rsidRPr="00F51A5F">
        <w:t>Parameters delay rate</w:t>
      </w:r>
    </w:p>
    <w:p w:rsidR="005F1462" w:rsidRPr="00F51A5F" w:rsidRDefault="005F1462" w:rsidP="007C2C1A">
      <w:pPr>
        <w:pStyle w:val="Exampletext"/>
      </w:pPr>
      <w:r w:rsidRPr="00F51A5F">
        <w:t>Parameters preemphasis</w:t>
      </w:r>
    </w:p>
    <w:p w:rsidR="005F1462" w:rsidRPr="00F51A5F" w:rsidRDefault="005F1462" w:rsidP="007C2C1A">
      <w:pPr>
        <w:pStyle w:val="Exampletext"/>
      </w:pPr>
      <w:r w:rsidRPr="00F51A5F">
        <w:t>|</w:t>
      </w:r>
    </w:p>
    <w:p w:rsidR="005F1462" w:rsidRPr="00F51A5F" w:rsidRDefault="005F1462" w:rsidP="007C2C1A">
      <w:pPr>
        <w:pStyle w:val="Exampletext"/>
      </w:pPr>
      <w:r w:rsidRPr="00F51A5F">
        <w:t>| Ports List of port names (in same order as in Verilog-A(MS))</w:t>
      </w:r>
    </w:p>
    <w:p w:rsidR="005F1462" w:rsidRPr="00F51A5F" w:rsidRDefault="005F1462" w:rsidP="007C2C1A">
      <w:pPr>
        <w:pStyle w:val="Exampletext"/>
      </w:pPr>
      <w:r w:rsidRPr="00F51A5F">
        <w:t>Ports A_signal my_drive my_enable my_receive my_ref</w:t>
      </w:r>
    </w:p>
    <w:p w:rsidR="005F1462" w:rsidRPr="00F51A5F" w:rsidRDefault="005F1462" w:rsidP="007C2C1A">
      <w:pPr>
        <w:pStyle w:val="Exampletext"/>
      </w:pPr>
      <w:r w:rsidRPr="00F51A5F">
        <w:t>Ports A_puref A_pdref A_pcref A_gcref A_extref</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D_to_A d_port   port1     port2    vlow vhigh trise tfall corner_name </w:t>
      </w:r>
    </w:p>
    <w:p w:rsidR="005F1462" w:rsidRPr="00F51A5F" w:rsidRDefault="005F1462" w:rsidP="007C2C1A">
      <w:pPr>
        <w:pStyle w:val="Exampletext"/>
      </w:pPr>
      <w:r w:rsidRPr="00F51A5F">
        <w:t>D_to_A   D_drive  my_drive   my_ref   0.0  3.3  0.5n  0.3n   Typ</w:t>
      </w:r>
    </w:p>
    <w:p w:rsidR="005F1462" w:rsidRPr="00F51A5F" w:rsidRDefault="005F1462" w:rsidP="007C2C1A">
      <w:pPr>
        <w:pStyle w:val="Exampletext"/>
      </w:pPr>
      <w:r w:rsidRPr="00F51A5F">
        <w:t>D_to_A   D_enable my_enable  A_gcref  0.0  3.3  0.5n  0.3n   Typ</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A_to_D d_port    </w:t>
      </w:r>
      <w:ins w:id="1975" w:author="Michael Mirmak" w:date="2011-08-12T16:25:00Z">
        <w:r w:rsidR="003A5B32">
          <w:t xml:space="preserve">  </w:t>
        </w:r>
      </w:ins>
      <w:r w:rsidRPr="00F51A5F">
        <w:t xml:space="preserve">port1       port2  </w:t>
      </w:r>
      <w:del w:id="1976" w:author="Michael Mirmak" w:date="2011-08-12T16:26:00Z">
        <w:r w:rsidRPr="00F51A5F" w:rsidDel="003A5B32">
          <w:delText xml:space="preserve">    </w:delText>
        </w:r>
      </w:del>
      <w:r w:rsidRPr="00F51A5F">
        <w:t xml:space="preserve"> vlow  vhigh  corner_name </w:t>
      </w:r>
    </w:p>
    <w:p w:rsidR="005F1462" w:rsidRPr="00F51A5F" w:rsidRDefault="005F1462" w:rsidP="007C2C1A">
      <w:pPr>
        <w:pStyle w:val="Exampletext"/>
      </w:pPr>
      <w:r w:rsidRPr="00F51A5F">
        <w:t xml:space="preserve">A_to_D   D_receive  my_receive  my_ref  0.8   2.0    Typ </w:t>
      </w:r>
    </w:p>
    <w:p w:rsidR="005F1462" w:rsidRPr="00F51A5F" w:rsidRDefault="005F1462" w:rsidP="007C2C1A">
      <w:pPr>
        <w:pStyle w:val="Exampletext"/>
      </w:pPr>
      <w:r w:rsidRPr="00F51A5F">
        <w:t>|</w:t>
      </w:r>
    </w:p>
    <w:p w:rsidR="005F1462" w:rsidRPr="00F51A5F" w:rsidRDefault="005F1462" w:rsidP="007C2C1A">
      <w:pPr>
        <w:pStyle w:val="Exampletext"/>
      </w:pPr>
      <w:r w:rsidRPr="00F51A5F">
        <w:t>| Note: A_signal might also be used instead of a user-defined interface port</w:t>
      </w:r>
    </w:p>
    <w:p w:rsidR="005F1462" w:rsidRPr="00F51A5F" w:rsidRDefault="005F1462" w:rsidP="007C2C1A">
      <w:pPr>
        <w:pStyle w:val="Exampletext"/>
      </w:pPr>
      <w:r w:rsidRPr="00F51A5F">
        <w:t>| for measurements taken at the die pads</w:t>
      </w:r>
    </w:p>
    <w:p w:rsidR="005F1462" w:rsidRPr="00F51A5F" w:rsidRDefault="005F1462" w:rsidP="007C2C1A">
      <w:pPr>
        <w:pStyle w:val="Exampletext"/>
      </w:pPr>
      <w:r w:rsidRPr="00F51A5F">
        <w:t>|</w:t>
      </w:r>
    </w:p>
    <w:p w:rsidR="005F1462" w:rsidRPr="00F51A5F" w:rsidRDefault="005F1462" w:rsidP="007C2C1A">
      <w:pPr>
        <w:pStyle w:val="Exampletext"/>
      </w:pPr>
      <w:r w:rsidRPr="00F51A5F">
        <w:t>[End External Model]</w:t>
      </w:r>
    </w:p>
    <w:p w:rsidR="005F1462" w:rsidRPr="00F51A5F" w:rsidRDefault="005F1462" w:rsidP="007C2C1A">
      <w:pPr>
        <w:pStyle w:val="Exampletext"/>
      </w:pPr>
      <w:del w:id="1977" w:author="Michael Mirmak" w:date="2011-08-17T07:53:00Z">
        <w:r w:rsidRPr="00F51A5F" w:rsidDel="00DE0513">
          <w:delText>|</w:delText>
        </w:r>
      </w:del>
    </w:p>
    <w:p w:rsidR="005F1462" w:rsidRPr="00F51A5F" w:rsidDel="00DE0513" w:rsidRDefault="005F1462" w:rsidP="007C2C1A">
      <w:pPr>
        <w:pStyle w:val="Exampletext"/>
        <w:rPr>
          <w:del w:id="1978" w:author="Michael Mirmak" w:date="2011-08-17T07:53:00Z"/>
        </w:rPr>
      </w:pPr>
      <w:del w:id="1979" w:author="Michael Mirmak" w:date="2011-08-17T07:53:00Z">
        <w:r w:rsidRPr="00F51A5F" w:rsidDel="00DE0513">
          <w:delText>|-----------------------------------------------------------</w:delText>
        </w:r>
      </w:del>
    </w:p>
    <w:p w:rsidR="005F1462" w:rsidRPr="00DE0513" w:rsidRDefault="005F1462" w:rsidP="007C2C1A">
      <w:pPr>
        <w:pStyle w:val="Exampletext"/>
        <w:rPr>
          <w:rFonts w:ascii="Times New Roman" w:hAnsi="Times New Roman" w:cs="Times New Roman"/>
          <w:i/>
          <w:sz w:val="24"/>
          <w:szCs w:val="24"/>
          <w:rPrChange w:id="1980" w:author="Michael Mirmak" w:date="2011-08-17T07:53:00Z">
            <w:rPr/>
          </w:rPrChange>
        </w:rPr>
      </w:pPr>
      <w:del w:id="1981" w:author="Michael Mirmak" w:date="2011-08-17T07:53:00Z">
        <w:r w:rsidRPr="00DE0513" w:rsidDel="00DE0513">
          <w:rPr>
            <w:rFonts w:ascii="Times New Roman" w:hAnsi="Times New Roman" w:cs="Times New Roman"/>
            <w:i/>
            <w:sz w:val="24"/>
            <w:szCs w:val="24"/>
            <w:rPrChange w:id="1982" w:author="Michael Mirmak" w:date="2011-08-17T07:53:00Z">
              <w:rPr/>
            </w:rPrChange>
          </w:rPr>
          <w:delText xml:space="preserve">| </w:delText>
        </w:r>
      </w:del>
      <w:r w:rsidRPr="00DE0513">
        <w:rPr>
          <w:rFonts w:ascii="Times New Roman" w:hAnsi="Times New Roman" w:cs="Times New Roman"/>
          <w:i/>
          <w:sz w:val="24"/>
          <w:szCs w:val="24"/>
          <w:rPrChange w:id="1983" w:author="Michael Mirmak" w:date="2011-08-17T07:53:00Z">
            <w:rPr/>
          </w:rPrChange>
        </w:rPr>
        <w:t>Example of True Differential [External Model] using SPICE:</w:t>
      </w:r>
    </w:p>
    <w:p w:rsidR="005F1462" w:rsidRPr="00F51A5F" w:rsidDel="00DE0513" w:rsidRDefault="005F1462" w:rsidP="007C2C1A">
      <w:pPr>
        <w:pStyle w:val="Exampletext"/>
        <w:rPr>
          <w:del w:id="1984" w:author="Michael Mirmak" w:date="2011-08-17T07:53:00Z"/>
        </w:rPr>
      </w:pPr>
      <w:del w:id="1985" w:author="Michael Mirmak" w:date="2011-08-17T07:53:00Z">
        <w:r w:rsidRPr="00F51A5F" w:rsidDel="00DE0513">
          <w:delText>|-----------------------------------------------------------</w:delText>
        </w:r>
      </w:del>
    </w:p>
    <w:p w:rsidR="005F1462" w:rsidRPr="00F51A5F" w:rsidRDefault="005F1462" w:rsidP="007C2C1A">
      <w:pPr>
        <w:pStyle w:val="Exampletext"/>
      </w:pPr>
      <w:del w:id="1986" w:author="Michael Mirmak" w:date="2011-08-17T07:53:00Z">
        <w:r w:rsidRPr="00F51A5F" w:rsidDel="00DE0513">
          <w:delText>|</w:delText>
        </w:r>
      </w:del>
    </w:p>
    <w:p w:rsidR="005F1462" w:rsidRPr="00F51A5F" w:rsidRDefault="005F1462" w:rsidP="007C2C1A">
      <w:pPr>
        <w:pStyle w:val="Exampletext"/>
      </w:pPr>
      <w:r w:rsidRPr="00F51A5F">
        <w:t>[Model] Ext_SPICE_Diff_Buff</w:t>
      </w:r>
    </w:p>
    <w:p w:rsidR="005F1462" w:rsidRPr="00F51A5F" w:rsidRDefault="005F1462" w:rsidP="007C2C1A">
      <w:pPr>
        <w:pStyle w:val="Exampletext"/>
      </w:pPr>
      <w:r w:rsidRPr="00F51A5F">
        <w:t>Model_type I/O_diff</w:t>
      </w:r>
    </w:p>
    <w:p w:rsidR="005F1462" w:rsidRPr="00F51A5F" w:rsidRDefault="005F1462" w:rsidP="007C2C1A">
      <w:pPr>
        <w:pStyle w:val="Exampletext"/>
      </w:pPr>
      <w:r w:rsidRPr="00F51A5F">
        <w:t>Rref_diff = 100</w:t>
      </w:r>
    </w:p>
    <w:p w:rsidR="005F1462" w:rsidRPr="00F51A5F" w:rsidRDefault="005F1462" w:rsidP="007C2C1A">
      <w:pPr>
        <w:pStyle w:val="Exampletext"/>
      </w:pPr>
      <w:r w:rsidRPr="00F51A5F">
        <w:t>|</w:t>
      </w:r>
    </w:p>
    <w:p w:rsidR="005F1462" w:rsidRPr="00F51A5F" w:rsidRDefault="005F1462" w:rsidP="007C2C1A">
      <w:pPr>
        <w:pStyle w:val="Exampletext"/>
      </w:pPr>
      <w:r w:rsidRPr="00F51A5F">
        <w:t>| Other model subparameters are optional</w:t>
      </w:r>
    </w:p>
    <w:p w:rsidR="005F1462" w:rsidRPr="005F1462" w:rsidRDefault="005F1462" w:rsidP="007C2C1A">
      <w:pPr>
        <w:pStyle w:val="Exampletext"/>
        <w:rPr>
          <w:lang w:val="fr-FR"/>
        </w:rPr>
      </w:pPr>
      <w:r w:rsidRPr="005F1462">
        <w:rPr>
          <w:lang w:val="fr-FR"/>
        </w:rPr>
        <w:t>|</w:t>
      </w:r>
    </w:p>
    <w:p w:rsidR="005F1462" w:rsidRPr="005F1462" w:rsidRDefault="005F1462" w:rsidP="007C2C1A">
      <w:pPr>
        <w:pStyle w:val="Exampletext"/>
        <w:rPr>
          <w:lang w:val="fr-FR"/>
        </w:rPr>
      </w:pPr>
      <w:r w:rsidRPr="005F1462">
        <w:rPr>
          <w:lang w:val="fr-FR"/>
        </w:rPr>
        <w:t>|                 typ     min    max</w:t>
      </w:r>
    </w:p>
    <w:p w:rsidR="005F1462" w:rsidRPr="005F1462" w:rsidRDefault="005F1462" w:rsidP="007C2C1A">
      <w:pPr>
        <w:pStyle w:val="Exampletext"/>
        <w:rPr>
          <w:lang w:val="fr-FR"/>
        </w:rPr>
      </w:pPr>
      <w:r w:rsidRPr="005F1462">
        <w:rPr>
          <w:lang w:val="fr-FR"/>
        </w:rPr>
        <w:t>[Voltage Range]   3.3     3.0    3.6</w:t>
      </w:r>
    </w:p>
    <w:p w:rsidR="005F1462" w:rsidRPr="00F51A5F" w:rsidRDefault="005F1462" w:rsidP="007C2C1A">
      <w:pPr>
        <w:pStyle w:val="Exampletext"/>
      </w:pPr>
      <w:r w:rsidRPr="00F51A5F">
        <w:t>|</w:t>
      </w:r>
    </w:p>
    <w:p w:rsidR="005F1462" w:rsidRPr="00F51A5F" w:rsidRDefault="005F1462" w:rsidP="007C2C1A">
      <w:pPr>
        <w:pStyle w:val="Exampletext"/>
      </w:pPr>
      <w:r w:rsidRPr="00F51A5F">
        <w:t>[Ramp]</w:t>
      </w:r>
    </w:p>
    <w:p w:rsidR="005F1462" w:rsidRPr="00F51A5F" w:rsidRDefault="005F1462" w:rsidP="007C2C1A">
      <w:pPr>
        <w:pStyle w:val="Exampletext"/>
      </w:pPr>
      <w:r w:rsidRPr="00F51A5F">
        <w:t>dV/dt_r        1.57/0.36n   1.44/0.57n   1.73/0.28n</w:t>
      </w:r>
    </w:p>
    <w:p w:rsidR="005F1462" w:rsidRPr="00F51A5F" w:rsidRDefault="005F1462" w:rsidP="007C2C1A">
      <w:pPr>
        <w:pStyle w:val="Exampletext"/>
      </w:pPr>
      <w:r w:rsidRPr="00F51A5F">
        <w:t>dV/dt_f        1.57/0.35n   1.46/0.44n   1.68/0.28n</w:t>
      </w:r>
    </w:p>
    <w:p w:rsidR="005F1462" w:rsidRPr="00F51A5F" w:rsidRDefault="005F1462" w:rsidP="007C2C1A">
      <w:pPr>
        <w:pStyle w:val="Exampletext"/>
      </w:pPr>
      <w:r w:rsidRPr="00F51A5F">
        <w:t>|</w:t>
      </w:r>
    </w:p>
    <w:p w:rsidR="005F1462" w:rsidRPr="00F51A5F" w:rsidRDefault="005F1462" w:rsidP="007C2C1A">
      <w:pPr>
        <w:pStyle w:val="Exampletext"/>
      </w:pPr>
      <w:r w:rsidRPr="00F51A5F">
        <w:t>[External Model]</w:t>
      </w:r>
    </w:p>
    <w:p w:rsidR="005F1462" w:rsidRPr="00F51A5F" w:rsidRDefault="005F1462" w:rsidP="007C2C1A">
      <w:pPr>
        <w:pStyle w:val="Exampletext"/>
      </w:pPr>
      <w:r w:rsidRPr="00F51A5F">
        <w:t>Language SPICE</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Corner corner_name </w:t>
      </w:r>
      <w:ins w:id="1987" w:author="Michael Mirmak" w:date="2011-08-12T16:51:00Z">
        <w:r w:rsidR="0077673E">
          <w:t xml:space="preserve"> </w:t>
        </w:r>
      </w:ins>
      <w:r w:rsidRPr="00F51A5F">
        <w:t>file_name   circuit_name (.subckt name)</w:t>
      </w:r>
    </w:p>
    <w:p w:rsidR="005F1462" w:rsidRPr="00F51A5F" w:rsidRDefault="005F1462" w:rsidP="007C2C1A">
      <w:pPr>
        <w:pStyle w:val="Exampletext"/>
      </w:pPr>
      <w:r w:rsidRPr="00F51A5F">
        <w:t>Corner    Typ         diffio.spi  diff_io_typ</w:t>
      </w:r>
    </w:p>
    <w:p w:rsidR="005F1462" w:rsidRPr="00F51A5F" w:rsidRDefault="005F1462" w:rsidP="007C2C1A">
      <w:pPr>
        <w:pStyle w:val="Exampletext"/>
      </w:pPr>
      <w:r w:rsidRPr="00F51A5F">
        <w:t>Corner    Min         diffio.spi  diff_io_min</w:t>
      </w:r>
    </w:p>
    <w:p w:rsidR="005F1462" w:rsidRPr="00F51A5F" w:rsidRDefault="005F1462" w:rsidP="007C2C1A">
      <w:pPr>
        <w:pStyle w:val="Exampletext"/>
      </w:pPr>
      <w:r w:rsidRPr="00F51A5F">
        <w:t>Corner    Max         diffio.spi  diff_io_max</w:t>
      </w:r>
    </w:p>
    <w:p w:rsidR="005F1462" w:rsidRPr="00F51A5F" w:rsidRDefault="005F1462" w:rsidP="007C2C1A">
      <w:pPr>
        <w:pStyle w:val="Exampletext"/>
      </w:pPr>
      <w:r w:rsidRPr="00F51A5F">
        <w:t>|</w:t>
      </w:r>
    </w:p>
    <w:p w:rsidR="005F1462" w:rsidRPr="00F51A5F" w:rsidRDefault="005F1462" w:rsidP="007C2C1A">
      <w:pPr>
        <w:pStyle w:val="Exampletext"/>
      </w:pPr>
      <w:r w:rsidRPr="00F51A5F">
        <w:t>| Ports List of port names (in same order as in SPICE)</w:t>
      </w:r>
    </w:p>
    <w:p w:rsidR="005F1462" w:rsidRPr="00F51A5F" w:rsidRDefault="005F1462" w:rsidP="007C2C1A">
      <w:pPr>
        <w:pStyle w:val="Exampletext"/>
      </w:pPr>
      <w:r w:rsidRPr="00F51A5F">
        <w:lastRenderedPageBreak/>
        <w:t>Ports A_signal_pos A_signal_neg my_receive my_drive my_enable</w:t>
      </w:r>
    </w:p>
    <w:p w:rsidR="005F1462" w:rsidRPr="00F51A5F" w:rsidRDefault="005F1462" w:rsidP="007C2C1A">
      <w:pPr>
        <w:pStyle w:val="Exampletext"/>
      </w:pPr>
      <w:r w:rsidRPr="00F51A5F">
        <w:t>Ports A_puref A_pdref A_pcref A_gcref A_extref my_ref A_gnd</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D_to_A </w:t>
      </w:r>
      <w:ins w:id="1988" w:author="Michael Mirmak" w:date="2011-08-12T16:51:00Z">
        <w:r w:rsidR="0077673E">
          <w:t xml:space="preserve"> </w:t>
        </w:r>
      </w:ins>
      <w:r w:rsidRPr="00F51A5F">
        <w:t xml:space="preserve">d_port   port1      port2    vlow vhigh trise tfall corner_name </w:t>
      </w:r>
    </w:p>
    <w:p w:rsidR="005F1462" w:rsidRPr="00F51A5F" w:rsidRDefault="005F1462" w:rsidP="007C2C1A">
      <w:pPr>
        <w:pStyle w:val="Exampletext"/>
      </w:pPr>
      <w:r w:rsidRPr="00F51A5F">
        <w:t>D_to_A    D_drive  my_drive   my_ref   0.0  3.3   0.5n  0.3n  Typ</w:t>
      </w:r>
    </w:p>
    <w:p w:rsidR="005F1462" w:rsidRPr="00F51A5F" w:rsidRDefault="005F1462" w:rsidP="007C2C1A">
      <w:pPr>
        <w:pStyle w:val="Exampletext"/>
      </w:pPr>
      <w:r w:rsidRPr="00F51A5F">
        <w:t>D_to_A    D_drive  my_drive   my_ref   0.0  3.0   0.6n  0.3n  Min</w:t>
      </w:r>
    </w:p>
    <w:p w:rsidR="005F1462" w:rsidRPr="00F51A5F" w:rsidRDefault="005F1462" w:rsidP="007C2C1A">
      <w:pPr>
        <w:pStyle w:val="Exampletext"/>
      </w:pPr>
      <w:r w:rsidRPr="00F51A5F">
        <w:t>D_to_A    D_drive  my_drive   my_ref   0.0  3.6   0.4n  0.3n  Max</w:t>
      </w:r>
    </w:p>
    <w:p w:rsidR="005F1462" w:rsidRPr="00F51A5F" w:rsidRDefault="005F1462" w:rsidP="007C2C1A">
      <w:pPr>
        <w:pStyle w:val="Exampletext"/>
      </w:pPr>
      <w:r w:rsidRPr="00F51A5F">
        <w:t>D_to_A    D_enable my_enable  my_ref   0.0  3.3   0.5n  0.3n  Typ</w:t>
      </w:r>
    </w:p>
    <w:p w:rsidR="005F1462" w:rsidRPr="00F51A5F" w:rsidRDefault="005F1462" w:rsidP="007C2C1A">
      <w:pPr>
        <w:pStyle w:val="Exampletext"/>
      </w:pPr>
      <w:r w:rsidRPr="00F51A5F">
        <w:t>D_to_A    D_enable my_enable  my_ref   0.0  3.0   0.6n  0.3n  Min</w:t>
      </w:r>
    </w:p>
    <w:p w:rsidR="00193E60" w:rsidRDefault="005F1462" w:rsidP="007C2C1A">
      <w:pPr>
        <w:pStyle w:val="Exampletext"/>
        <w:rPr>
          <w:ins w:id="1989" w:author="Michael Mirmak" w:date="2011-08-12T16:26:00Z"/>
        </w:rPr>
      </w:pPr>
      <w:r w:rsidRPr="00F51A5F">
        <w:t>D_to_A    D_enable my_enable  my_ref   0.0  3.6   0.4n  0.3n  Max</w:t>
      </w:r>
    </w:p>
    <w:p w:rsidR="003A5B32" w:rsidRDefault="003A5B32" w:rsidP="007C2C1A">
      <w:pPr>
        <w:pStyle w:val="Exampletext"/>
      </w:pPr>
      <w:ins w:id="1990" w:author="Michael Mirmak" w:date="2011-08-12T16:26:00Z">
        <w:r>
          <w:t>|</w:t>
        </w:r>
      </w:ins>
    </w:p>
    <w:p w:rsidR="005F1462" w:rsidRPr="00F51A5F" w:rsidRDefault="005F1462" w:rsidP="005C0472">
      <w:pPr>
        <w:pStyle w:val="Exampletext"/>
      </w:pPr>
      <w:r w:rsidRPr="00F51A5F">
        <w:t xml:space="preserve">| A_to_D </w:t>
      </w:r>
      <w:ins w:id="1991" w:author="Michael Mirmak" w:date="2011-08-12T16:51:00Z">
        <w:r w:rsidR="0077673E">
          <w:t xml:space="preserve"> </w:t>
        </w:r>
      </w:ins>
      <w:r w:rsidRPr="00F51A5F">
        <w:t xml:space="preserve">d_port     port1         port2         vlow   vhigh corner_name </w:t>
      </w:r>
    </w:p>
    <w:p w:rsidR="005F1462" w:rsidRPr="00F51A5F" w:rsidRDefault="005F1462" w:rsidP="005C0472">
      <w:pPr>
        <w:pStyle w:val="Exampletext"/>
      </w:pPr>
      <w:r w:rsidRPr="00F51A5F">
        <w:t>A_to_D    D_receive  A_signal_pos  A_signal_neg  -200m  200m  Typ</w:t>
      </w:r>
    </w:p>
    <w:p w:rsidR="005F1462" w:rsidRPr="00F51A5F" w:rsidRDefault="005F1462" w:rsidP="005C0472">
      <w:pPr>
        <w:pStyle w:val="Exampletext"/>
      </w:pPr>
      <w:r w:rsidRPr="00F51A5F">
        <w:t>A_to_D    D_receive  A_signal_pos  A_signal_neg  -200m  200m  Min</w:t>
      </w:r>
    </w:p>
    <w:p w:rsidR="005F1462" w:rsidRPr="00F51A5F" w:rsidRDefault="005F1462" w:rsidP="005C0472">
      <w:pPr>
        <w:pStyle w:val="Exampletext"/>
      </w:pPr>
      <w:r w:rsidRPr="00F51A5F">
        <w:t>A_to_D    D_receive  A_signal_pos  A_signal_neg  -200m  200m  Max</w:t>
      </w:r>
    </w:p>
    <w:p w:rsidR="005F1462" w:rsidRPr="00F51A5F" w:rsidRDefault="005F1462" w:rsidP="005C0472">
      <w:pPr>
        <w:pStyle w:val="Exampletext"/>
      </w:pPr>
      <w:r w:rsidRPr="00F51A5F">
        <w:t>|</w:t>
      </w:r>
    </w:p>
    <w:p w:rsidR="005F1462" w:rsidRPr="00F51A5F" w:rsidRDefault="005F1462" w:rsidP="005C0472">
      <w:pPr>
        <w:pStyle w:val="Exampletext"/>
      </w:pPr>
      <w:r w:rsidRPr="00F51A5F">
        <w:t>[End External Model]</w:t>
      </w:r>
    </w:p>
    <w:p w:rsidR="005F1462" w:rsidRPr="00F51A5F" w:rsidRDefault="005F1462" w:rsidP="005C0472">
      <w:pPr>
        <w:pStyle w:val="Exampletext"/>
      </w:pPr>
      <w:del w:id="1992" w:author="Michael Mirmak" w:date="2011-08-17T07:53:00Z">
        <w:r w:rsidRPr="00F51A5F" w:rsidDel="00DE0513">
          <w:delText>|</w:delText>
        </w:r>
      </w:del>
    </w:p>
    <w:p w:rsidR="005F1462" w:rsidRPr="00DE0513" w:rsidDel="00DE0513" w:rsidRDefault="005F1462" w:rsidP="005C0472">
      <w:pPr>
        <w:pStyle w:val="Exampletext"/>
        <w:rPr>
          <w:del w:id="1993" w:author="Michael Mirmak" w:date="2011-08-17T07:53:00Z"/>
          <w:rFonts w:ascii="Times New Roman" w:hAnsi="Times New Roman" w:cs="Times New Roman"/>
          <w:i/>
          <w:sz w:val="24"/>
          <w:szCs w:val="24"/>
          <w:rPrChange w:id="1994" w:author="Michael Mirmak" w:date="2011-08-17T07:54:00Z">
            <w:rPr>
              <w:del w:id="1995" w:author="Michael Mirmak" w:date="2011-08-17T07:53:00Z"/>
            </w:rPr>
          </w:rPrChange>
        </w:rPr>
      </w:pPr>
      <w:del w:id="1996" w:author="Michael Mirmak" w:date="2011-08-17T07:53:00Z">
        <w:r w:rsidRPr="00DE0513" w:rsidDel="00DE0513">
          <w:rPr>
            <w:rFonts w:ascii="Times New Roman" w:hAnsi="Times New Roman" w:cs="Times New Roman"/>
            <w:i/>
            <w:sz w:val="24"/>
            <w:szCs w:val="24"/>
            <w:rPrChange w:id="1997" w:author="Michael Mirmak" w:date="2011-08-17T07:54:00Z">
              <w:rPr/>
            </w:rPrChange>
          </w:rPr>
          <w:delText>|--------------------------------------------------------------</w:delText>
        </w:r>
      </w:del>
    </w:p>
    <w:p w:rsidR="005F1462" w:rsidRPr="00DE0513" w:rsidRDefault="005F1462" w:rsidP="005C0472">
      <w:pPr>
        <w:pStyle w:val="Exampletext"/>
        <w:rPr>
          <w:rFonts w:ascii="Times New Roman" w:hAnsi="Times New Roman" w:cs="Times New Roman"/>
          <w:i/>
          <w:sz w:val="24"/>
          <w:szCs w:val="24"/>
          <w:rPrChange w:id="1998" w:author="Michael Mirmak" w:date="2011-08-17T07:54:00Z">
            <w:rPr/>
          </w:rPrChange>
        </w:rPr>
      </w:pPr>
      <w:del w:id="1999" w:author="Michael Mirmak" w:date="2011-08-17T07:53:00Z">
        <w:r w:rsidRPr="00DE0513" w:rsidDel="00DE0513">
          <w:rPr>
            <w:rFonts w:ascii="Times New Roman" w:hAnsi="Times New Roman" w:cs="Times New Roman"/>
            <w:i/>
            <w:sz w:val="24"/>
            <w:szCs w:val="24"/>
            <w:rPrChange w:id="2000" w:author="Michael Mirmak" w:date="2011-08-17T07:54:00Z">
              <w:rPr/>
            </w:rPrChange>
          </w:rPr>
          <w:delText xml:space="preserve">| </w:delText>
        </w:r>
      </w:del>
      <w:r w:rsidRPr="00DE0513">
        <w:rPr>
          <w:rFonts w:ascii="Times New Roman" w:hAnsi="Times New Roman" w:cs="Times New Roman"/>
          <w:i/>
          <w:sz w:val="24"/>
          <w:szCs w:val="24"/>
          <w:rPrChange w:id="2001" w:author="Michael Mirmak" w:date="2011-08-17T07:54:00Z">
            <w:rPr/>
          </w:rPrChange>
        </w:rPr>
        <w:t>Example of True Differential [External Model] using VHDL-AMS:</w:t>
      </w:r>
    </w:p>
    <w:p w:rsidR="005F1462" w:rsidRPr="00F51A5F" w:rsidDel="00DE0513" w:rsidRDefault="005F1462" w:rsidP="005C0472">
      <w:pPr>
        <w:pStyle w:val="Exampletext"/>
        <w:rPr>
          <w:del w:id="2002" w:author="Michael Mirmak" w:date="2011-08-17T07:53:00Z"/>
        </w:rPr>
      </w:pPr>
      <w:del w:id="2003" w:author="Michael Mirmak" w:date="2011-08-17T07:53:00Z">
        <w:r w:rsidRPr="00F51A5F" w:rsidDel="00DE0513">
          <w:delText>|--------------------------------------------------------------</w:delText>
        </w:r>
      </w:del>
    </w:p>
    <w:p w:rsidR="005F1462" w:rsidRPr="00F51A5F" w:rsidRDefault="005F1462" w:rsidP="005C0472">
      <w:pPr>
        <w:pStyle w:val="Exampletext"/>
      </w:pPr>
      <w:del w:id="2004" w:author="Michael Mirmak" w:date="2011-08-17T07:53:00Z">
        <w:r w:rsidRPr="00F51A5F" w:rsidDel="00DE0513">
          <w:delText>|</w:delText>
        </w:r>
      </w:del>
    </w:p>
    <w:p w:rsidR="005F1462" w:rsidRPr="00F51A5F" w:rsidRDefault="005F1462" w:rsidP="005C0472">
      <w:pPr>
        <w:pStyle w:val="Exampletext"/>
      </w:pPr>
      <w:r w:rsidRPr="00F51A5F">
        <w:t>[Model] Ext_VHDL_Diff_Buff</w:t>
      </w:r>
    </w:p>
    <w:p w:rsidR="005F1462" w:rsidRPr="00F51A5F" w:rsidRDefault="005F1462" w:rsidP="005C0472">
      <w:pPr>
        <w:pStyle w:val="Exampletext"/>
      </w:pPr>
      <w:r w:rsidRPr="00F51A5F">
        <w:t>Model_type I/O_diff</w:t>
      </w:r>
    </w:p>
    <w:p w:rsidR="005F1462" w:rsidRPr="009442D7" w:rsidRDefault="005F1462" w:rsidP="005C0472">
      <w:pPr>
        <w:pStyle w:val="Exampletext"/>
      </w:pPr>
      <w:r w:rsidRPr="009442D7">
        <w:t>Rref_diff = 100</w:t>
      </w:r>
    </w:p>
    <w:p w:rsidR="005F1462" w:rsidRPr="009442D7" w:rsidRDefault="005F1462" w:rsidP="005C0472">
      <w:pPr>
        <w:pStyle w:val="Exampletext"/>
      </w:pPr>
      <w:r w:rsidRPr="009442D7">
        <w:t>|</w:t>
      </w:r>
    </w:p>
    <w:p w:rsidR="005F1462" w:rsidRPr="009442D7" w:rsidRDefault="005F1462" w:rsidP="005C0472">
      <w:pPr>
        <w:pStyle w:val="Exampletext"/>
      </w:pPr>
      <w:r w:rsidRPr="009442D7">
        <w:t>|                 typ     min    max</w:t>
      </w:r>
    </w:p>
    <w:p w:rsidR="005F1462" w:rsidRPr="00F51A5F" w:rsidRDefault="005F1462" w:rsidP="005C0472">
      <w:pPr>
        <w:pStyle w:val="Exampletext"/>
      </w:pPr>
      <w:r w:rsidRPr="00F51A5F">
        <w:t>[Voltage Range]   3.3     3.0    3.6</w:t>
      </w:r>
    </w:p>
    <w:p w:rsidR="005F1462" w:rsidRPr="00F51A5F" w:rsidRDefault="005F1462" w:rsidP="005C0472">
      <w:pPr>
        <w:pStyle w:val="Exampletext"/>
      </w:pPr>
      <w:r w:rsidRPr="00F51A5F">
        <w:t>|</w:t>
      </w:r>
    </w:p>
    <w:p w:rsidR="005F1462" w:rsidRPr="00F51A5F" w:rsidRDefault="005F1462" w:rsidP="005C0472">
      <w:pPr>
        <w:pStyle w:val="Exampletext"/>
      </w:pPr>
      <w:r w:rsidRPr="00F51A5F">
        <w:t>[Ramp]</w:t>
      </w:r>
    </w:p>
    <w:p w:rsidR="005F1462" w:rsidRPr="00F51A5F" w:rsidRDefault="005F1462" w:rsidP="005C0472">
      <w:pPr>
        <w:pStyle w:val="Exampletext"/>
      </w:pPr>
      <w:r w:rsidRPr="00F51A5F">
        <w:t>dV/dt_r        1.57/0.36n   1.44/0.57n   1.73/0.28n</w:t>
      </w:r>
    </w:p>
    <w:p w:rsidR="005F1462" w:rsidRPr="00F51A5F" w:rsidRDefault="005F1462" w:rsidP="005C0472">
      <w:pPr>
        <w:pStyle w:val="Exampletext"/>
      </w:pPr>
      <w:r w:rsidRPr="00F51A5F">
        <w:t>dV/dt_f        1.57/0.35n   1.46/0.44n   1.68/0.28n</w:t>
      </w:r>
    </w:p>
    <w:p w:rsidR="005F1462" w:rsidRPr="00F51A5F" w:rsidRDefault="005F1462" w:rsidP="005C0472">
      <w:pPr>
        <w:pStyle w:val="Exampletext"/>
      </w:pPr>
      <w:r w:rsidRPr="00F51A5F">
        <w:t>|</w:t>
      </w:r>
    </w:p>
    <w:p w:rsidR="005F1462" w:rsidRPr="00F51A5F" w:rsidRDefault="005F1462" w:rsidP="005C0472">
      <w:pPr>
        <w:pStyle w:val="Exampletext"/>
      </w:pPr>
      <w:r w:rsidRPr="00F51A5F">
        <w:t>| Other model subparameters are optional</w:t>
      </w:r>
    </w:p>
    <w:p w:rsidR="005F1462" w:rsidRPr="00F51A5F" w:rsidRDefault="005F1462" w:rsidP="005C0472">
      <w:pPr>
        <w:pStyle w:val="Exampletext"/>
      </w:pPr>
      <w:r w:rsidRPr="00F51A5F">
        <w:t>|</w:t>
      </w:r>
    </w:p>
    <w:p w:rsidR="005F1462" w:rsidRPr="00F51A5F" w:rsidRDefault="005F1462" w:rsidP="005C0472">
      <w:pPr>
        <w:pStyle w:val="Exampletext"/>
      </w:pPr>
      <w:r w:rsidRPr="00F51A5F">
        <w:t>[External Model]</w:t>
      </w:r>
    </w:p>
    <w:p w:rsidR="005F1462" w:rsidRPr="00F51A5F" w:rsidRDefault="005F1462" w:rsidP="005C0472">
      <w:pPr>
        <w:pStyle w:val="Exampletext"/>
      </w:pPr>
      <w:r w:rsidRPr="00F51A5F">
        <w:t>Language VHDL-AMS</w:t>
      </w:r>
    </w:p>
    <w:p w:rsidR="005F1462" w:rsidRPr="00F51A5F" w:rsidRDefault="005F1462" w:rsidP="005C0472">
      <w:pPr>
        <w:pStyle w:val="Exampletext"/>
      </w:pPr>
      <w:r w:rsidRPr="00F51A5F">
        <w:t>|</w:t>
      </w:r>
    </w:p>
    <w:p w:rsidR="005F1462" w:rsidRPr="00F51A5F" w:rsidRDefault="005F1462" w:rsidP="005C0472">
      <w:pPr>
        <w:pStyle w:val="Exampletext"/>
      </w:pPr>
      <w:r w:rsidRPr="00F51A5F">
        <w:t xml:space="preserve">| Corner corner_name  </w:t>
      </w:r>
      <w:ins w:id="2005" w:author="Michael Mirmak" w:date="2011-08-12T16:50:00Z">
        <w:r w:rsidR="0077673E">
          <w:t xml:space="preserve"> </w:t>
        </w:r>
      </w:ins>
      <w:r w:rsidRPr="00F51A5F">
        <w:t>file_</w:t>
      </w:r>
      <w:del w:id="2006" w:author="Michael Mirmak" w:date="2011-08-12T16:50:00Z">
        <w:r w:rsidRPr="00F51A5F" w:rsidDel="0077673E">
          <w:delText xml:space="preserve">name       </w:delText>
        </w:r>
      </w:del>
      <w:ins w:id="2007" w:author="Michael Mirmak" w:date="2011-08-12T16:50:00Z">
        <w:r w:rsidR="0077673E" w:rsidRPr="00F51A5F">
          <w:t xml:space="preserve">name  </w:t>
        </w:r>
        <w:r w:rsidR="0077673E">
          <w:t xml:space="preserve"> </w:t>
        </w:r>
        <w:r w:rsidR="0077673E" w:rsidRPr="00F51A5F">
          <w:t xml:space="preserve">   </w:t>
        </w:r>
      </w:ins>
      <w:ins w:id="2008" w:author="Michael Mirmak" w:date="2011-08-12T16:51:00Z">
        <w:r w:rsidR="0077673E">
          <w:t xml:space="preserve"> </w:t>
        </w:r>
      </w:ins>
      <w:del w:id="2009" w:author="Michael Mirmak" w:date="2011-08-12T16:29:00Z">
        <w:r w:rsidRPr="00F51A5F" w:rsidDel="00BB4C60">
          <w:delText xml:space="preserve">circuit_name </w:delText>
        </w:r>
      </w:del>
      <w:r w:rsidRPr="00F51A5F">
        <w:t>entity(architecture)</w:t>
      </w:r>
    </w:p>
    <w:p w:rsidR="005F1462" w:rsidRPr="00F51A5F" w:rsidRDefault="005F1462" w:rsidP="005C0472">
      <w:pPr>
        <w:pStyle w:val="Exampletext"/>
      </w:pPr>
      <w:r w:rsidRPr="00F51A5F">
        <w:t>Corner    Typ          diffio_typ.vhd  buffer(diff_io_typ)</w:t>
      </w:r>
    </w:p>
    <w:p w:rsidR="005F1462" w:rsidRPr="00F51A5F" w:rsidRDefault="005F1462" w:rsidP="005C0472">
      <w:pPr>
        <w:pStyle w:val="Exampletext"/>
      </w:pPr>
      <w:r w:rsidRPr="00F51A5F">
        <w:t>Corner    Min          diffio_min.vhd  buffer(diff_io_min)</w:t>
      </w:r>
    </w:p>
    <w:p w:rsidR="005F1462" w:rsidRPr="00F51A5F" w:rsidRDefault="005F1462" w:rsidP="005C0472">
      <w:pPr>
        <w:pStyle w:val="Exampletext"/>
      </w:pPr>
      <w:r w:rsidRPr="00F51A5F">
        <w:t>Corner    Max          diffio_max.vhd  buffer(diff_io_max)</w:t>
      </w:r>
    </w:p>
    <w:p w:rsidR="005F1462" w:rsidRPr="00F51A5F" w:rsidRDefault="005F1462" w:rsidP="005C0472">
      <w:pPr>
        <w:pStyle w:val="Exampletext"/>
      </w:pPr>
      <w:r w:rsidRPr="00F51A5F">
        <w:t>|</w:t>
      </w:r>
    </w:p>
    <w:p w:rsidR="005F1462" w:rsidRPr="00F51A5F" w:rsidRDefault="005F1462" w:rsidP="005C0472">
      <w:pPr>
        <w:pStyle w:val="Exampletext"/>
      </w:pPr>
      <w:r w:rsidRPr="00F51A5F">
        <w:t>| Parameters List of parameters</w:t>
      </w:r>
    </w:p>
    <w:p w:rsidR="005F1462" w:rsidRPr="00F51A5F" w:rsidRDefault="005F1462" w:rsidP="005C0472">
      <w:pPr>
        <w:pStyle w:val="Exampletext"/>
      </w:pPr>
      <w:r w:rsidRPr="00F51A5F">
        <w:t>Parameters delay rate</w:t>
      </w:r>
    </w:p>
    <w:p w:rsidR="005F1462" w:rsidRPr="00F51A5F" w:rsidRDefault="005F1462" w:rsidP="005C0472">
      <w:pPr>
        <w:pStyle w:val="Exampletext"/>
      </w:pPr>
      <w:r w:rsidRPr="00F51A5F">
        <w:t>Parameters preemphasis</w:t>
      </w:r>
    </w:p>
    <w:p w:rsidR="005F1462" w:rsidRPr="00F51A5F" w:rsidRDefault="005F1462" w:rsidP="005C0472">
      <w:pPr>
        <w:pStyle w:val="Exampletext"/>
      </w:pPr>
      <w:r w:rsidRPr="00F51A5F">
        <w:t>|</w:t>
      </w:r>
    </w:p>
    <w:p w:rsidR="005F1462" w:rsidRPr="00F51A5F" w:rsidRDefault="005F1462" w:rsidP="005C0472">
      <w:pPr>
        <w:pStyle w:val="Exampletext"/>
      </w:pPr>
      <w:r w:rsidRPr="00F51A5F">
        <w:t>| Ports List of port names (in same order as in VHDL-AMS)</w:t>
      </w:r>
    </w:p>
    <w:p w:rsidR="005F1462" w:rsidRPr="00F51A5F" w:rsidRDefault="005F1462" w:rsidP="005C0472">
      <w:pPr>
        <w:pStyle w:val="Exampletext"/>
      </w:pPr>
      <w:r w:rsidRPr="00F51A5F">
        <w:t>Ports A_signal_pos A_signal_neg D_receive D_drive D_enable</w:t>
      </w:r>
    </w:p>
    <w:p w:rsidR="005F1462" w:rsidRPr="00F51A5F" w:rsidRDefault="005F1462" w:rsidP="005C0472">
      <w:pPr>
        <w:pStyle w:val="Exampletext"/>
      </w:pPr>
      <w:r w:rsidRPr="00F51A5F">
        <w:t>Ports A_puref A_pdref A_pcref A_gcref</w:t>
      </w:r>
    </w:p>
    <w:p w:rsidR="005F1462" w:rsidRPr="00F51A5F" w:rsidRDefault="005F1462" w:rsidP="005C0472">
      <w:pPr>
        <w:pStyle w:val="Exampletext"/>
      </w:pPr>
      <w:r w:rsidRPr="00F51A5F">
        <w:t>|</w:t>
      </w:r>
    </w:p>
    <w:p w:rsidR="005F1462" w:rsidRPr="00F51A5F" w:rsidRDefault="005F1462" w:rsidP="005C0472">
      <w:pPr>
        <w:pStyle w:val="Exampletext"/>
      </w:pPr>
      <w:r w:rsidRPr="00F51A5F">
        <w:t>[End External Model]</w:t>
      </w:r>
    </w:p>
    <w:p w:rsidR="005F1462" w:rsidRPr="00F51A5F" w:rsidRDefault="005F1462" w:rsidP="005C0472">
      <w:pPr>
        <w:pStyle w:val="Exampletext"/>
      </w:pPr>
      <w:del w:id="2010" w:author="Michael Mirmak" w:date="2011-08-17T07:54:00Z">
        <w:r w:rsidRPr="00F51A5F" w:rsidDel="00580BC9">
          <w:delText>|</w:delText>
        </w:r>
      </w:del>
    </w:p>
    <w:p w:rsidR="005F1462" w:rsidRPr="00580BC9" w:rsidDel="00580BC9" w:rsidRDefault="005F1462" w:rsidP="005C0472">
      <w:pPr>
        <w:pStyle w:val="Exampletext"/>
        <w:rPr>
          <w:del w:id="2011" w:author="Michael Mirmak" w:date="2011-08-17T07:55:00Z"/>
          <w:rFonts w:ascii="Times New Roman" w:hAnsi="Times New Roman" w:cs="Times New Roman"/>
          <w:i/>
          <w:sz w:val="24"/>
          <w:szCs w:val="24"/>
          <w:rPrChange w:id="2012" w:author="Michael Mirmak" w:date="2011-08-17T07:55:00Z">
            <w:rPr>
              <w:del w:id="2013" w:author="Michael Mirmak" w:date="2011-08-17T07:55:00Z"/>
            </w:rPr>
          </w:rPrChange>
        </w:rPr>
      </w:pPr>
      <w:del w:id="2014" w:author="Michael Mirmak" w:date="2011-08-17T07:55:00Z">
        <w:r w:rsidRPr="00580BC9" w:rsidDel="00580BC9">
          <w:rPr>
            <w:rFonts w:ascii="Times New Roman" w:hAnsi="Times New Roman" w:cs="Times New Roman"/>
            <w:i/>
            <w:sz w:val="24"/>
            <w:szCs w:val="24"/>
            <w:rPrChange w:id="2015" w:author="Michael Mirmak" w:date="2011-08-17T07:55:00Z">
              <w:rPr/>
            </w:rPrChange>
          </w:rPr>
          <w:delText>|-------------------------------------------------------------</w:delText>
        </w:r>
      </w:del>
    </w:p>
    <w:p w:rsidR="005F1462" w:rsidRPr="00580BC9" w:rsidRDefault="005F1462" w:rsidP="005C0472">
      <w:pPr>
        <w:pStyle w:val="Exampletext"/>
        <w:rPr>
          <w:rFonts w:ascii="Times New Roman" w:hAnsi="Times New Roman" w:cs="Times New Roman"/>
          <w:i/>
          <w:sz w:val="24"/>
          <w:szCs w:val="24"/>
          <w:rPrChange w:id="2016" w:author="Michael Mirmak" w:date="2011-08-17T07:55:00Z">
            <w:rPr/>
          </w:rPrChange>
        </w:rPr>
      </w:pPr>
      <w:del w:id="2017" w:author="Michael Mirmak" w:date="2011-08-17T07:55:00Z">
        <w:r w:rsidRPr="00580BC9" w:rsidDel="00580BC9">
          <w:rPr>
            <w:rFonts w:ascii="Times New Roman" w:hAnsi="Times New Roman" w:cs="Times New Roman"/>
            <w:i/>
            <w:sz w:val="24"/>
            <w:szCs w:val="24"/>
            <w:rPrChange w:id="2018" w:author="Michael Mirmak" w:date="2011-08-17T07:55:00Z">
              <w:rPr/>
            </w:rPrChange>
          </w:rPr>
          <w:delText xml:space="preserve">| </w:delText>
        </w:r>
      </w:del>
      <w:r w:rsidRPr="00580BC9">
        <w:rPr>
          <w:rFonts w:ascii="Times New Roman" w:hAnsi="Times New Roman" w:cs="Times New Roman"/>
          <w:i/>
          <w:sz w:val="24"/>
          <w:szCs w:val="24"/>
          <w:rPrChange w:id="2019" w:author="Michael Mirmak" w:date="2011-08-17T07:55:00Z">
            <w:rPr/>
          </w:rPrChange>
        </w:rPr>
        <w:t>Example of Pseudo-Differential [External Model] using SPICE:</w:t>
      </w:r>
    </w:p>
    <w:p w:rsidR="005F1462" w:rsidRPr="00F51A5F" w:rsidDel="00580BC9" w:rsidRDefault="005F1462" w:rsidP="005C0472">
      <w:pPr>
        <w:pStyle w:val="Exampletext"/>
        <w:rPr>
          <w:del w:id="2020" w:author="Michael Mirmak" w:date="2011-08-17T07:55:00Z"/>
        </w:rPr>
      </w:pPr>
      <w:del w:id="2021" w:author="Michael Mirmak" w:date="2011-08-17T07:55:00Z">
        <w:r w:rsidRPr="00F51A5F" w:rsidDel="00580BC9">
          <w:lastRenderedPageBreak/>
          <w:delText>|-------------------------------------------------------------</w:delText>
        </w:r>
      </w:del>
    </w:p>
    <w:p w:rsidR="005F1462" w:rsidRPr="00F51A5F" w:rsidRDefault="005F1462" w:rsidP="005C0472">
      <w:pPr>
        <w:pStyle w:val="Exampletext"/>
      </w:pPr>
      <w:del w:id="2022" w:author="Michael Mirmak" w:date="2011-08-17T07:54:00Z">
        <w:r w:rsidRPr="00F51A5F" w:rsidDel="00580BC9">
          <w:delText>|</w:delText>
        </w:r>
      </w:del>
    </w:p>
    <w:p w:rsidR="005F1462" w:rsidRPr="00F51A5F" w:rsidRDefault="005F1462" w:rsidP="005C0472">
      <w:pPr>
        <w:pStyle w:val="Exampletext"/>
      </w:pPr>
      <w:r w:rsidRPr="00F51A5F">
        <w:t>| Note that [Pin] and [Diff Pin] declarations are shown for clarity</w:t>
      </w:r>
    </w:p>
    <w:p w:rsidR="005F1462" w:rsidRPr="00F51A5F" w:rsidRDefault="005F1462" w:rsidP="005C0472">
      <w:pPr>
        <w:pStyle w:val="Exampletext"/>
      </w:pPr>
      <w:r w:rsidRPr="00F51A5F">
        <w:t>|</w:t>
      </w:r>
    </w:p>
    <w:p w:rsidR="005F1462" w:rsidRPr="00F51A5F" w:rsidRDefault="005F1462" w:rsidP="005C0472">
      <w:pPr>
        <w:pStyle w:val="Exampletext"/>
      </w:pPr>
      <w:r w:rsidRPr="00F51A5F">
        <w:t>|</w:t>
      </w:r>
    </w:p>
    <w:p w:rsidR="005F1462" w:rsidRPr="00F51A5F" w:rsidRDefault="005F1462" w:rsidP="005C0472">
      <w:pPr>
        <w:pStyle w:val="Exampletext"/>
      </w:pPr>
      <w:r w:rsidRPr="00F51A5F">
        <w:t>[Pin] signal_name model_name R_pin L_pin C_pin</w:t>
      </w:r>
    </w:p>
    <w:p w:rsidR="005F1462" w:rsidRPr="00F51A5F" w:rsidRDefault="005F1462" w:rsidP="005C0472">
      <w:pPr>
        <w:pStyle w:val="Exampletext"/>
      </w:pPr>
      <w:r w:rsidRPr="00F51A5F">
        <w:t>1 Example_pos Ext_SPICE_PDiff_Buff</w:t>
      </w:r>
    </w:p>
    <w:p w:rsidR="005F1462" w:rsidRPr="00F51A5F" w:rsidRDefault="005F1462" w:rsidP="005C0472">
      <w:pPr>
        <w:pStyle w:val="Exampletext"/>
      </w:pPr>
      <w:r w:rsidRPr="00F51A5F">
        <w:t>2 Example_neg Ext_SPICE_PDiff_Buff</w:t>
      </w:r>
    </w:p>
    <w:p w:rsidR="005F1462" w:rsidRPr="00F51A5F" w:rsidRDefault="005F1462" w:rsidP="005C0472">
      <w:pPr>
        <w:pStyle w:val="Exampletext"/>
      </w:pPr>
      <w:r w:rsidRPr="00F51A5F">
        <w:t>|</w:t>
      </w:r>
    </w:p>
    <w:p w:rsidR="005F1462" w:rsidRPr="00F51A5F" w:rsidRDefault="005F1462" w:rsidP="005C0472">
      <w:pPr>
        <w:pStyle w:val="Exampletext"/>
      </w:pPr>
      <w:r w:rsidRPr="00F51A5F">
        <w:t>| ...</w:t>
      </w:r>
    </w:p>
    <w:p w:rsidR="00193E60" w:rsidRDefault="005F1462" w:rsidP="005C0472">
      <w:pPr>
        <w:pStyle w:val="Exampletext"/>
      </w:pPr>
      <w:r w:rsidRPr="00F51A5F">
        <w:t>|</w:t>
      </w:r>
    </w:p>
    <w:p w:rsidR="005F1462" w:rsidRPr="00F51A5F" w:rsidRDefault="005F1462" w:rsidP="005C0472">
      <w:pPr>
        <w:pStyle w:val="Exampletext"/>
      </w:pPr>
      <w:r w:rsidRPr="00F51A5F">
        <w:t>[Diff Pin] inv_pin vdiff tdelay_typ tdelay_min tdelay_max</w:t>
      </w:r>
    </w:p>
    <w:p w:rsidR="005F1462" w:rsidRPr="00F51A5F" w:rsidRDefault="005F1462" w:rsidP="005C0472">
      <w:pPr>
        <w:pStyle w:val="Exampletext"/>
      </w:pPr>
      <w:r w:rsidRPr="00F51A5F">
        <w:t>1            2     200mV    0ns        0ns        0ns</w:t>
      </w:r>
    </w:p>
    <w:p w:rsidR="005F1462" w:rsidRPr="00F51A5F" w:rsidRDefault="005F1462" w:rsidP="005C0472">
      <w:pPr>
        <w:pStyle w:val="Exampletext"/>
      </w:pPr>
      <w:r w:rsidRPr="00F51A5F">
        <w:t>|</w:t>
      </w:r>
    </w:p>
    <w:p w:rsidR="005F1462" w:rsidRPr="00F51A5F" w:rsidRDefault="005F1462" w:rsidP="005C0472">
      <w:pPr>
        <w:pStyle w:val="Exampletext"/>
      </w:pPr>
      <w:r w:rsidRPr="00F51A5F">
        <w:t>| ...</w:t>
      </w:r>
    </w:p>
    <w:p w:rsidR="005F1462" w:rsidRPr="00F51A5F" w:rsidRDefault="005F1462" w:rsidP="005C0472">
      <w:pPr>
        <w:pStyle w:val="Exampletext"/>
      </w:pPr>
      <w:r w:rsidRPr="00F51A5F">
        <w:t>|</w:t>
      </w:r>
    </w:p>
    <w:p w:rsidR="005F1462" w:rsidRPr="00F51A5F" w:rsidRDefault="005F1462" w:rsidP="005C0472">
      <w:pPr>
        <w:pStyle w:val="Exampletext"/>
      </w:pPr>
      <w:r w:rsidRPr="00F51A5F">
        <w:t>[Model] Ext_SPICE_PDiff_Buff</w:t>
      </w:r>
    </w:p>
    <w:p w:rsidR="005F1462" w:rsidRPr="00F51A5F" w:rsidRDefault="005F1462" w:rsidP="005C0472">
      <w:pPr>
        <w:pStyle w:val="Exampletext"/>
      </w:pPr>
      <w:r w:rsidRPr="00F51A5F">
        <w:t>Model_type I/O</w:t>
      </w:r>
    </w:p>
    <w:p w:rsidR="005F1462" w:rsidRPr="00F51A5F" w:rsidRDefault="005F1462" w:rsidP="005C0472">
      <w:pPr>
        <w:pStyle w:val="Exampletext"/>
      </w:pPr>
      <w:r w:rsidRPr="00F51A5F">
        <w:t>|</w:t>
      </w:r>
    </w:p>
    <w:p w:rsidR="005F1462" w:rsidRPr="00F51A5F" w:rsidRDefault="005F1462" w:rsidP="005C0472">
      <w:pPr>
        <w:pStyle w:val="Exampletext"/>
      </w:pPr>
      <w:r w:rsidRPr="00F51A5F">
        <w:t>| Other model subparameters are optional</w:t>
      </w:r>
    </w:p>
    <w:p w:rsidR="005F1462" w:rsidRPr="005F1462" w:rsidRDefault="005F1462" w:rsidP="005C0472">
      <w:pPr>
        <w:pStyle w:val="Exampletext"/>
        <w:rPr>
          <w:lang w:val="fr-FR"/>
        </w:rPr>
      </w:pPr>
      <w:r w:rsidRPr="005F1462">
        <w:rPr>
          <w:lang w:val="fr-FR"/>
        </w:rPr>
        <w:t>|</w:t>
      </w:r>
    </w:p>
    <w:p w:rsidR="005F1462" w:rsidRPr="005F1462" w:rsidRDefault="005F1462" w:rsidP="005C0472">
      <w:pPr>
        <w:pStyle w:val="Exampletext"/>
        <w:rPr>
          <w:lang w:val="fr-FR"/>
        </w:rPr>
      </w:pPr>
      <w:r w:rsidRPr="005F1462">
        <w:rPr>
          <w:lang w:val="fr-FR"/>
        </w:rPr>
        <w:t>|                 typ     min    max</w:t>
      </w:r>
    </w:p>
    <w:p w:rsidR="005F1462" w:rsidRPr="005F1462" w:rsidRDefault="005F1462" w:rsidP="005C0472">
      <w:pPr>
        <w:pStyle w:val="Exampletext"/>
        <w:rPr>
          <w:lang w:val="fr-FR"/>
        </w:rPr>
      </w:pPr>
      <w:r w:rsidRPr="005F1462">
        <w:rPr>
          <w:lang w:val="fr-FR"/>
        </w:rPr>
        <w:t>[Voltage Range]   3.3     3.0    3.6</w:t>
      </w:r>
    </w:p>
    <w:p w:rsidR="005F1462" w:rsidRPr="00F51A5F" w:rsidRDefault="005F1462" w:rsidP="005C0472">
      <w:pPr>
        <w:pStyle w:val="Exampletext"/>
      </w:pPr>
      <w:r w:rsidRPr="00F51A5F">
        <w:t>|</w:t>
      </w:r>
    </w:p>
    <w:p w:rsidR="005F1462" w:rsidRPr="00F51A5F" w:rsidRDefault="005F1462" w:rsidP="005C0472">
      <w:pPr>
        <w:pStyle w:val="Exampletext"/>
      </w:pPr>
      <w:r w:rsidRPr="00F51A5F">
        <w:t>[Ramp]</w:t>
      </w:r>
    </w:p>
    <w:p w:rsidR="005F1462" w:rsidRPr="00F51A5F" w:rsidRDefault="005F1462" w:rsidP="005C0472">
      <w:pPr>
        <w:pStyle w:val="Exampletext"/>
      </w:pPr>
      <w:r w:rsidRPr="00F51A5F">
        <w:t>dV/dt_r        1.57/0.36n   1.44/0.57n   1.73/0.28n</w:t>
      </w:r>
    </w:p>
    <w:p w:rsidR="005F1462" w:rsidRPr="00F51A5F" w:rsidRDefault="005F1462" w:rsidP="005C0472">
      <w:pPr>
        <w:pStyle w:val="Exampletext"/>
      </w:pPr>
      <w:r w:rsidRPr="00F51A5F">
        <w:t>dV/dt_f        1.57/0.35n   1.46/0.44n   1.68/0.28n</w:t>
      </w:r>
    </w:p>
    <w:p w:rsidR="005F1462" w:rsidRPr="00F51A5F" w:rsidRDefault="005F1462" w:rsidP="005C0472">
      <w:pPr>
        <w:pStyle w:val="Exampletext"/>
      </w:pPr>
      <w:r w:rsidRPr="00F51A5F">
        <w:t>|</w:t>
      </w:r>
    </w:p>
    <w:p w:rsidR="005F1462" w:rsidRPr="00F51A5F" w:rsidRDefault="005F1462" w:rsidP="005C0472">
      <w:pPr>
        <w:pStyle w:val="Exampletext"/>
      </w:pPr>
      <w:r w:rsidRPr="00F51A5F">
        <w:t>[External Model]</w:t>
      </w:r>
    </w:p>
    <w:p w:rsidR="005F1462" w:rsidRPr="00F51A5F" w:rsidRDefault="005F1462" w:rsidP="005C0472">
      <w:pPr>
        <w:pStyle w:val="Exampletext"/>
      </w:pPr>
      <w:r w:rsidRPr="00F51A5F">
        <w:t>Language SPICE</w:t>
      </w:r>
    </w:p>
    <w:p w:rsidR="005F1462" w:rsidRPr="00F51A5F" w:rsidRDefault="005F1462" w:rsidP="005C0472">
      <w:pPr>
        <w:pStyle w:val="Exampletext"/>
      </w:pPr>
      <w:r w:rsidRPr="00F51A5F">
        <w:t>|</w:t>
      </w:r>
    </w:p>
    <w:p w:rsidR="005F1462" w:rsidRPr="00F51A5F" w:rsidRDefault="005F1462" w:rsidP="005C0472">
      <w:pPr>
        <w:pStyle w:val="Exampletext"/>
      </w:pPr>
      <w:r w:rsidRPr="00F51A5F">
        <w:t>| Corner  corner_name  file_name   circuit_name (.subckt name)</w:t>
      </w:r>
    </w:p>
    <w:p w:rsidR="005F1462" w:rsidRPr="00F51A5F" w:rsidRDefault="005F1462" w:rsidP="005C0472">
      <w:pPr>
        <w:pStyle w:val="Exampletext"/>
      </w:pPr>
      <w:r w:rsidRPr="00F51A5F">
        <w:t>Corner     Typ          diffio.spi  diff_io_typ</w:t>
      </w:r>
    </w:p>
    <w:p w:rsidR="005F1462" w:rsidRPr="00F51A5F" w:rsidRDefault="005F1462" w:rsidP="005C0472">
      <w:pPr>
        <w:pStyle w:val="Exampletext"/>
      </w:pPr>
      <w:r w:rsidRPr="00F51A5F">
        <w:t>Corner     Min          diffio.spi  diff_io_min</w:t>
      </w:r>
    </w:p>
    <w:p w:rsidR="005F1462" w:rsidRPr="00F51A5F" w:rsidRDefault="005F1462" w:rsidP="005C0472">
      <w:pPr>
        <w:pStyle w:val="Exampletext"/>
      </w:pPr>
      <w:r w:rsidRPr="00F51A5F">
        <w:t>Corner     Max          diffio.spi  diff_io_max</w:t>
      </w:r>
    </w:p>
    <w:p w:rsidR="005F1462" w:rsidRPr="00F51A5F" w:rsidRDefault="005F1462" w:rsidP="005C0472">
      <w:pPr>
        <w:pStyle w:val="Exampletext"/>
      </w:pPr>
      <w:r w:rsidRPr="00F51A5F">
        <w:t>|</w:t>
      </w:r>
    </w:p>
    <w:p w:rsidR="005F1462" w:rsidRPr="00F51A5F" w:rsidRDefault="005F1462" w:rsidP="005C0472">
      <w:pPr>
        <w:pStyle w:val="Exampletext"/>
      </w:pPr>
      <w:r w:rsidRPr="00F51A5F">
        <w:t>| Ports List of port names (in same order as in SPICE)</w:t>
      </w:r>
    </w:p>
    <w:p w:rsidR="005F1462" w:rsidRPr="00F51A5F" w:rsidRDefault="005F1462" w:rsidP="005C0472">
      <w:pPr>
        <w:pStyle w:val="Exampletext"/>
      </w:pPr>
      <w:r w:rsidRPr="00F51A5F">
        <w:t xml:space="preserve">Ports A_signal my_drive my_enable my_ref </w:t>
      </w:r>
    </w:p>
    <w:p w:rsidR="005F1462" w:rsidRPr="00F51A5F" w:rsidRDefault="005F1462" w:rsidP="005C0472">
      <w:pPr>
        <w:pStyle w:val="Exampletext"/>
      </w:pPr>
      <w:r w:rsidRPr="00F51A5F">
        <w:t>Ports A_puref A_pdref A_pcref A_gcref A_gnd A_extref</w:t>
      </w:r>
    </w:p>
    <w:p w:rsidR="005F1462" w:rsidRPr="00F51A5F" w:rsidRDefault="005F1462" w:rsidP="005C0472">
      <w:pPr>
        <w:pStyle w:val="Exampletext"/>
      </w:pPr>
      <w:r w:rsidRPr="00F51A5F">
        <w:t>|</w:t>
      </w:r>
    </w:p>
    <w:p w:rsidR="005F1462" w:rsidRPr="00F51A5F" w:rsidRDefault="005F1462" w:rsidP="005C0472">
      <w:pPr>
        <w:pStyle w:val="Exampletext"/>
      </w:pPr>
      <w:r w:rsidRPr="00F51A5F">
        <w:t xml:space="preserve">| D_to_A d_port   port1      port2    vlow vhigh trise tfall corner_name </w:t>
      </w:r>
    </w:p>
    <w:p w:rsidR="005F1462" w:rsidRPr="00F51A5F" w:rsidRDefault="005F1462" w:rsidP="005C0472">
      <w:pPr>
        <w:pStyle w:val="Exampletext"/>
      </w:pPr>
      <w:r w:rsidRPr="00F51A5F">
        <w:t>D_to_A    D_drive  my_drive   my_ref   0.0  3.3   0.5n  0.3n  Typ</w:t>
      </w:r>
    </w:p>
    <w:p w:rsidR="005F1462" w:rsidRPr="00F51A5F" w:rsidRDefault="005F1462" w:rsidP="005C0472">
      <w:pPr>
        <w:pStyle w:val="Exampletext"/>
      </w:pPr>
      <w:r w:rsidRPr="00F51A5F">
        <w:t>D_to_A    D_drive  my_drive   my_ref   0.0  3.0   0.6n  0.3n  Min</w:t>
      </w:r>
    </w:p>
    <w:p w:rsidR="005F1462" w:rsidRPr="00F51A5F" w:rsidRDefault="005F1462" w:rsidP="005C0472">
      <w:pPr>
        <w:pStyle w:val="Exampletext"/>
      </w:pPr>
      <w:r w:rsidRPr="00F51A5F">
        <w:t>D_to_A    D_drive  my_drive   my_ref   0.0  3.6   0.4n  0.3n  Max</w:t>
      </w:r>
    </w:p>
    <w:p w:rsidR="005F1462" w:rsidRPr="00F51A5F" w:rsidRDefault="005F1462" w:rsidP="005C0472">
      <w:pPr>
        <w:pStyle w:val="Exampletext"/>
      </w:pPr>
      <w:r w:rsidRPr="00F51A5F">
        <w:t>D_to_A    D_enable my_enable  A_pcref  0.0  3.3   0.5n  0.3n  Typ</w:t>
      </w:r>
    </w:p>
    <w:p w:rsidR="005F1462" w:rsidRPr="00F51A5F" w:rsidRDefault="005F1462" w:rsidP="005C0472">
      <w:pPr>
        <w:pStyle w:val="Exampletext"/>
      </w:pPr>
      <w:r w:rsidRPr="00F51A5F">
        <w:t>D_to_A    D_enable my_enable  A_pcref  0.0  3.0   0.6n  0.3n  Min</w:t>
      </w:r>
    </w:p>
    <w:p w:rsidR="005F1462" w:rsidRPr="00F51A5F" w:rsidRDefault="005F1462" w:rsidP="005C0472">
      <w:pPr>
        <w:pStyle w:val="Exampletext"/>
      </w:pPr>
      <w:r w:rsidRPr="00F51A5F">
        <w:t>D_to_A    D_enable my_enable  A_pcref  0.0  3.6   0.4n  0.3n  Max</w:t>
      </w:r>
    </w:p>
    <w:p w:rsidR="005F1462" w:rsidRPr="00F51A5F" w:rsidRDefault="005F1462" w:rsidP="005C0472">
      <w:pPr>
        <w:pStyle w:val="Exampletext"/>
      </w:pPr>
      <w:r w:rsidRPr="00F51A5F">
        <w:t>|</w:t>
      </w:r>
    </w:p>
    <w:p w:rsidR="005F1462" w:rsidRPr="00F51A5F" w:rsidRDefault="005F1462" w:rsidP="005C0472">
      <w:pPr>
        <w:pStyle w:val="Exampletext"/>
      </w:pPr>
      <w:r w:rsidRPr="00F51A5F">
        <w:t xml:space="preserve">| A_to_D d_port     port1     port2     vlow  vhigh corner_name </w:t>
      </w:r>
    </w:p>
    <w:p w:rsidR="005F1462" w:rsidRPr="00F51A5F" w:rsidRDefault="005F1462" w:rsidP="005C0472">
      <w:pPr>
        <w:pStyle w:val="Exampletext"/>
      </w:pPr>
      <w:r w:rsidRPr="00F51A5F">
        <w:t xml:space="preserve">A_to_D    D_receive  A_signal  my_ref    0.8    2.0   Typ </w:t>
      </w:r>
    </w:p>
    <w:p w:rsidR="005F1462" w:rsidRPr="00F51A5F" w:rsidRDefault="005F1462" w:rsidP="005C0472">
      <w:pPr>
        <w:pStyle w:val="Exampletext"/>
      </w:pPr>
      <w:r w:rsidRPr="00F51A5F">
        <w:t>A_to_D    D_receive  A_signal  my_ref    0.8    2.0   Min</w:t>
      </w:r>
    </w:p>
    <w:p w:rsidR="005F1462" w:rsidRPr="00F51A5F" w:rsidRDefault="005F1462" w:rsidP="005C0472">
      <w:pPr>
        <w:pStyle w:val="Exampletext"/>
      </w:pPr>
      <w:r w:rsidRPr="00F51A5F">
        <w:t>A_to_D    D_receive  A_signal  my_ref    0.8    2.0   Max</w:t>
      </w:r>
    </w:p>
    <w:p w:rsidR="005F1462" w:rsidRPr="00F51A5F" w:rsidRDefault="005F1462" w:rsidP="005C0472">
      <w:pPr>
        <w:pStyle w:val="Exampletext"/>
      </w:pPr>
      <w:r w:rsidRPr="00F51A5F">
        <w:t>|</w:t>
      </w:r>
    </w:p>
    <w:p w:rsidR="005F1462" w:rsidRPr="00F51A5F" w:rsidRDefault="005F1462" w:rsidP="005C0472">
      <w:pPr>
        <w:pStyle w:val="Exampletext"/>
      </w:pPr>
      <w:r w:rsidRPr="00F51A5F">
        <w:t>| This example shows the evaluation of the received signals at the die</w:t>
      </w:r>
    </w:p>
    <w:p w:rsidR="005F1462" w:rsidRPr="00F51A5F" w:rsidRDefault="005F1462" w:rsidP="005C0472">
      <w:pPr>
        <w:pStyle w:val="Exampletext"/>
      </w:pPr>
      <w:r w:rsidRPr="00F51A5F">
        <w:t>| pads.  [Diff Pin] defines the interpretation of the A_to_D output</w:t>
      </w:r>
    </w:p>
    <w:p w:rsidR="005F1462" w:rsidRPr="00F51A5F" w:rsidRDefault="005F1462" w:rsidP="005C0472">
      <w:pPr>
        <w:pStyle w:val="Exampletext"/>
      </w:pPr>
      <w:r w:rsidRPr="00F51A5F">
        <w:t xml:space="preserve">| polarity and levels and overrides the A_to_D settings shown above. </w:t>
      </w:r>
    </w:p>
    <w:p w:rsidR="005F1462" w:rsidRPr="00F51A5F" w:rsidRDefault="005F1462" w:rsidP="005C0472">
      <w:pPr>
        <w:pStyle w:val="Exampletext"/>
      </w:pPr>
      <w:r w:rsidRPr="00F51A5F">
        <w:t>|</w:t>
      </w:r>
    </w:p>
    <w:p w:rsidR="005F1462" w:rsidRPr="00F51A5F" w:rsidRDefault="005F1462" w:rsidP="005C0472">
      <w:pPr>
        <w:pStyle w:val="Exampletext"/>
      </w:pPr>
      <w:r w:rsidRPr="00F51A5F">
        <w:lastRenderedPageBreak/>
        <w:t>[End External Model]</w:t>
      </w:r>
    </w:p>
    <w:p w:rsidR="005F1462" w:rsidRDefault="005F1462" w:rsidP="005C0472"/>
    <w:p w:rsidR="005C0472" w:rsidRPr="00F51A5F" w:rsidRDefault="005C0472" w:rsidP="005C0472"/>
    <w:p w:rsidR="005F1462" w:rsidRPr="00F51A5F" w:rsidRDefault="005F1462" w:rsidP="00CF0E5B">
      <w:pPr>
        <w:pStyle w:val="KeywordDescriptions"/>
      </w:pPr>
      <w:bookmarkStart w:id="2023" w:name="_Toc203975893"/>
      <w:bookmarkStart w:id="2024" w:name="_Toc203976314"/>
      <w:bookmarkStart w:id="2025" w:name="_Toc203976452"/>
      <w:r w:rsidRPr="00CF0E5B">
        <w:rPr>
          <w:i/>
        </w:rPr>
        <w:t>Keywords:</w:t>
      </w:r>
      <w:r w:rsidR="005C0472">
        <w:tab/>
      </w:r>
      <w:r w:rsidRPr="00CF0E5B">
        <w:rPr>
          <w:b/>
        </w:rPr>
        <w:t>[External Circuit], [End External Circuit]</w:t>
      </w:r>
      <w:bookmarkEnd w:id="2023"/>
      <w:bookmarkEnd w:id="2024"/>
      <w:bookmarkEnd w:id="2025"/>
    </w:p>
    <w:p w:rsidR="005F1462" w:rsidRPr="00F51A5F" w:rsidRDefault="005F1462" w:rsidP="00CF0E5B">
      <w:pPr>
        <w:pStyle w:val="KeywordDescriptions"/>
      </w:pPr>
      <w:r w:rsidRPr="00CF0E5B">
        <w:rPr>
          <w:i/>
        </w:rPr>
        <w:t>Required:</w:t>
      </w:r>
      <w:r w:rsidR="005C0472">
        <w:tab/>
      </w:r>
      <w:r w:rsidRPr="00F51A5F">
        <w:t>No</w:t>
      </w:r>
    </w:p>
    <w:p w:rsidR="005F1462" w:rsidRPr="00F51A5F" w:rsidRDefault="005F1462" w:rsidP="00CF0E5B">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rsidP="00CF0E5B">
      <w:pPr>
        <w:pStyle w:val="KeywordDescriptions"/>
      </w:pPr>
      <w:r w:rsidRPr="00CF0E5B">
        <w:rPr>
          <w:i/>
        </w:rPr>
        <w:t>Sub-Params:</w:t>
      </w:r>
      <w:r w:rsidR="005C0472">
        <w:tab/>
      </w:r>
      <w:r w:rsidRPr="00F51A5F">
        <w:t>Language, Corner, Parameters, Ports, D_to_A, A_to_D</w:t>
      </w:r>
    </w:p>
    <w:p w:rsidR="005F1462" w:rsidRPr="00F51A5F" w:rsidRDefault="005F1462" w:rsidP="00CF0E5B">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rsidP="00CF0E5B">
      <w:pPr>
        <w:pStyle w:val="KeywordDescriptions"/>
      </w:pPr>
      <w:r w:rsidRPr="00F51A5F">
        <w:t>The [External Circuit] keyword may appear multiple times.  It is not sco</w:t>
      </w:r>
      <w:r w:rsidRPr="00630284">
        <w:t>ped by any other keyword.</w:t>
      </w:r>
    </w:p>
    <w:p w:rsidR="005F1462" w:rsidRPr="00F51A5F" w:rsidRDefault="005F1462" w:rsidP="00CF0E5B">
      <w:pPr>
        <w:pStyle w:val="KeywordDescriptions"/>
      </w:pPr>
      <w:r w:rsidRPr="00630284">
        <w:t xml:space="preserve">Each instance of an [External Circuit] is referenced by one or more [Circuit Call] keywords </w:t>
      </w:r>
      <w:r w:rsidRPr="00630284">
        <w:rPr>
          <w:rPrChange w:id="2026" w:author="Michael Mirmak" w:date="2011-08-17T06:50:00Z">
            <w:rPr>
              <w:highlight w:val="yellow"/>
            </w:rPr>
          </w:rPrChange>
        </w:rPr>
        <w:t>discussed later</w:t>
      </w:r>
      <w:r w:rsidRPr="00630284">
        <w:t>.  (The [Circuit Call] keyword cannot be used to reference a</w:t>
      </w:r>
      <w:r w:rsidRPr="00F51A5F">
        <w:t xml:space="preserve"> [Model] keyword.)</w:t>
      </w:r>
    </w:p>
    <w:p w:rsidR="005F1462" w:rsidRPr="00F51A5F" w:rsidRDefault="005F1462" w:rsidP="00CF0E5B">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rsidP="00CF0E5B">
      <w:pPr>
        <w:pStyle w:val="KeywordDescriptions"/>
      </w:pPr>
      <w:r w:rsidRPr="00F51A5F">
        <w:t>Subparameter Definitions:</w:t>
      </w:r>
    </w:p>
    <w:p w:rsidR="005F1462" w:rsidRPr="00F51A5F" w:rsidRDefault="005F1462" w:rsidP="00CF0E5B">
      <w:pPr>
        <w:pStyle w:val="KeywordDescriptions"/>
      </w:pPr>
      <w:r w:rsidRPr="00F51A5F">
        <w:t>Language:</w:t>
      </w:r>
    </w:p>
    <w:p w:rsidR="005F1462" w:rsidRPr="00F51A5F" w:rsidRDefault="005F1462" w:rsidP="00CF0E5B">
      <w:pPr>
        <w:pStyle w:val="KeywordDescriptions"/>
      </w:pPr>
      <w:r w:rsidRPr="00F51A5F">
        <w:t xml:space="preserve">Accepts </w:t>
      </w:r>
      <w:del w:id="2027" w:author="Michael Mirmak" w:date="2011-08-17T05:59:00Z">
        <w:r w:rsidR="00CA3B8E" w:rsidDel="007B5B21">
          <w:delText>“</w:delText>
        </w:r>
      </w:del>
      <w:ins w:id="2028" w:author="Michael Mirmak" w:date="2011-08-17T05:59:00Z">
        <w:r w:rsidR="007B5B21">
          <w:t>'</w:t>
        </w:r>
      </w:ins>
      <w:r w:rsidRPr="00F51A5F">
        <w:t>SPICE</w:t>
      </w:r>
      <w:del w:id="2029" w:author="Michael Mirmak" w:date="2011-08-17T05:59:00Z">
        <w:r w:rsidR="00CA3B8E" w:rsidDel="007B5B21">
          <w:delText>”</w:delText>
        </w:r>
      </w:del>
      <w:ins w:id="2030" w:author="Michael Mirmak" w:date="2011-08-17T05:59:00Z">
        <w:r w:rsidR="007B5B21">
          <w:t>'</w:t>
        </w:r>
      </w:ins>
      <w:r w:rsidRPr="00F51A5F">
        <w:t xml:space="preserve">, </w:t>
      </w:r>
      <w:del w:id="2031" w:author="Michael Mirmak" w:date="2011-08-17T05:59:00Z">
        <w:r w:rsidR="00CA3B8E" w:rsidDel="007B5B21">
          <w:delText>“</w:delText>
        </w:r>
      </w:del>
      <w:ins w:id="2032" w:author="Michael Mirmak" w:date="2011-08-17T05:59:00Z">
        <w:r w:rsidR="007B5B21">
          <w:t>'</w:t>
        </w:r>
      </w:ins>
      <w:r w:rsidRPr="00F51A5F">
        <w:t>VHDL-AMS</w:t>
      </w:r>
      <w:del w:id="2033" w:author="Michael Mirmak" w:date="2011-08-17T05:59:00Z">
        <w:r w:rsidR="00CA3B8E" w:rsidDel="007B5B21">
          <w:delText>”</w:delText>
        </w:r>
      </w:del>
      <w:ins w:id="2034" w:author="Michael Mirmak" w:date="2011-08-17T05:59:00Z">
        <w:r w:rsidR="007B5B21">
          <w:t>'</w:t>
        </w:r>
      </w:ins>
      <w:r w:rsidRPr="00F51A5F">
        <w:t xml:space="preserve">, </w:t>
      </w:r>
      <w:del w:id="2035" w:author="Michael Mirmak" w:date="2011-08-17T05:59:00Z">
        <w:r w:rsidR="00CA3B8E" w:rsidDel="007B5B21">
          <w:delText>“</w:delText>
        </w:r>
      </w:del>
      <w:ins w:id="2036" w:author="Michael Mirmak" w:date="2011-08-17T05:59:00Z">
        <w:r w:rsidR="007B5B21">
          <w:t>'</w:t>
        </w:r>
      </w:ins>
      <w:r w:rsidRPr="00F51A5F">
        <w:t>Verilog-AMS</w:t>
      </w:r>
      <w:del w:id="2037" w:author="Michael Mirmak" w:date="2011-08-17T05:59:00Z">
        <w:r w:rsidR="00CA3B8E" w:rsidDel="007B5B21">
          <w:delText>”</w:delText>
        </w:r>
      </w:del>
      <w:ins w:id="2038" w:author="Michael Mirmak" w:date="2011-08-17T05:59:00Z">
        <w:r w:rsidR="007B5B21">
          <w:t>'</w:t>
        </w:r>
      </w:ins>
      <w:r w:rsidRPr="00F51A5F">
        <w:t xml:space="preserve">, </w:t>
      </w:r>
      <w:del w:id="2039" w:author="Michael Mirmak" w:date="2011-08-17T05:59:00Z">
        <w:r w:rsidR="00CA3B8E" w:rsidDel="007B5B21">
          <w:delText>“</w:delText>
        </w:r>
      </w:del>
      <w:ins w:id="2040" w:author="Michael Mirmak" w:date="2011-08-17T05:59:00Z">
        <w:r w:rsidR="007B5B21">
          <w:t>'</w:t>
        </w:r>
      </w:ins>
      <w:r w:rsidRPr="00F51A5F">
        <w:t>VHDL-A(MS)</w:t>
      </w:r>
      <w:del w:id="2041" w:author="Michael Mirmak" w:date="2011-08-17T05:59:00Z">
        <w:r w:rsidR="00CA3B8E" w:rsidDel="007B5B21">
          <w:delText>”</w:delText>
        </w:r>
      </w:del>
      <w:ins w:id="2042" w:author="Michael Mirmak" w:date="2011-08-17T05:59:00Z">
        <w:r w:rsidR="007B5B21">
          <w:t>'</w:t>
        </w:r>
      </w:ins>
      <w:r w:rsidRPr="00F51A5F">
        <w:t xml:space="preserve"> or </w:t>
      </w:r>
      <w:del w:id="2043" w:author="Michael Mirmak" w:date="2011-08-17T05:59:00Z">
        <w:r w:rsidR="00CA3B8E" w:rsidDel="007B5B21">
          <w:delText>“</w:delText>
        </w:r>
      </w:del>
      <w:ins w:id="2044" w:author="Michael Mirmak" w:date="2011-08-17T05:59:00Z">
        <w:r w:rsidR="007B5B21">
          <w:t>'</w:t>
        </w:r>
      </w:ins>
      <w:r w:rsidRPr="00F51A5F">
        <w:t>Verilog-A(MS)</w:t>
      </w:r>
      <w:del w:id="2045" w:author="Michael Mirmak" w:date="2011-08-17T05:59:00Z">
        <w:r w:rsidR="00CA3B8E" w:rsidDel="007B5B21">
          <w:delText>”</w:delText>
        </w:r>
      </w:del>
      <w:ins w:id="2046" w:author="Michael Mirmak" w:date="2011-08-17T05:59:00Z">
        <w:r w:rsidR="007B5B21">
          <w:t>'</w:t>
        </w:r>
      </w:ins>
      <w:r w:rsidRPr="00F51A5F">
        <w:t xml:space="preserve"> as arguments.  The Language subparameter is required and must appear only once.</w:t>
      </w:r>
    </w:p>
    <w:p w:rsidR="005F1462" w:rsidRPr="00F51A5F" w:rsidRDefault="005F1462" w:rsidP="00CF0E5B">
      <w:pPr>
        <w:pStyle w:val="KeywordDescriptions"/>
      </w:pPr>
      <w:r w:rsidRPr="00F51A5F">
        <w:t>Corner:</w:t>
      </w:r>
    </w:p>
    <w:p w:rsidR="005F1462" w:rsidRPr="00F51A5F" w:rsidRDefault="005F1462" w:rsidP="00CF0E5B">
      <w:pPr>
        <w:pStyle w:val="KeywordDescriptions"/>
      </w:pPr>
      <w:r w:rsidRPr="00F51A5F">
        <w:t>Three entries follow the Corner subparameter on each line:</w:t>
      </w:r>
    </w:p>
    <w:p w:rsidR="005F1462" w:rsidRPr="00F51A5F" w:rsidRDefault="005F1462" w:rsidP="006B266E">
      <w:pPr>
        <w:pStyle w:val="ListContinue"/>
      </w:pPr>
      <w:r w:rsidRPr="00F51A5F">
        <w:t>corner_name file_name circuit_name</w:t>
      </w:r>
    </w:p>
    <w:p w:rsidR="005F1462" w:rsidRPr="00F51A5F" w:rsidRDefault="005F1462" w:rsidP="00740323">
      <w:pPr>
        <w:pStyle w:val="KeywordDescriptions"/>
      </w:pPr>
      <w:r w:rsidRPr="00F51A5F">
        <w:t xml:space="preserve">The corner_name entry is </w:t>
      </w:r>
      <w:del w:id="2047" w:author="Michael Mirmak" w:date="2011-08-17T05:59:00Z">
        <w:r w:rsidR="00CA3B8E" w:rsidDel="007B5B21">
          <w:delText>“</w:delText>
        </w:r>
      </w:del>
      <w:ins w:id="2048" w:author="Michael Mirmak" w:date="2011-08-17T05:59:00Z">
        <w:r w:rsidR="007B5B21">
          <w:t>'</w:t>
        </w:r>
      </w:ins>
      <w:r w:rsidRPr="00F51A5F">
        <w:t>Typ</w:t>
      </w:r>
      <w:del w:id="2049" w:author="Michael Mirmak" w:date="2011-08-17T05:59:00Z">
        <w:r w:rsidR="00CA3B8E" w:rsidDel="007B5B21">
          <w:delText>”</w:delText>
        </w:r>
      </w:del>
      <w:ins w:id="2050" w:author="Michael Mirmak" w:date="2011-08-17T05:59:00Z">
        <w:r w:rsidR="007B5B21">
          <w:t>'</w:t>
        </w:r>
      </w:ins>
      <w:r w:rsidRPr="00F51A5F">
        <w:t xml:space="preserve">, </w:t>
      </w:r>
      <w:del w:id="2051" w:author="Michael Mirmak" w:date="2011-08-17T05:59:00Z">
        <w:r w:rsidR="00CA3B8E" w:rsidDel="007B5B21">
          <w:delText>“</w:delText>
        </w:r>
      </w:del>
      <w:ins w:id="2052" w:author="Michael Mirmak" w:date="2011-08-17T05:59:00Z">
        <w:r w:rsidR="007B5B21">
          <w:t>'</w:t>
        </w:r>
      </w:ins>
      <w:r w:rsidRPr="00F51A5F">
        <w:t>Min</w:t>
      </w:r>
      <w:del w:id="2053" w:author="Michael Mirmak" w:date="2011-08-17T05:59:00Z">
        <w:r w:rsidR="00CA3B8E" w:rsidDel="007B5B21">
          <w:delText>”</w:delText>
        </w:r>
      </w:del>
      <w:ins w:id="2054" w:author="Michael Mirmak" w:date="2011-08-17T05:59:00Z">
        <w:r w:rsidR="007B5B21">
          <w:t>'</w:t>
        </w:r>
      </w:ins>
      <w:r w:rsidRPr="00F51A5F">
        <w:t xml:space="preserve">, or </w:t>
      </w:r>
      <w:del w:id="2055" w:author="Michael Mirmak" w:date="2011-08-17T05:59:00Z">
        <w:r w:rsidR="00CA3B8E" w:rsidDel="007B5B21">
          <w:delText>“</w:delText>
        </w:r>
      </w:del>
      <w:ins w:id="2056" w:author="Michael Mirmak" w:date="2011-08-17T05:59:00Z">
        <w:r w:rsidR="007B5B21">
          <w:t>'</w:t>
        </w:r>
      </w:ins>
      <w:r w:rsidRPr="00F51A5F">
        <w:t>Max</w:t>
      </w:r>
      <w:del w:id="2057" w:author="Michael Mirmak" w:date="2011-08-17T05:59:00Z">
        <w:r w:rsidR="00CA3B8E" w:rsidDel="007B5B21">
          <w:delText>”</w:delText>
        </w:r>
      </w:del>
      <w:ins w:id="2058" w:author="Michael Mirmak" w:date="2011-08-17T05:59:00Z">
        <w:r w:rsidR="007B5B21">
          <w:t>'</w:t>
        </w:r>
      </w:ins>
      <w:r w:rsidRPr="00F51A5F">
        <w:t>.  The file_name entry points to the referenced file in the same directory as the .ibs file.</w:t>
      </w:r>
    </w:p>
    <w:p w:rsidR="005F1462" w:rsidRPr="00F51A5F" w:rsidRDefault="005F1462" w:rsidP="00740323">
      <w:pPr>
        <w:pStyle w:val="KeywordDescriptions"/>
      </w:pPr>
      <w:r w:rsidRPr="00F51A5F">
        <w:t xml:space="preserve">Up to three Corner lines are permitted.  A </w:t>
      </w:r>
      <w:del w:id="2059" w:author="Michael Mirmak" w:date="2011-08-17T05:59:00Z">
        <w:r w:rsidR="00CA3B8E" w:rsidDel="007B5B21">
          <w:delText>“</w:delText>
        </w:r>
      </w:del>
      <w:ins w:id="2060" w:author="Michael Mirmak" w:date="2011-08-17T05:59:00Z">
        <w:r w:rsidR="007B5B21">
          <w:t>'</w:t>
        </w:r>
      </w:ins>
      <w:r w:rsidRPr="00F51A5F">
        <w:t>Typ</w:t>
      </w:r>
      <w:del w:id="2061" w:author="Michael Mirmak" w:date="2011-08-17T05:59:00Z">
        <w:r w:rsidR="00CA3B8E" w:rsidDel="007B5B21">
          <w:delText>”</w:delText>
        </w:r>
      </w:del>
      <w:ins w:id="2062" w:author="Michael Mirmak" w:date="2011-08-17T05:59:00Z">
        <w:r w:rsidR="007B5B21">
          <w:t>'</w:t>
        </w:r>
      </w:ins>
      <w:r w:rsidRPr="00F51A5F">
        <w:t xml:space="preserve"> line is required.  If </w:t>
      </w:r>
      <w:del w:id="2063" w:author="Michael Mirmak" w:date="2011-08-17T05:59:00Z">
        <w:r w:rsidR="00CA3B8E" w:rsidDel="007B5B21">
          <w:delText>“</w:delText>
        </w:r>
      </w:del>
      <w:ins w:id="2064" w:author="Michael Mirmak" w:date="2011-08-17T05:59:00Z">
        <w:r w:rsidR="007B5B21">
          <w:t>'</w:t>
        </w:r>
      </w:ins>
      <w:r w:rsidRPr="00F51A5F">
        <w:t>Min</w:t>
      </w:r>
      <w:del w:id="2065" w:author="Michael Mirmak" w:date="2011-08-17T05:59:00Z">
        <w:r w:rsidR="00CA3B8E" w:rsidDel="007B5B21">
          <w:delText>”</w:delText>
        </w:r>
      </w:del>
      <w:ins w:id="2066" w:author="Michael Mirmak" w:date="2011-08-17T05:59:00Z">
        <w:r w:rsidR="007B5B21">
          <w:t>'</w:t>
        </w:r>
      </w:ins>
      <w:r w:rsidRPr="00F51A5F">
        <w:t xml:space="preserve"> and/or </w:t>
      </w:r>
      <w:del w:id="2067" w:author="Michael Mirmak" w:date="2011-08-17T05:59:00Z">
        <w:r w:rsidR="00CA3B8E" w:rsidDel="007B5B21">
          <w:delText>“</w:delText>
        </w:r>
      </w:del>
      <w:ins w:id="2068" w:author="Michael Mirmak" w:date="2011-08-17T05:59:00Z">
        <w:r w:rsidR="007B5B21">
          <w:t>'</w:t>
        </w:r>
      </w:ins>
      <w:r w:rsidRPr="00F51A5F">
        <w:t>Max</w:t>
      </w:r>
      <w:del w:id="2069" w:author="Michael Mirmak" w:date="2011-08-17T05:59:00Z">
        <w:r w:rsidR="00CA3B8E" w:rsidDel="007B5B21">
          <w:delText>”</w:delText>
        </w:r>
      </w:del>
      <w:ins w:id="2070" w:author="Michael Mirmak" w:date="2011-08-17T05:59:00Z">
        <w:r w:rsidR="007B5B21">
          <w:t>'</w:t>
        </w:r>
      </w:ins>
      <w:r w:rsidRPr="00F51A5F">
        <w:t xml:space="preserve"> data is missing, the tool may use </w:t>
      </w:r>
      <w:del w:id="2071" w:author="Michael Mirmak" w:date="2011-08-17T05:59:00Z">
        <w:r w:rsidR="00CA3B8E" w:rsidDel="007B5B21">
          <w:delText>“</w:delText>
        </w:r>
      </w:del>
      <w:ins w:id="2072" w:author="Michael Mirmak" w:date="2011-08-17T05:59:00Z">
        <w:r w:rsidR="007B5B21">
          <w:t>'</w:t>
        </w:r>
      </w:ins>
      <w:r w:rsidRPr="00F51A5F">
        <w:t>Typ</w:t>
      </w:r>
      <w:del w:id="2073" w:author="Michael Mirmak" w:date="2011-08-17T05:59:00Z">
        <w:r w:rsidR="00CA3B8E" w:rsidDel="007B5B21">
          <w:delText>”</w:delText>
        </w:r>
      </w:del>
      <w:ins w:id="2074" w:author="Michael Mirmak" w:date="2011-08-17T05:59:00Z">
        <w:r w:rsidR="007B5B21">
          <w:t>'</w:t>
        </w:r>
      </w:ins>
      <w:r w:rsidRPr="00F51A5F">
        <w:t xml:space="preserve"> data in its place.  However, the tool should notify the user of this action.</w:t>
      </w:r>
    </w:p>
    <w:p w:rsidR="005F1462" w:rsidRPr="00F51A5F" w:rsidRDefault="005F1462" w:rsidP="00740323">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rsidP="00740323">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fldSimple w:instr=" REF _Ref300053790 \r \h  \* MERGEFORMAT ">
        <w:r w:rsidR="00EC0B23">
          <w:t>3</w:t>
        </w:r>
      </w:fldSimple>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rsidP="00740323">
      <w:pPr>
        <w:pStyle w:val="KeywordDescriptions"/>
      </w:pPr>
      <w:r w:rsidRPr="00F51A5F">
        <w:t>Parameters:</w:t>
      </w:r>
    </w:p>
    <w:p w:rsidR="005F1462" w:rsidRPr="00F51A5F" w:rsidRDefault="005F1462" w:rsidP="00740323">
      <w:pPr>
        <w:pStyle w:val="KeywordDescriptions"/>
      </w:pPr>
      <w:r w:rsidRPr="00F51A5F">
        <w:t xml:space="preserve">Lists names of parameters that may be passed into an external circuit file.  Each Parameters assignment must match a name or keyword in the external file or language.  The list of Parameters can span several lines by using the word Parameters at the start of each line.  The Parameters </w:t>
      </w:r>
      <w:r w:rsidRPr="00F51A5F">
        <w:lastRenderedPageBreak/>
        <w:t>subparameter is optional, and the external circuit must operate with default settings without any Parameters assignments.</w:t>
      </w:r>
    </w:p>
    <w:p w:rsidR="005F1462" w:rsidRPr="00F51A5F" w:rsidRDefault="005F1462" w:rsidP="00740323">
      <w:pPr>
        <w:pStyle w:val="KeywordDescriptions"/>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rsidP="00740323">
      <w:pPr>
        <w:pStyle w:val="KeywordDescriptions"/>
      </w:pPr>
      <w:r w:rsidRPr="00F51A5F">
        <w:t>Ports:</w:t>
      </w:r>
    </w:p>
    <w:p w:rsidR="005F1462" w:rsidRPr="00F51A5F" w:rsidRDefault="005F1462" w:rsidP="00740323">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rsidP="00740323">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rsidP="00740323">
      <w:pPr>
        <w:pStyle w:val="KeywordDescriptions"/>
      </w:pPr>
      <w:r w:rsidRPr="00F51A5F">
        <w:t xml:space="preserve">[External Circuit] allows any number of ports to be defined, with any names which comply with </w:t>
      </w:r>
      <w:r w:rsidR="00494653" w:rsidRPr="00494653">
        <w:t xml:space="preserve">Section </w:t>
      </w:r>
      <w:fldSimple w:instr=" REF _Ref300053790 \r \h  \* MERGEFORMAT ">
        <w:r w:rsidR="00EC0B23">
          <w:t>3</w:t>
        </w:r>
      </w:fldSimple>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rsidP="00740323">
      <w:pPr>
        <w:pStyle w:val="KeywordDescriptions"/>
      </w:pPr>
      <w:r w:rsidRPr="00F51A5F">
        <w:t>The [Pin Mapping] keyword cannot be used with [External Circuit] in the same [Component] description.</w:t>
      </w:r>
    </w:p>
    <w:p w:rsidR="005F1462" w:rsidRPr="00F51A5F" w:rsidRDefault="005F1462" w:rsidP="00740323">
      <w:pPr>
        <w:pStyle w:val="KeywordDescriptions"/>
      </w:pPr>
      <w:r w:rsidRPr="00F51A5F">
        <w:t>Digital-to-Analog/Analog-to-Digital Conversions:</w:t>
      </w:r>
    </w:p>
    <w:p w:rsidR="005F1462" w:rsidRPr="00F51A5F" w:rsidRDefault="005F1462" w:rsidP="00740323">
      <w:pPr>
        <w:pStyle w:val="KeywordDescriptions"/>
      </w:pPr>
      <w:r w:rsidRPr="00F51A5F">
        <w:t>These subparameters define all digital-to-analog and analog-to-digital converters needed to properly connect digital signals with the analog ports of referenced external SPICE, Verilog-A(MS) or VHDL-A(MS) models.  These subparameters must be used when [External Circuit] references a file written in the SPICE, Verilog-A(MS) or VHDL-A(MS) language. They are not permitted with Verilog-AMS or VHDL-AMS external files.</w:t>
      </w:r>
    </w:p>
    <w:p w:rsidR="005F1462" w:rsidRPr="00F51A5F" w:rsidRDefault="005F1462" w:rsidP="00740323">
      <w:pPr>
        <w:pStyle w:val="KeywordDescriptions"/>
      </w:pPr>
      <w:r w:rsidRPr="00F51A5F">
        <w:t>D_to_A:</w:t>
      </w:r>
    </w:p>
    <w:p w:rsidR="005F1462" w:rsidRPr="00F51A5F" w:rsidRDefault="005F1462" w:rsidP="00740323">
      <w:pPr>
        <w:pStyle w:val="KeywordDescriptions"/>
      </w:pPr>
      <w:r w:rsidRPr="00F51A5F">
        <w:t xml:space="preserve">As assumed in [Model] and [External Model], some interface ports of [External Circuit]s expect digital input signals.  As SPICE, Verilog-A(MS) or VHDL-A(MS) models understand only analog signals, some conversion from digital to analog format is required.  For example, input logical states such as </w:t>
      </w:r>
      <w:r w:rsidR="009E1532">
        <w:t>‘</w:t>
      </w:r>
      <w:r w:rsidRPr="00F51A5F">
        <w:t>0</w:t>
      </w:r>
      <w:r w:rsidR="009E1532">
        <w:t>’</w:t>
      </w:r>
      <w:r w:rsidRPr="00F51A5F">
        <w:t xml:space="preserve"> or </w:t>
      </w:r>
      <w:r w:rsidR="009E1532">
        <w:t>‘</w:t>
      </w:r>
      <w:r w:rsidRPr="00F51A5F">
        <w:t>1</w:t>
      </w:r>
      <w:r w:rsidR="009E1532">
        <w:t>’</w:t>
      </w:r>
      <w:r w:rsidRPr="00F51A5F">
        <w:t xml:space="preserve"> must be converted to actual input voltage stimuli, such as a voltage ramp, for SPICE simulation.</w:t>
      </w:r>
    </w:p>
    <w:p w:rsidR="005F1462" w:rsidRPr="00F51A5F" w:rsidRDefault="005F1462" w:rsidP="00740323">
      <w:pPr>
        <w:pStyle w:val="KeywordDescriptions"/>
      </w:pPr>
      <w:r w:rsidRPr="00F51A5F">
        <w:t xml:space="preserve">The D_to_A subparameter provides information for converting a digital stimulus, such as </w:t>
      </w:r>
      <w:r w:rsidR="009E1532">
        <w:t>‘</w:t>
      </w:r>
      <w:r w:rsidRPr="00F51A5F">
        <w:t>0</w:t>
      </w:r>
      <w:r w:rsidR="009E1532">
        <w:t>’</w:t>
      </w:r>
      <w:r w:rsidRPr="00F51A5F">
        <w:t xml:space="preserve"> or </w:t>
      </w:r>
      <w:r w:rsidR="009E1532">
        <w:t>‘</w:t>
      </w:r>
      <w:r w:rsidRPr="00F51A5F">
        <w:t>1</w:t>
      </w:r>
      <w:r w:rsidR="009E1532">
        <w:t>’</w:t>
      </w:r>
      <w:r w:rsidRPr="00F51A5F">
        <w:t xml:space="preserve">, into an analog voltage ramp (a digital </w:t>
      </w:r>
      <w:r w:rsidR="009E1532">
        <w:t>‘</w:t>
      </w:r>
      <w:r w:rsidRPr="00F51A5F">
        <w:t>X</w:t>
      </w:r>
      <w:r w:rsidR="009E1532">
        <w:t>’</w:t>
      </w:r>
      <w:r w:rsidRPr="00F51A5F">
        <w:t xml:space="preserve"> input is ignored by D_to_A converters). Each digital port which carries data for conversion to analog format must have its own D_to_A declaration.</w:t>
      </w:r>
    </w:p>
    <w:p w:rsidR="005F1462" w:rsidRPr="00F51A5F" w:rsidRDefault="005F1462" w:rsidP="00740323">
      <w:pPr>
        <w:pStyle w:val="KeywordDescriptions"/>
      </w:pPr>
      <w:r w:rsidRPr="00F51A5F">
        <w:t>The D_to_A subparameter is followed by eight arguments:</w:t>
      </w:r>
    </w:p>
    <w:p w:rsidR="005F1462" w:rsidRPr="00F51A5F" w:rsidRDefault="005F1462" w:rsidP="006B266E">
      <w:pPr>
        <w:pStyle w:val="ListContinue"/>
      </w:pPr>
      <w:r w:rsidRPr="00F51A5F">
        <w:t xml:space="preserve">d_port port1 port2 vlow vhigh trise tfall corner_name </w:t>
      </w:r>
    </w:p>
    <w:p w:rsidR="005F1462" w:rsidRPr="00F51A5F" w:rsidRDefault="005F1462" w:rsidP="006D4F9D">
      <w:pPr>
        <w:pStyle w:val="KeywordDescriptions"/>
      </w:pPr>
      <w:r w:rsidRPr="00F51A5F">
        <w:t xml:space="preserve">The d_port entry holds the name of the digital port.  This entry may contain user-defined port names or the reserved port names D_drive, D_enable, and D_switch.  he port1 and port2 entries hold the SPICE, Verilog-A(MS) or VHDL-A(MS) analog input port names across which voltages </w:t>
      </w:r>
      <w:r w:rsidRPr="00F51A5F">
        <w:lastRenderedPageBreak/>
        <w:t>are specified.  These entries contain user-defined port names.  One of these port entries must name a reference for the other port (for example, A_gnd).</w:t>
      </w:r>
    </w:p>
    <w:p w:rsidR="005F1462" w:rsidRPr="00F51A5F" w:rsidRDefault="005F1462" w:rsidP="006D4F9D">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5F1462" w:rsidRPr="00F51A5F" w:rsidRDefault="005F1462" w:rsidP="006D4F9D">
      <w:pPr>
        <w:pStyle w:val="KeywordDescriptions"/>
      </w:pPr>
      <w:r w:rsidRPr="00F51A5F">
        <w:t>The vlow and vhigh entries accept voltage values which correspond to fully-off and fully-on states, where the vhigh value must be greater than the vlow value.  For example, a 3.3 V ground-referenced buffer would list vlow as 0 V and vhigh as 3.3 V.  The trise and tfall entries are times, must be positive and define input ramp rise and fall times between 0 and 100 percent.</w:t>
      </w:r>
    </w:p>
    <w:p w:rsidR="00193E60" w:rsidRDefault="005F1462" w:rsidP="006D4F9D">
      <w:pPr>
        <w:pStyle w:val="KeywordDescriptions"/>
      </w:pPr>
      <w:r w:rsidRPr="00F51A5F">
        <w:t>The corner_name entry holds the name of the external circuit corner being referenced, as listed under the Corner subparameter.</w:t>
      </w:r>
    </w:p>
    <w:p w:rsidR="005F1462" w:rsidRPr="00F51A5F" w:rsidRDefault="005F1462" w:rsidP="006D4F9D">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del w:id="2075" w:author="Michael Mirmak" w:date="2011-08-17T05:59:00Z">
        <w:r w:rsidR="00CA3B8E" w:rsidDel="007B5B21">
          <w:delText>“</w:delText>
        </w:r>
      </w:del>
      <w:ins w:id="2076" w:author="Michael Mirmak" w:date="2011-08-17T05:59:00Z">
        <w:r w:rsidR="007B5B21">
          <w:t>'</w:t>
        </w:r>
      </w:ins>
      <w:r w:rsidRPr="00F51A5F">
        <w:t>Typ</w:t>
      </w:r>
      <w:del w:id="2077" w:author="Michael Mirmak" w:date="2011-08-17T05:59:00Z">
        <w:r w:rsidR="00CA3B8E" w:rsidDel="007B5B21">
          <w:delText>”</w:delText>
        </w:r>
      </w:del>
      <w:ins w:id="2078" w:author="Michael Mirmak" w:date="2011-08-17T05:59:00Z">
        <w:r w:rsidR="007B5B21">
          <w:t>'</w:t>
        </w:r>
      </w:ins>
      <w:r w:rsidRPr="00F51A5F">
        <w:t xml:space="preserve"> corner model, for each digital line to be converted. Additional D_to_A lines for other corners may be omitted.  In this case, the typical corner D_to_A entries will apply to all model corners and the </w:t>
      </w:r>
      <w:del w:id="2079" w:author="Michael Mirmak" w:date="2011-08-17T05:59:00Z">
        <w:r w:rsidR="00CA3B8E" w:rsidDel="007B5B21">
          <w:delText>“</w:delText>
        </w:r>
      </w:del>
      <w:ins w:id="2080" w:author="Michael Mirmak" w:date="2011-08-17T05:59:00Z">
        <w:r w:rsidR="007B5B21">
          <w:t>'</w:t>
        </w:r>
      </w:ins>
      <w:r w:rsidRPr="00F51A5F">
        <w:t>Typ</w:t>
      </w:r>
      <w:del w:id="2081" w:author="Michael Mirmak" w:date="2011-08-17T05:59:00Z">
        <w:r w:rsidR="00CA3B8E" w:rsidDel="007B5B21">
          <w:delText>”</w:delText>
        </w:r>
      </w:del>
      <w:ins w:id="2082" w:author="Michael Mirmak" w:date="2011-08-17T05:59:00Z">
        <w:r w:rsidR="007B5B21">
          <w:t>'</w:t>
        </w:r>
      </w:ins>
      <w:r w:rsidRPr="00F51A5F">
        <w:t xml:space="preserve"> corner_name entry may be omitted.</w:t>
      </w:r>
    </w:p>
    <w:p w:rsidR="005F1462" w:rsidRPr="00F51A5F" w:rsidRDefault="005F1462" w:rsidP="006D4F9D">
      <w:pPr>
        <w:pStyle w:val="KeywordDescriptions"/>
      </w:pPr>
      <w:r w:rsidRPr="00F51A5F">
        <w:t>A_to_D:</w:t>
      </w:r>
    </w:p>
    <w:p w:rsidR="005F1462" w:rsidRPr="00F51A5F" w:rsidRDefault="005F1462" w:rsidP="006D4F9D">
      <w:pPr>
        <w:pStyle w:val="KeywordDescriptions"/>
      </w:pPr>
      <w:r w:rsidRPr="00F51A5F">
        <w:t>The A_to_D subparameter is used to generate a digital state (</w:t>
      </w:r>
      <w:r w:rsidR="009E1532">
        <w:t>‘</w:t>
      </w:r>
      <w:r w:rsidRPr="00F51A5F">
        <w:t>0</w:t>
      </w:r>
      <w:r w:rsidR="009E1532">
        <w:t>’</w:t>
      </w:r>
      <w:r w:rsidRPr="00F51A5F">
        <w:t xml:space="preserve">, </w:t>
      </w:r>
      <w:r w:rsidR="009E1532">
        <w:t>‘</w:t>
      </w:r>
      <w:r w:rsidRPr="00F51A5F">
        <w:t>1</w:t>
      </w:r>
      <w:r w:rsidR="009E1532">
        <w:t>’</w:t>
      </w:r>
      <w:r w:rsidRPr="00F51A5F">
        <w:t xml:space="preserve">, or </w:t>
      </w:r>
      <w:r w:rsidR="009E1532">
        <w:t>‘</w:t>
      </w:r>
      <w:r w:rsidRPr="00F51A5F">
        <w:t>X</w:t>
      </w:r>
      <w:r w:rsidR="009E1532">
        <w:t>’</w:t>
      </w:r>
      <w:r w:rsidRPr="00F51A5F">
        <w:t>) based on analog voltages from the SPICE, Verilog-A(MS) or VHDL-A(MS) model or from the pad/pin.  This allows an analog signal from the external SPICE, Verilog-A(MS) or VHDL-A(MS) circuit to be read as a digital signal by the simulation tool.</w:t>
      </w:r>
    </w:p>
    <w:p w:rsidR="005F1462" w:rsidRPr="00F51A5F" w:rsidRDefault="005F1462" w:rsidP="006D4F9D">
      <w:pPr>
        <w:pStyle w:val="KeywordDescriptions"/>
      </w:pPr>
      <w:r w:rsidRPr="00F51A5F">
        <w:t>The A_to_D subparameter is followed by six arguments:</w:t>
      </w:r>
    </w:p>
    <w:p w:rsidR="005F1462" w:rsidRPr="005F1462" w:rsidRDefault="005F1462" w:rsidP="006B266E">
      <w:pPr>
        <w:pStyle w:val="ListContinue"/>
        <w:rPr>
          <w:lang w:val="fr-FR"/>
        </w:rPr>
      </w:pPr>
      <w:r w:rsidRPr="005F1462">
        <w:rPr>
          <w:lang w:val="fr-FR"/>
        </w:rPr>
        <w:t xml:space="preserve">d_port port1 port2 vlow vhigh corner_name </w:t>
      </w:r>
    </w:p>
    <w:p w:rsidR="005F1462" w:rsidRPr="00F51A5F" w:rsidRDefault="005F1462" w:rsidP="006D4F9D">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D4F9D">
      <w:pPr>
        <w:pStyle w:val="KeywordDescriptions"/>
      </w:pPr>
      <w:r w:rsidRPr="00F51A5F">
        <w:t xml:space="preserve">The vlow and vhigh entries list the low and high analog threshold voltage values.  The reported digital state on D_receive will be </w:t>
      </w:r>
      <w:r w:rsidR="009E1532">
        <w:t>‘</w:t>
      </w:r>
      <w:r w:rsidRPr="00F51A5F">
        <w:t>0</w:t>
      </w:r>
      <w:r w:rsidR="009E1532">
        <w:t>’</w:t>
      </w:r>
      <w:r w:rsidRPr="00F51A5F">
        <w:t xml:space="preserve"> if the measured voltage is lower than the vlow value, </w:t>
      </w:r>
      <w:r w:rsidR="009E1532">
        <w:t>‘</w:t>
      </w:r>
      <w:r w:rsidRPr="00F51A5F">
        <w:t>1</w:t>
      </w:r>
      <w:r w:rsidR="009E1532">
        <w:t>’</w:t>
      </w:r>
      <w:r w:rsidRPr="00F51A5F">
        <w:t xml:space="preserve"> if above the vhigh value, and </w:t>
      </w:r>
      <w:r w:rsidR="009E1532">
        <w:t>‘</w:t>
      </w:r>
      <w:r w:rsidRPr="00F51A5F">
        <w:t>X</w:t>
      </w:r>
      <w:r w:rsidR="009E1532">
        <w:t>’</w:t>
      </w:r>
      <w:r w:rsidRPr="00F51A5F">
        <w:t xml:space="preserve"> otherwise.</w:t>
      </w:r>
    </w:p>
    <w:p w:rsidR="005F1462" w:rsidRPr="00F51A5F" w:rsidRDefault="005F1462" w:rsidP="006D4F9D">
      <w:pPr>
        <w:pStyle w:val="KeywordDescriptions"/>
      </w:pPr>
      <w:r w:rsidRPr="00F51A5F">
        <w:t>The corner_name entry holds the name of the external model corner being referenced, as listed under the Corner subparameter.</w:t>
      </w:r>
    </w:p>
    <w:p w:rsidR="005F1462" w:rsidRPr="00F51A5F" w:rsidRDefault="005F1462" w:rsidP="006D4F9D">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rsidP="006D4F9D">
      <w:pPr>
        <w:pStyle w:val="KeywordDescriptions"/>
      </w:pPr>
      <w:r w:rsidRPr="00F51A5F">
        <w:t xml:space="preserve">At least one A_to_D line must be supplied corresponding to the </w:t>
      </w:r>
      <w:del w:id="2083" w:author="Michael Mirmak" w:date="2011-08-17T05:59:00Z">
        <w:r w:rsidR="00CA3B8E" w:rsidDel="007B5B21">
          <w:delText>“</w:delText>
        </w:r>
      </w:del>
      <w:ins w:id="2084" w:author="Michael Mirmak" w:date="2011-08-17T05:59:00Z">
        <w:r w:rsidR="007B5B21">
          <w:t>'</w:t>
        </w:r>
      </w:ins>
      <w:r w:rsidRPr="00F51A5F">
        <w:t>Typ</w:t>
      </w:r>
      <w:del w:id="2085" w:author="Michael Mirmak" w:date="2011-08-17T05:59:00Z">
        <w:r w:rsidR="00CA3B8E" w:rsidDel="007B5B21">
          <w:delText>”</w:delText>
        </w:r>
      </w:del>
      <w:ins w:id="2086" w:author="Michael Mirmak" w:date="2011-08-17T05:59:00Z">
        <w:r w:rsidR="007B5B21">
          <w:t>'</w:t>
        </w:r>
      </w:ins>
      <w:r w:rsidRPr="00F51A5F">
        <w:t xml:space="preserve"> corner model.  Other A_to_D lines for other corners may be omitted.  In this case, the typical corner D_to_A entries will apply to all model corners.</w:t>
      </w:r>
    </w:p>
    <w:p w:rsidR="005F1462" w:rsidRPr="00F51A5F" w:rsidRDefault="005F1462" w:rsidP="00B84D81">
      <w:pPr>
        <w:pStyle w:val="KeywordDescriptions"/>
      </w:pPr>
      <w:r w:rsidRPr="00F51A5F">
        <w:lastRenderedPageBreak/>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rsidP="00B84D81">
      <w:pPr>
        <w:pStyle w:val="KeywordDescriptions"/>
      </w:pPr>
      <w:r w:rsidRPr="00F51A5F">
        <w:t>Note that, while the port assignments and SPICE, Verilog-A(MS) or VHDL-A(MS) model data must be provided by the user, the D_to_A and A_to_D converters will be provided automatically by the tool.  There is no need for the user to develop external SPICE, Verilog-A(MS) or VHDL-A(MS) code specifically for these functions.</w:t>
      </w:r>
    </w:p>
    <w:p w:rsidR="005F1462" w:rsidRPr="00F51A5F" w:rsidRDefault="005F1462" w:rsidP="00B84D81">
      <w:pPr>
        <w:pStyle w:val="KeywordDescriptions"/>
      </w:pPr>
      <w:r w:rsidRPr="00F51A5F">
        <w:t>The [Diff Pin] keyword is NOT required for true differential [External Circuit] descriptions.</w:t>
      </w:r>
    </w:p>
    <w:p w:rsidR="005F1462" w:rsidRPr="00F51A5F" w:rsidRDefault="005F1462" w:rsidP="00B84D81">
      <w:pPr>
        <w:pStyle w:val="KeywordDescriptions"/>
      </w:pPr>
      <w:r w:rsidRPr="00F51A5F">
        <w:t>Pseudo-differential buffers are not supported under [External Circuit].  Use the existing [Model] and [External Model] keywords to describe these structures.</w:t>
      </w:r>
    </w:p>
    <w:p w:rsidR="005F1462" w:rsidRPr="00F51A5F" w:rsidRDefault="005F1462" w:rsidP="00B84D81">
      <w:pPr>
        <w:pStyle w:val="KeywordDescriptions"/>
      </w:pPr>
      <w:r w:rsidRPr="00F51A5F">
        <w:t xml:space="preserve">Note that the EDA tool is responsible for determining the specific measurement points for reporting timing and signal quality for [External Circuit]s.  </w:t>
      </w:r>
    </w:p>
    <w:p w:rsidR="005F1462" w:rsidRPr="00F51A5F" w:rsidRDefault="005F1462" w:rsidP="00B84D81">
      <w:pPr>
        <w:pStyle w:val="KeywordDescriptions"/>
      </w:pPr>
      <w:r w:rsidRPr="00F51A5F">
        <w:t>In all other respects, [External Circuit] behaves exactly as [External Model].</w:t>
      </w:r>
    </w:p>
    <w:p w:rsidR="005F1462" w:rsidRPr="00B84D81" w:rsidRDefault="00B84D81" w:rsidP="00B84D81">
      <w:pPr>
        <w:pStyle w:val="KeywordDescriptions"/>
        <w:rPr>
          <w:i/>
        </w:rPr>
      </w:pPr>
      <w:r w:rsidRPr="00B84D81">
        <w:rPr>
          <w:i/>
        </w:rPr>
        <w:t>Example</w:t>
      </w:r>
      <w:r>
        <w:rPr>
          <w:i/>
        </w:rPr>
        <w:t>s</w:t>
      </w:r>
      <w:r w:rsidRPr="00B84D81">
        <w:rPr>
          <w:i/>
        </w:rPr>
        <w:t>:</w:t>
      </w:r>
    </w:p>
    <w:p w:rsidR="006945CC" w:rsidRDefault="006945CC" w:rsidP="007D10F6">
      <w:pPr>
        <w:pStyle w:val="Exampletext"/>
        <w:rPr>
          <w:ins w:id="2087" w:author="Michael Mirmak" w:date="2011-08-17T07:55:00Z"/>
        </w:rPr>
      </w:pPr>
    </w:p>
    <w:p w:rsidR="005F1462" w:rsidRPr="006945CC" w:rsidDel="006945CC" w:rsidRDefault="005F1462" w:rsidP="007D10F6">
      <w:pPr>
        <w:pStyle w:val="Exampletext"/>
        <w:rPr>
          <w:del w:id="2088" w:author="Michael Mirmak" w:date="2011-08-17T07:55:00Z"/>
          <w:rFonts w:ascii="Times New Roman" w:hAnsi="Times New Roman" w:cs="Times New Roman"/>
          <w:i/>
          <w:sz w:val="24"/>
          <w:szCs w:val="24"/>
          <w:rPrChange w:id="2089" w:author="Michael Mirmak" w:date="2011-08-17T07:55:00Z">
            <w:rPr>
              <w:del w:id="2090" w:author="Michael Mirmak" w:date="2011-08-17T07:55:00Z"/>
            </w:rPr>
          </w:rPrChange>
        </w:rPr>
      </w:pPr>
      <w:del w:id="2091" w:author="Michael Mirmak" w:date="2011-08-17T07:55:00Z">
        <w:r w:rsidRPr="006945CC" w:rsidDel="006945CC">
          <w:rPr>
            <w:rFonts w:ascii="Times New Roman" w:hAnsi="Times New Roman" w:cs="Times New Roman"/>
            <w:i/>
            <w:sz w:val="24"/>
            <w:szCs w:val="24"/>
            <w:rPrChange w:id="2092" w:author="Michael Mirmak" w:date="2011-08-17T07:55:00Z">
              <w:rPr/>
            </w:rPrChange>
          </w:rPr>
          <w:delText>|-----------------------------------------------------------------------------</w:delText>
        </w:r>
      </w:del>
    </w:p>
    <w:p w:rsidR="005F1462" w:rsidRPr="006945CC" w:rsidRDefault="005F1462" w:rsidP="007D10F6">
      <w:pPr>
        <w:pStyle w:val="Exampletext"/>
        <w:rPr>
          <w:rFonts w:ascii="Times New Roman" w:hAnsi="Times New Roman" w:cs="Times New Roman"/>
          <w:i/>
          <w:sz w:val="24"/>
          <w:szCs w:val="24"/>
          <w:rPrChange w:id="2093" w:author="Michael Mirmak" w:date="2011-08-17T07:55:00Z">
            <w:rPr/>
          </w:rPrChange>
        </w:rPr>
      </w:pPr>
      <w:del w:id="2094" w:author="Michael Mirmak" w:date="2011-08-17T07:55:00Z">
        <w:r w:rsidRPr="006945CC" w:rsidDel="006945CC">
          <w:rPr>
            <w:rFonts w:ascii="Times New Roman" w:hAnsi="Times New Roman" w:cs="Times New Roman"/>
            <w:i/>
            <w:sz w:val="24"/>
            <w:szCs w:val="24"/>
            <w:rPrChange w:id="2095" w:author="Michael Mirmak" w:date="2011-08-17T07:55:00Z">
              <w:rPr/>
            </w:rPrChange>
          </w:rPr>
          <w:delText xml:space="preserve">| </w:delText>
        </w:r>
      </w:del>
      <w:r w:rsidRPr="006945CC">
        <w:rPr>
          <w:rFonts w:ascii="Times New Roman" w:hAnsi="Times New Roman" w:cs="Times New Roman"/>
          <w:i/>
          <w:sz w:val="24"/>
          <w:szCs w:val="24"/>
          <w:rPrChange w:id="2096" w:author="Michael Mirmak" w:date="2011-08-17T07:55:00Z">
            <w:rPr/>
          </w:rPrChange>
        </w:rPr>
        <w:t>Model B as an [External Circuit]</w:t>
      </w:r>
    </w:p>
    <w:p w:rsidR="005F1462" w:rsidRPr="006945CC" w:rsidDel="006945CC" w:rsidRDefault="005F1462" w:rsidP="007D10F6">
      <w:pPr>
        <w:pStyle w:val="Exampletext"/>
        <w:rPr>
          <w:del w:id="2097" w:author="Michael Mirmak" w:date="2011-08-17T07:55:00Z"/>
          <w:rFonts w:ascii="Times New Roman" w:hAnsi="Times New Roman" w:cs="Times New Roman"/>
          <w:i/>
          <w:sz w:val="24"/>
          <w:szCs w:val="24"/>
          <w:rPrChange w:id="2098" w:author="Michael Mirmak" w:date="2011-08-17T07:55:00Z">
            <w:rPr>
              <w:del w:id="2099" w:author="Michael Mirmak" w:date="2011-08-17T07:55:00Z"/>
            </w:rPr>
          </w:rPrChange>
        </w:rPr>
      </w:pPr>
      <w:del w:id="2100" w:author="Michael Mirmak" w:date="2011-08-17T07:55:00Z">
        <w:r w:rsidRPr="006945CC" w:rsidDel="006945CC">
          <w:rPr>
            <w:rFonts w:ascii="Times New Roman" w:hAnsi="Times New Roman" w:cs="Times New Roman"/>
            <w:i/>
            <w:sz w:val="24"/>
            <w:szCs w:val="24"/>
            <w:rPrChange w:id="2101" w:author="Michael Mirmak" w:date="2011-08-17T07:55:00Z">
              <w:rPr/>
            </w:rPrChange>
          </w:rPr>
          <w:delText>|----------------------------------------</w:delText>
        </w:r>
      </w:del>
    </w:p>
    <w:p w:rsidR="005F1462" w:rsidRPr="006945CC" w:rsidRDefault="005F1462" w:rsidP="007D10F6">
      <w:pPr>
        <w:pStyle w:val="Exampletext"/>
        <w:rPr>
          <w:rFonts w:ascii="Times New Roman" w:hAnsi="Times New Roman" w:cs="Times New Roman"/>
          <w:i/>
          <w:sz w:val="24"/>
          <w:szCs w:val="24"/>
          <w:rPrChange w:id="2102" w:author="Michael Mirmak" w:date="2011-08-17T07:55:00Z">
            <w:rPr/>
          </w:rPrChange>
        </w:rPr>
      </w:pPr>
      <w:del w:id="2103" w:author="Michael Mirmak" w:date="2011-08-17T07:55:00Z">
        <w:r w:rsidRPr="006945CC" w:rsidDel="006945CC">
          <w:rPr>
            <w:rFonts w:ascii="Times New Roman" w:hAnsi="Times New Roman" w:cs="Times New Roman"/>
            <w:i/>
            <w:sz w:val="24"/>
            <w:szCs w:val="24"/>
            <w:rPrChange w:id="2104" w:author="Michael Mirmak" w:date="2011-08-17T07:55:00Z">
              <w:rPr/>
            </w:rPrChange>
          </w:rPr>
          <w:delText xml:space="preserve">| </w:delText>
        </w:r>
      </w:del>
      <w:r w:rsidRPr="006945CC">
        <w:rPr>
          <w:rFonts w:ascii="Times New Roman" w:hAnsi="Times New Roman" w:cs="Times New Roman"/>
          <w:i/>
          <w:sz w:val="24"/>
          <w:szCs w:val="24"/>
          <w:rPrChange w:id="2105" w:author="Michael Mirmak" w:date="2011-08-17T07:55:00Z">
            <w:rPr/>
          </w:rPrChange>
        </w:rPr>
        <w:t>Example [External Circuit] using SPICE:</w:t>
      </w:r>
    </w:p>
    <w:p w:rsidR="005F1462" w:rsidRPr="00F51A5F" w:rsidDel="006945CC" w:rsidRDefault="005F1462" w:rsidP="007D10F6">
      <w:pPr>
        <w:pStyle w:val="Exampletext"/>
        <w:rPr>
          <w:del w:id="2106" w:author="Michael Mirmak" w:date="2011-08-17T07:55:00Z"/>
        </w:rPr>
      </w:pPr>
      <w:del w:id="2107" w:author="Michael Mirmak" w:date="2011-08-17T07:55:00Z">
        <w:r w:rsidRPr="00F51A5F" w:rsidDel="006945CC">
          <w:delText>|----------------------------------------</w:delText>
        </w:r>
      </w:del>
    </w:p>
    <w:p w:rsidR="005F1462" w:rsidRPr="00F51A5F" w:rsidRDefault="005F1462" w:rsidP="007D10F6">
      <w:pPr>
        <w:pStyle w:val="Exampletext"/>
      </w:pPr>
      <w:del w:id="2108" w:author="Michael Mirmak" w:date="2011-08-17T07:55:00Z">
        <w:r w:rsidRPr="00F51A5F" w:rsidDel="006945CC">
          <w:delText>|</w:delText>
        </w:r>
      </w:del>
    </w:p>
    <w:p w:rsidR="005F1462" w:rsidRPr="00F51A5F" w:rsidRDefault="005F1462" w:rsidP="007D10F6">
      <w:pPr>
        <w:pStyle w:val="Exampletext"/>
      </w:pPr>
      <w:r w:rsidRPr="00F51A5F">
        <w:t>[External Circuit] BUFF-SPICE</w:t>
      </w:r>
    </w:p>
    <w:p w:rsidR="005F1462" w:rsidRPr="00F51A5F" w:rsidRDefault="005F1462" w:rsidP="007D10F6">
      <w:pPr>
        <w:pStyle w:val="Exampletext"/>
      </w:pPr>
      <w:r w:rsidRPr="00F51A5F">
        <w:t>Language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subckt name)</w:t>
      </w:r>
    </w:p>
    <w:p w:rsidR="005F1462" w:rsidRPr="00F51A5F" w:rsidRDefault="005F1462" w:rsidP="007D10F6">
      <w:pPr>
        <w:pStyle w:val="Exampletext"/>
      </w:pPr>
      <w:r w:rsidRPr="00F51A5F">
        <w:t>Corner    Typ         buffer_typ.spi  bufferb_io_typ</w:t>
      </w:r>
    </w:p>
    <w:p w:rsidR="005F1462" w:rsidRPr="00F51A5F" w:rsidRDefault="005F1462" w:rsidP="007D10F6">
      <w:pPr>
        <w:pStyle w:val="Exampletext"/>
      </w:pPr>
      <w:r w:rsidRPr="00F51A5F">
        <w:t>Corner    Min         buffer_min.spi  bufferb_io_min</w:t>
      </w:r>
    </w:p>
    <w:p w:rsidR="005F1462" w:rsidRPr="00F51A5F" w:rsidRDefault="005F1462" w:rsidP="007D10F6">
      <w:pPr>
        <w:pStyle w:val="Exampletext"/>
      </w:pPr>
      <w:r w:rsidRPr="00F51A5F">
        <w:t>Corner    Max         buffer_max.spi  bufferb_io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 Not supported in SPICE</w:t>
      </w:r>
    </w:p>
    <w:p w:rsidR="005460CF" w:rsidRDefault="005F1462" w:rsidP="007D10F6">
      <w:pPr>
        <w:pStyle w:val="Exampletext"/>
      </w:pPr>
      <w:r w:rsidRPr="00F51A5F">
        <w:t>|</w:t>
      </w:r>
    </w:p>
    <w:p w:rsidR="005F1462" w:rsidRPr="00F51A5F" w:rsidRDefault="005F1462" w:rsidP="007D10F6">
      <w:pPr>
        <w:pStyle w:val="Exampletext"/>
      </w:pPr>
      <w:r w:rsidRPr="00F51A5F">
        <w:t>| Ports List of port names (in same order as in SPICE)</w:t>
      </w:r>
    </w:p>
    <w:p w:rsidR="005F1462" w:rsidRPr="00F51A5F" w:rsidRDefault="005F1462" w:rsidP="007D10F6">
      <w:pPr>
        <w:pStyle w:val="Exampletext"/>
      </w:pPr>
      <w:r w:rsidRPr="00F51A5F">
        <w:t>Ports A_signal int_in int_en int_out A_control</w:t>
      </w:r>
    </w:p>
    <w:p w:rsidR="005F1462" w:rsidRPr="00F51A5F" w:rsidRDefault="005F1462" w:rsidP="007D10F6">
      <w:pPr>
        <w:pStyle w:val="Exampletext"/>
      </w:pPr>
      <w:r w:rsidRPr="00F51A5F">
        <w:t>Ports A_puref A_pdref A_pcref A_gcref</w:t>
      </w:r>
    </w:p>
    <w:p w:rsidR="005F1462" w:rsidRPr="00F51A5F" w:rsidRDefault="005F1462" w:rsidP="007D10F6">
      <w:pPr>
        <w:pStyle w:val="Exampletext"/>
      </w:pPr>
      <w:r w:rsidRPr="00F51A5F">
        <w:t>|</w:t>
      </w:r>
    </w:p>
    <w:p w:rsidR="005F1462" w:rsidRPr="00F51A5F" w:rsidRDefault="005F1462" w:rsidP="007D10F6">
      <w:pPr>
        <w:pStyle w:val="Exampletext"/>
      </w:pPr>
      <w:r w:rsidRPr="00F51A5F">
        <w:t xml:space="preserve">| D_to_A d_port   port1  </w:t>
      </w:r>
      <w:ins w:id="2109" w:author="Michael Mirmak" w:date="2011-08-17T06:50:00Z">
        <w:r w:rsidR="00630284">
          <w:t xml:space="preserve"> </w:t>
        </w:r>
      </w:ins>
      <w:r w:rsidRPr="00F51A5F">
        <w:t xml:space="preserve">port2   </w:t>
      </w:r>
      <w:del w:id="2110" w:author="Michael Mirmak" w:date="2011-08-17T06:50:00Z">
        <w:r w:rsidRPr="00F51A5F" w:rsidDel="00630284">
          <w:delText xml:space="preserve"> </w:delText>
        </w:r>
      </w:del>
      <w:r w:rsidRPr="00F51A5F">
        <w:t xml:space="preserve">vlow vhigh trise tfall corner_name </w:t>
      </w:r>
    </w:p>
    <w:p w:rsidR="005F1462" w:rsidRPr="00F51A5F" w:rsidRDefault="005F1462" w:rsidP="007D10F6">
      <w:pPr>
        <w:pStyle w:val="Exampletext"/>
      </w:pPr>
      <w:r w:rsidRPr="00F51A5F">
        <w:t>D_to_A   D_drive  int_in  my_gcref 0.0  3.3   0.5n  0.3n  Typ</w:t>
      </w:r>
    </w:p>
    <w:p w:rsidR="005F1462" w:rsidRPr="00F51A5F" w:rsidRDefault="005F1462" w:rsidP="007D10F6">
      <w:pPr>
        <w:pStyle w:val="Exampletext"/>
      </w:pPr>
      <w:r w:rsidRPr="00F51A5F">
        <w:t>D_to_A   D_drive  int_in  my_gcref 0.0  3.0   0.6n  0.3n  Min</w:t>
      </w:r>
    </w:p>
    <w:p w:rsidR="005F1462" w:rsidRPr="00F51A5F" w:rsidRDefault="005F1462" w:rsidP="007D10F6">
      <w:pPr>
        <w:pStyle w:val="Exampletext"/>
      </w:pPr>
      <w:r w:rsidRPr="00F51A5F">
        <w:t>D_to_A   D_drive  int_in  my_gcref 0.0  3.6   0.4n  0.3n  Max</w:t>
      </w:r>
    </w:p>
    <w:p w:rsidR="005F1462" w:rsidRPr="00F51A5F" w:rsidRDefault="005F1462" w:rsidP="007D10F6">
      <w:pPr>
        <w:pStyle w:val="Exampletext"/>
      </w:pPr>
      <w:r w:rsidRPr="00F51A5F">
        <w:t>D_to_A   D_enable int_en  my_gnd   0.0  3.3   0.5n  0.3n  Typ</w:t>
      </w:r>
    </w:p>
    <w:p w:rsidR="005F1462" w:rsidRPr="00F51A5F" w:rsidRDefault="005F1462" w:rsidP="007D10F6">
      <w:pPr>
        <w:pStyle w:val="Exampletext"/>
      </w:pPr>
      <w:r w:rsidRPr="00F51A5F">
        <w:t>D_to_A   D_enable int_en  my_gnd   0.0  3.0   0.6n  0.3n  Min</w:t>
      </w:r>
    </w:p>
    <w:p w:rsidR="005F1462" w:rsidRPr="00F51A5F" w:rsidRDefault="005F1462" w:rsidP="007D10F6">
      <w:pPr>
        <w:pStyle w:val="Exampletext"/>
      </w:pPr>
      <w:r w:rsidRPr="00F51A5F">
        <w:lastRenderedPageBreak/>
        <w:t>D_to_A   D_enable int_en  my_gnd   0.0  3.6   0.4n  0.3n  Max</w:t>
      </w:r>
    </w:p>
    <w:p w:rsidR="005F1462" w:rsidRPr="00F51A5F" w:rsidRDefault="005F1462" w:rsidP="007D10F6">
      <w:pPr>
        <w:pStyle w:val="Exampletext"/>
      </w:pPr>
      <w:r w:rsidRPr="00F51A5F">
        <w:t>|</w:t>
      </w:r>
    </w:p>
    <w:p w:rsidR="005F1462" w:rsidRPr="00F51A5F" w:rsidRDefault="005F1462" w:rsidP="007D10F6">
      <w:pPr>
        <w:pStyle w:val="Exampletext"/>
      </w:pPr>
      <w:r w:rsidRPr="00F51A5F">
        <w:t>| A_to_D d_port     port1    port2     vlow vhigh corner_name</w:t>
      </w:r>
    </w:p>
    <w:p w:rsidR="005F1462" w:rsidRPr="00F51A5F" w:rsidRDefault="005F1462" w:rsidP="007D10F6">
      <w:pPr>
        <w:pStyle w:val="Exampletext"/>
      </w:pPr>
      <w:r w:rsidRPr="00F51A5F">
        <w:t xml:space="preserve">A_to_D    D_receive  int_out  my_gcref  0.8  2.0   Typ </w:t>
      </w:r>
    </w:p>
    <w:p w:rsidR="005F1462" w:rsidRPr="00F51A5F" w:rsidRDefault="005F1462" w:rsidP="007D10F6">
      <w:pPr>
        <w:pStyle w:val="Exampletext"/>
      </w:pPr>
      <w:r w:rsidRPr="00F51A5F">
        <w:t>A_to_D    D_receive  int_out  my_gcref  0.8  2.0   Min</w:t>
      </w:r>
    </w:p>
    <w:p w:rsidR="005F1462" w:rsidRPr="00F51A5F" w:rsidRDefault="005F1462" w:rsidP="007D10F6">
      <w:pPr>
        <w:pStyle w:val="Exampletext"/>
      </w:pPr>
      <w:r w:rsidRPr="00F51A5F">
        <w:t>A_to_D    D_receive  int_out  my_gcref  0.8  2.0   Max</w:t>
      </w:r>
    </w:p>
    <w:p w:rsidR="005F1462" w:rsidRPr="00F51A5F" w:rsidRDefault="005F1462" w:rsidP="007D10F6">
      <w:pPr>
        <w:pStyle w:val="Exampletext"/>
      </w:pPr>
      <w:r w:rsidRPr="00F51A5F">
        <w:t>|</w:t>
      </w:r>
    </w:p>
    <w:p w:rsidR="005F1462" w:rsidRPr="00F51A5F" w:rsidRDefault="005F1462" w:rsidP="007D10F6">
      <w:pPr>
        <w:pStyle w:val="Exampletext"/>
      </w:pPr>
      <w:r w:rsidRPr="00F51A5F">
        <w:t>| Note, the A_signal port might also be used and int_out not defined in</w:t>
      </w:r>
    </w:p>
    <w:p w:rsidR="005F1462" w:rsidRPr="00F51A5F" w:rsidRDefault="005F1462" w:rsidP="007D10F6">
      <w:pPr>
        <w:pStyle w:val="Exampletext"/>
      </w:pPr>
      <w:r w:rsidRPr="00F51A5F">
        <w:t>| a modified .subckt.</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VHDL-AMS:</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FF-VHDL</w:t>
      </w:r>
    </w:p>
    <w:p w:rsidR="005F1462" w:rsidRPr="00F51A5F" w:rsidRDefault="005F1462" w:rsidP="007D10F6">
      <w:pPr>
        <w:pStyle w:val="Exampletext"/>
      </w:pPr>
      <w:r w:rsidRPr="00F51A5F">
        <w:t>Language VHDL-AMS</w:t>
      </w:r>
    </w:p>
    <w:p w:rsidR="005F1462" w:rsidRPr="00F51A5F" w:rsidRDefault="005F1462" w:rsidP="007D10F6">
      <w:pPr>
        <w:pStyle w:val="Exampletext"/>
      </w:pPr>
      <w:r w:rsidRPr="00F51A5F">
        <w:t>|</w:t>
      </w:r>
    </w:p>
    <w:p w:rsidR="005F1462" w:rsidRPr="00F51A5F" w:rsidRDefault="005F1462" w:rsidP="007D10F6">
      <w:pPr>
        <w:pStyle w:val="Exampletext"/>
      </w:pPr>
      <w:r w:rsidRPr="00F51A5F">
        <w:t xml:space="preserve">| Corner corner_name file_name       </w:t>
      </w:r>
      <w:del w:id="2111" w:author="Michael Mirmak" w:date="2011-08-12T16:29:00Z">
        <w:r w:rsidRPr="00F51A5F" w:rsidDel="00BB4C60">
          <w:delText xml:space="preserve">circuit_name </w:delText>
        </w:r>
      </w:del>
      <w:r w:rsidRPr="00F51A5F">
        <w:t>entity(architecture)</w:t>
      </w:r>
    </w:p>
    <w:p w:rsidR="005F1462" w:rsidRPr="00F51A5F" w:rsidRDefault="005F1462" w:rsidP="007D10F6">
      <w:pPr>
        <w:pStyle w:val="Exampletext"/>
      </w:pPr>
      <w:r w:rsidRPr="00F51A5F">
        <w:t>Corner    Typ         buffer_typ.vhd  bufferb(buffer_io_typ)</w:t>
      </w:r>
    </w:p>
    <w:p w:rsidR="005F1462" w:rsidRPr="00F51A5F" w:rsidRDefault="005F1462" w:rsidP="007D10F6">
      <w:pPr>
        <w:pStyle w:val="Exampletext"/>
      </w:pPr>
      <w:r w:rsidRPr="00F51A5F">
        <w:t>Corner    Min         buffer_min.vhd  bufferb(buffer_io_min)</w:t>
      </w:r>
    </w:p>
    <w:p w:rsidR="005F1462" w:rsidRPr="00F51A5F" w:rsidRDefault="005F1462" w:rsidP="007D10F6">
      <w:pPr>
        <w:pStyle w:val="Exampletext"/>
      </w:pPr>
      <w:r w:rsidRPr="00F51A5F">
        <w:t>Corner    Max         buffer_max.vhd  bufferb(buffer_io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delay rate</w:t>
      </w:r>
    </w:p>
    <w:p w:rsidR="005F1462" w:rsidRPr="00F51A5F" w:rsidRDefault="005F1462" w:rsidP="007D10F6">
      <w:pPr>
        <w:pStyle w:val="Exampletext"/>
      </w:pPr>
      <w:r w:rsidRPr="00F51A5F">
        <w:t>Parameters preemphasis</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List of port names (in same order as in VHDL-AMS)</w:t>
      </w:r>
    </w:p>
    <w:p w:rsidR="005F1462" w:rsidRPr="00F51A5F" w:rsidRDefault="005F1462" w:rsidP="007D10F6">
      <w:pPr>
        <w:pStyle w:val="Exampletext"/>
      </w:pPr>
      <w:r w:rsidRPr="00F51A5F">
        <w:t>Ports A_signal A_puref A_pdref A_pcref A_gcref A_control</w:t>
      </w:r>
    </w:p>
    <w:p w:rsidR="005F1462" w:rsidRPr="00F51A5F" w:rsidRDefault="005F1462" w:rsidP="007D10F6">
      <w:pPr>
        <w:pStyle w:val="Exampletext"/>
      </w:pPr>
      <w:r w:rsidRPr="00F51A5F">
        <w:t>Ports D_drive D_enable D_receive</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del w:id="2112" w:author="Michael Mirmak" w:date="2011-08-17T07:56:00Z">
        <w:r w:rsidRPr="00F51A5F" w:rsidDel="006945CC">
          <w:delText>|</w:delText>
        </w:r>
      </w:del>
    </w:p>
    <w:p w:rsidR="005F1462" w:rsidRPr="006945CC" w:rsidDel="006945CC" w:rsidRDefault="005F1462" w:rsidP="007D10F6">
      <w:pPr>
        <w:pStyle w:val="Exampletext"/>
        <w:rPr>
          <w:del w:id="2113" w:author="Michael Mirmak" w:date="2011-08-17T07:56:00Z"/>
          <w:rFonts w:ascii="Times New Roman" w:hAnsi="Times New Roman" w:cs="Times New Roman"/>
          <w:i/>
          <w:sz w:val="24"/>
          <w:szCs w:val="24"/>
          <w:rPrChange w:id="2114" w:author="Michael Mirmak" w:date="2011-08-17T07:56:00Z">
            <w:rPr>
              <w:del w:id="2115" w:author="Michael Mirmak" w:date="2011-08-17T07:56:00Z"/>
            </w:rPr>
          </w:rPrChange>
        </w:rPr>
      </w:pPr>
      <w:del w:id="2116" w:author="Michael Mirmak" w:date="2011-08-17T07:56:00Z">
        <w:r w:rsidRPr="006945CC" w:rsidDel="006945CC">
          <w:rPr>
            <w:rFonts w:ascii="Times New Roman" w:hAnsi="Times New Roman" w:cs="Times New Roman"/>
            <w:i/>
            <w:sz w:val="24"/>
            <w:szCs w:val="24"/>
            <w:rPrChange w:id="2117" w:author="Michael Mirmak" w:date="2011-08-17T07:56:00Z">
              <w:rPr/>
            </w:rPrChange>
          </w:rPr>
          <w:delText>|----------------------------------------------</w:delText>
        </w:r>
      </w:del>
    </w:p>
    <w:p w:rsidR="005F1462" w:rsidRPr="006945CC" w:rsidRDefault="005F1462" w:rsidP="007D10F6">
      <w:pPr>
        <w:pStyle w:val="Exampletext"/>
        <w:rPr>
          <w:rFonts w:ascii="Times New Roman" w:hAnsi="Times New Roman" w:cs="Times New Roman"/>
          <w:i/>
          <w:sz w:val="24"/>
          <w:szCs w:val="24"/>
          <w:rPrChange w:id="2118" w:author="Michael Mirmak" w:date="2011-08-17T07:56:00Z">
            <w:rPr/>
          </w:rPrChange>
        </w:rPr>
      </w:pPr>
      <w:del w:id="2119" w:author="Michael Mirmak" w:date="2011-08-17T07:56:00Z">
        <w:r w:rsidRPr="006945CC" w:rsidDel="006945CC">
          <w:rPr>
            <w:rFonts w:ascii="Times New Roman" w:hAnsi="Times New Roman" w:cs="Times New Roman"/>
            <w:i/>
            <w:sz w:val="24"/>
            <w:szCs w:val="24"/>
            <w:rPrChange w:id="2120" w:author="Michael Mirmak" w:date="2011-08-17T07:56:00Z">
              <w:rPr/>
            </w:rPrChange>
          </w:rPr>
          <w:delText xml:space="preserve">| </w:delText>
        </w:r>
      </w:del>
      <w:r w:rsidRPr="006945CC">
        <w:rPr>
          <w:rFonts w:ascii="Times New Roman" w:hAnsi="Times New Roman" w:cs="Times New Roman"/>
          <w:i/>
          <w:sz w:val="24"/>
          <w:szCs w:val="24"/>
          <w:rPrChange w:id="2121" w:author="Michael Mirmak" w:date="2011-08-17T07:56:00Z">
            <w:rPr/>
          </w:rPrChange>
        </w:rPr>
        <w:t>Example [External Circuit] using Verilog-AMS:</w:t>
      </w:r>
    </w:p>
    <w:p w:rsidR="005F1462" w:rsidRPr="00F51A5F" w:rsidDel="006945CC" w:rsidRDefault="005F1462" w:rsidP="007D10F6">
      <w:pPr>
        <w:pStyle w:val="Exampletext"/>
        <w:rPr>
          <w:del w:id="2122" w:author="Michael Mirmak" w:date="2011-08-17T07:56:00Z"/>
        </w:rPr>
      </w:pPr>
      <w:del w:id="2123" w:author="Michael Mirmak" w:date="2011-08-17T07:56:00Z">
        <w:r w:rsidRPr="00F51A5F" w:rsidDel="006945CC">
          <w:delText>|----------------------------------------------</w:delText>
        </w:r>
      </w:del>
    </w:p>
    <w:p w:rsidR="005F1462" w:rsidRPr="00F51A5F" w:rsidRDefault="005F1462" w:rsidP="007D10F6">
      <w:pPr>
        <w:pStyle w:val="Exampletext"/>
      </w:pPr>
      <w:del w:id="2124" w:author="Michael Mirmak" w:date="2011-08-17T07:56:00Z">
        <w:r w:rsidRPr="00F51A5F" w:rsidDel="006945CC">
          <w:delText>|</w:delText>
        </w:r>
      </w:del>
      <w:r w:rsidRPr="00F51A5F">
        <w:cr/>
      </w:r>
    </w:p>
    <w:p w:rsidR="005F1462" w:rsidRPr="00F51A5F" w:rsidRDefault="005F1462" w:rsidP="007D10F6">
      <w:pPr>
        <w:pStyle w:val="Exampletext"/>
      </w:pPr>
      <w:r w:rsidRPr="00F51A5F">
        <w:t>[External Circuit] BUFF-VERILOG</w:t>
      </w:r>
    </w:p>
    <w:p w:rsidR="005F1462" w:rsidRPr="00F51A5F" w:rsidRDefault="005F1462" w:rsidP="007D10F6">
      <w:pPr>
        <w:pStyle w:val="Exampletext"/>
      </w:pPr>
      <w:r w:rsidRPr="00F51A5F">
        <w:t>Language Verilog-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module)</w:t>
      </w:r>
    </w:p>
    <w:p w:rsidR="005F1462" w:rsidRPr="00F51A5F" w:rsidRDefault="005F1462" w:rsidP="007D10F6">
      <w:pPr>
        <w:pStyle w:val="Exampletext"/>
      </w:pPr>
      <w:r w:rsidRPr="00F51A5F">
        <w:t>Corner    Typ         buffer_typ.v  bufferb_io_typ</w:t>
      </w:r>
    </w:p>
    <w:p w:rsidR="005F1462" w:rsidRPr="00F51A5F" w:rsidRDefault="005F1462" w:rsidP="007D10F6">
      <w:pPr>
        <w:pStyle w:val="Exampletext"/>
      </w:pPr>
      <w:r w:rsidRPr="00F51A5F">
        <w:t>Corner    Min         buffer_min.v  bufferb_io_min</w:t>
      </w:r>
    </w:p>
    <w:p w:rsidR="005F1462" w:rsidRPr="00F51A5F" w:rsidRDefault="005F1462" w:rsidP="007D10F6">
      <w:pPr>
        <w:pStyle w:val="Exampletext"/>
      </w:pPr>
      <w:r w:rsidRPr="00F51A5F">
        <w:t>Corner    Max         buffer_max.v  bufferb_io_max</w:t>
      </w:r>
    </w:p>
    <w:p w:rsidR="00193E60"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delay rate</w:t>
      </w:r>
    </w:p>
    <w:p w:rsidR="005F1462" w:rsidRPr="00F51A5F" w:rsidRDefault="005F1462" w:rsidP="007D10F6">
      <w:pPr>
        <w:pStyle w:val="Exampletext"/>
      </w:pPr>
      <w:r w:rsidRPr="00F51A5F">
        <w:t>Parameters preemphasis</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List of port names (in same order as in Verilog-AMS)</w:t>
      </w:r>
    </w:p>
    <w:p w:rsidR="005F1462" w:rsidRPr="00F51A5F" w:rsidRDefault="005F1462" w:rsidP="007D10F6">
      <w:pPr>
        <w:pStyle w:val="Exampletext"/>
      </w:pPr>
      <w:r w:rsidRPr="00F51A5F">
        <w:t>Ports A_signal A_puref A_pdref A_pcref A_gcref A_control</w:t>
      </w:r>
    </w:p>
    <w:p w:rsidR="005F1462" w:rsidRPr="00F51A5F" w:rsidRDefault="005F1462" w:rsidP="007D10F6">
      <w:pPr>
        <w:pStyle w:val="Exampletext"/>
      </w:pPr>
      <w:r w:rsidRPr="00F51A5F">
        <w:t>Ports D_drive D_enable D_receive</w:t>
      </w:r>
      <w:r w:rsidRPr="00F51A5F">
        <w:cr/>
      </w:r>
    </w:p>
    <w:p w:rsidR="005F1462" w:rsidRPr="00F51A5F" w:rsidRDefault="005F1462" w:rsidP="007D10F6">
      <w:pPr>
        <w:pStyle w:val="Exampletext"/>
      </w:pPr>
      <w:r w:rsidRPr="00F51A5F">
        <w:t>|</w:t>
      </w:r>
    </w:p>
    <w:p w:rsidR="005F1462" w:rsidRPr="00F51A5F" w:rsidRDefault="005F1462" w:rsidP="007D10F6">
      <w:pPr>
        <w:pStyle w:val="Exampletext"/>
      </w:pPr>
      <w:r w:rsidRPr="00F51A5F">
        <w:lastRenderedPageBreak/>
        <w:t>[End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 Interconnect Structure as an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S_SPI</w:t>
      </w:r>
    </w:p>
    <w:p w:rsidR="005F1462" w:rsidRPr="00F51A5F" w:rsidRDefault="005F1462" w:rsidP="007D10F6">
      <w:pPr>
        <w:pStyle w:val="Exampletext"/>
      </w:pPr>
      <w:r w:rsidRPr="00F51A5F">
        <w:t>Language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subckt name)</w:t>
      </w:r>
    </w:p>
    <w:p w:rsidR="005F1462" w:rsidRPr="00F51A5F" w:rsidRDefault="005F1462" w:rsidP="007D10F6">
      <w:pPr>
        <w:pStyle w:val="Exampletext"/>
      </w:pPr>
      <w:r w:rsidRPr="00F51A5F">
        <w:t>Corner    Typ        bus_typ.spi  Bus_typ</w:t>
      </w:r>
    </w:p>
    <w:p w:rsidR="005F1462" w:rsidRPr="00F51A5F" w:rsidRDefault="005F1462" w:rsidP="007D10F6">
      <w:pPr>
        <w:pStyle w:val="Exampletext"/>
      </w:pPr>
      <w:r w:rsidRPr="00F51A5F">
        <w:t>Corner    Min        bus_min.spi  Bus_min</w:t>
      </w:r>
    </w:p>
    <w:p w:rsidR="005F1462" w:rsidRPr="00F51A5F" w:rsidRDefault="005F1462" w:rsidP="007D10F6">
      <w:pPr>
        <w:pStyle w:val="Exampletext"/>
      </w:pPr>
      <w:r w:rsidRPr="00F51A5F">
        <w:t>Corner    Max        bus_max.spi  Bus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 Not supported in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are in same order as defined in SPICE</w:t>
      </w:r>
    </w:p>
    <w:p w:rsidR="005F1462" w:rsidRPr="00F51A5F" w:rsidRDefault="005F1462" w:rsidP="007D10F6">
      <w:pPr>
        <w:pStyle w:val="Exampletext"/>
      </w:pPr>
      <w:r w:rsidRPr="00F51A5F">
        <w:t>Ports vcc gnd io1 io2</w:t>
      </w:r>
    </w:p>
    <w:p w:rsidR="005F1462" w:rsidRPr="00F51A5F" w:rsidRDefault="005F1462" w:rsidP="007D10F6">
      <w:pPr>
        <w:pStyle w:val="Exampletext"/>
      </w:pPr>
      <w:r w:rsidRPr="00F51A5F">
        <w:t>Ports int_ioa vcca1 vcca2 vssa1 vssa2</w:t>
      </w:r>
    </w:p>
    <w:p w:rsidR="005F1462" w:rsidRPr="00F51A5F" w:rsidRDefault="005F1462" w:rsidP="007D10F6">
      <w:pPr>
        <w:pStyle w:val="Exampletext"/>
      </w:pPr>
      <w:r w:rsidRPr="00F51A5F">
        <w:t>Ports int_iob vccb1 vccb2 vssb1 vssb2</w:t>
      </w:r>
    </w:p>
    <w:p w:rsidR="005F1462" w:rsidRPr="00F51A5F" w:rsidRDefault="005F1462" w:rsidP="007D10F6">
      <w:pPr>
        <w:pStyle w:val="Exampletext"/>
      </w:pPr>
      <w:r w:rsidRPr="00F51A5F">
        <w:t>|</w:t>
      </w:r>
    </w:p>
    <w:p w:rsidR="005F1462" w:rsidRPr="00F51A5F" w:rsidRDefault="005F1462" w:rsidP="007D10F6">
      <w:pPr>
        <w:pStyle w:val="Exampletext"/>
      </w:pPr>
      <w:r w:rsidRPr="00F51A5F">
        <w:t>| No A_to_D or D_to_A required, as no digital ports are used</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del w:id="2125" w:author="Michael Mirmak" w:date="2011-08-17T07:56:00Z">
        <w:r w:rsidRPr="00F51A5F" w:rsidDel="008D710A">
          <w:delText>|</w:delText>
        </w:r>
      </w:del>
    </w:p>
    <w:p w:rsidR="005F1462" w:rsidRPr="008D710A" w:rsidDel="008D710A" w:rsidRDefault="005F1462" w:rsidP="007D10F6">
      <w:pPr>
        <w:pStyle w:val="Exampletext"/>
        <w:rPr>
          <w:del w:id="2126" w:author="Michael Mirmak" w:date="2011-08-17T07:56:00Z"/>
          <w:rFonts w:ascii="Times New Roman" w:hAnsi="Times New Roman" w:cs="Times New Roman"/>
          <w:i/>
          <w:sz w:val="24"/>
          <w:szCs w:val="24"/>
          <w:rPrChange w:id="2127" w:author="Michael Mirmak" w:date="2011-08-17T07:56:00Z">
            <w:rPr>
              <w:del w:id="2128" w:author="Michael Mirmak" w:date="2011-08-17T07:56:00Z"/>
            </w:rPr>
          </w:rPrChange>
        </w:rPr>
      </w:pPr>
      <w:del w:id="2129" w:author="Michael Mirmak" w:date="2011-08-17T07:56:00Z">
        <w:r w:rsidRPr="008D710A" w:rsidDel="008D710A">
          <w:rPr>
            <w:rFonts w:ascii="Times New Roman" w:hAnsi="Times New Roman" w:cs="Times New Roman"/>
            <w:i/>
            <w:sz w:val="24"/>
            <w:szCs w:val="24"/>
            <w:rPrChange w:id="2130" w:author="Michael Mirmak" w:date="2011-08-17T07:56:00Z">
              <w:rPr/>
            </w:rPrChange>
          </w:rPr>
          <w:delText>|-------------------------------------------</w:delText>
        </w:r>
      </w:del>
    </w:p>
    <w:p w:rsidR="005F1462" w:rsidRPr="008D710A" w:rsidRDefault="005F1462" w:rsidP="007D10F6">
      <w:pPr>
        <w:pStyle w:val="Exampletext"/>
        <w:rPr>
          <w:rFonts w:ascii="Times New Roman" w:hAnsi="Times New Roman" w:cs="Times New Roman"/>
          <w:i/>
          <w:sz w:val="24"/>
          <w:szCs w:val="24"/>
          <w:rPrChange w:id="2131" w:author="Michael Mirmak" w:date="2011-08-17T07:56:00Z">
            <w:rPr/>
          </w:rPrChange>
        </w:rPr>
      </w:pPr>
      <w:del w:id="2132" w:author="Michael Mirmak" w:date="2011-08-17T07:56:00Z">
        <w:r w:rsidRPr="008D710A" w:rsidDel="008D710A">
          <w:rPr>
            <w:rFonts w:ascii="Times New Roman" w:hAnsi="Times New Roman" w:cs="Times New Roman"/>
            <w:i/>
            <w:sz w:val="24"/>
            <w:szCs w:val="24"/>
            <w:rPrChange w:id="2133" w:author="Michael Mirmak" w:date="2011-08-17T07:56:00Z">
              <w:rPr/>
            </w:rPrChange>
          </w:rPr>
          <w:delText xml:space="preserve">| </w:delText>
        </w:r>
      </w:del>
      <w:r w:rsidRPr="008D710A">
        <w:rPr>
          <w:rFonts w:ascii="Times New Roman" w:hAnsi="Times New Roman" w:cs="Times New Roman"/>
          <w:i/>
          <w:sz w:val="24"/>
          <w:szCs w:val="24"/>
          <w:rPrChange w:id="2134" w:author="Michael Mirmak" w:date="2011-08-17T07:56:00Z">
            <w:rPr/>
          </w:rPrChange>
        </w:rPr>
        <w:t>Example [External Circuit] using VHDL-AMS:</w:t>
      </w:r>
    </w:p>
    <w:p w:rsidR="005F1462" w:rsidRPr="00F51A5F" w:rsidDel="008D710A" w:rsidRDefault="005F1462" w:rsidP="007D10F6">
      <w:pPr>
        <w:pStyle w:val="Exampletext"/>
        <w:rPr>
          <w:del w:id="2135" w:author="Michael Mirmak" w:date="2011-08-17T07:56:00Z"/>
        </w:rPr>
      </w:pPr>
      <w:del w:id="2136" w:author="Michael Mirmak" w:date="2011-08-17T07:56:00Z">
        <w:r w:rsidRPr="00F51A5F" w:rsidDel="008D710A">
          <w:delText>|-------------------------------------------</w:delText>
        </w:r>
      </w:del>
    </w:p>
    <w:p w:rsidR="005F1462" w:rsidRPr="00F51A5F" w:rsidRDefault="005F1462" w:rsidP="007D10F6">
      <w:pPr>
        <w:pStyle w:val="Exampletext"/>
      </w:pPr>
      <w:del w:id="2137" w:author="Michael Mirmak" w:date="2011-08-17T07:56:00Z">
        <w:r w:rsidRPr="00F51A5F" w:rsidDel="008D710A">
          <w:delText>|</w:delText>
        </w:r>
      </w:del>
    </w:p>
    <w:p w:rsidR="005F1462" w:rsidRPr="00F51A5F" w:rsidRDefault="005F1462" w:rsidP="007D10F6">
      <w:pPr>
        <w:pStyle w:val="Exampletext"/>
      </w:pPr>
      <w:r w:rsidRPr="00F51A5F">
        <w:t>[External Circuit] BUS_VHD</w:t>
      </w:r>
    </w:p>
    <w:p w:rsidR="005F1462" w:rsidRPr="00F51A5F" w:rsidRDefault="005F1462" w:rsidP="007D10F6">
      <w:pPr>
        <w:pStyle w:val="Exampletext"/>
      </w:pPr>
      <w:r w:rsidRPr="00F51A5F">
        <w:t>Language VHDL-AMS</w:t>
      </w:r>
    </w:p>
    <w:p w:rsidR="005F1462" w:rsidRPr="00F51A5F" w:rsidRDefault="005F1462" w:rsidP="007D10F6">
      <w:pPr>
        <w:pStyle w:val="Exampletext"/>
      </w:pPr>
      <w:r w:rsidRPr="00F51A5F">
        <w:t>|</w:t>
      </w:r>
    </w:p>
    <w:p w:rsidR="005F1462" w:rsidRPr="00F51A5F" w:rsidRDefault="005F1462" w:rsidP="007D10F6">
      <w:pPr>
        <w:pStyle w:val="Exampletext"/>
      </w:pPr>
      <w:r w:rsidRPr="00F51A5F">
        <w:t xml:space="preserve">| Corner corner_name file_name  </w:t>
      </w:r>
      <w:del w:id="2138" w:author="Michael Mirmak" w:date="2011-08-12T16:29:00Z">
        <w:r w:rsidRPr="00F51A5F" w:rsidDel="00BB4C60">
          <w:delText xml:space="preserve">circuit_name </w:delText>
        </w:r>
      </w:del>
      <w:r w:rsidRPr="00F51A5F">
        <w:t>entity(architecture)</w:t>
      </w:r>
    </w:p>
    <w:p w:rsidR="005F1462" w:rsidRPr="00F51A5F" w:rsidRDefault="005F1462" w:rsidP="007D10F6">
      <w:pPr>
        <w:pStyle w:val="Exampletext"/>
      </w:pPr>
      <w:r w:rsidRPr="00F51A5F">
        <w:t>Corner    Typ        bus.vhd     Bus(Bus_typ)</w:t>
      </w:r>
    </w:p>
    <w:p w:rsidR="005F1462" w:rsidRPr="00F51A5F" w:rsidRDefault="005F1462" w:rsidP="007D10F6">
      <w:pPr>
        <w:pStyle w:val="Exampletext"/>
      </w:pPr>
      <w:r w:rsidRPr="00F51A5F">
        <w:t>Corner    Min        bus.vhd     Bus(Bus_min)</w:t>
      </w:r>
    </w:p>
    <w:p w:rsidR="005F1462" w:rsidRPr="00F51A5F" w:rsidRDefault="005F1462" w:rsidP="007D10F6">
      <w:pPr>
        <w:pStyle w:val="Exampletext"/>
      </w:pPr>
      <w:r w:rsidRPr="00F51A5F">
        <w:t>Corner    Max        bus.vhd     Bus(Bus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r1 l1</w:t>
      </w:r>
    </w:p>
    <w:p w:rsidR="005F1462" w:rsidRPr="00F51A5F" w:rsidRDefault="005F1462" w:rsidP="007D10F6">
      <w:pPr>
        <w:pStyle w:val="Exampletext"/>
      </w:pPr>
      <w:r w:rsidRPr="00F51A5F">
        <w:t>Parameters r2 l2 temp</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are in the same order as defined in VHDL-AMS</w:t>
      </w:r>
    </w:p>
    <w:p w:rsidR="005F1462" w:rsidRPr="00F51A5F" w:rsidRDefault="005F1462" w:rsidP="007D10F6">
      <w:pPr>
        <w:pStyle w:val="Exampletext"/>
      </w:pPr>
      <w:r w:rsidRPr="00F51A5F">
        <w:t>Ports vcc gnd io1 io2</w:t>
      </w:r>
    </w:p>
    <w:p w:rsidR="005F1462" w:rsidRPr="00F51A5F" w:rsidRDefault="005F1462" w:rsidP="007D10F6">
      <w:pPr>
        <w:pStyle w:val="Exampletext"/>
      </w:pPr>
      <w:r w:rsidRPr="00F51A5F">
        <w:t>Ports int_ioa vcca1 vcca2 vssa1 vssa2</w:t>
      </w:r>
    </w:p>
    <w:p w:rsidR="005F1462" w:rsidRPr="00F51A5F" w:rsidRDefault="005F1462" w:rsidP="007D10F6">
      <w:pPr>
        <w:pStyle w:val="Exampletext"/>
      </w:pPr>
      <w:r w:rsidRPr="00F51A5F">
        <w:t>Ports int_iob vccb1 vccb2 vssb1 vssb2</w:t>
      </w:r>
    </w:p>
    <w:p w:rsidR="00193E60"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Verilog-AMS:</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S_V</w:t>
      </w:r>
    </w:p>
    <w:p w:rsidR="005F1462" w:rsidRPr="00F51A5F" w:rsidRDefault="005F1462" w:rsidP="007D10F6">
      <w:pPr>
        <w:pStyle w:val="Exampletext"/>
      </w:pPr>
      <w:r w:rsidRPr="00F51A5F">
        <w:t>Language Verilog-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module)</w:t>
      </w:r>
    </w:p>
    <w:p w:rsidR="005F1462" w:rsidRPr="00F51A5F" w:rsidRDefault="005F1462" w:rsidP="007D10F6">
      <w:pPr>
        <w:pStyle w:val="Exampletext"/>
      </w:pPr>
      <w:r w:rsidRPr="00F51A5F">
        <w:lastRenderedPageBreak/>
        <w:t>Corner    Typ         bus.v     Bus_typ</w:t>
      </w:r>
    </w:p>
    <w:p w:rsidR="005F1462" w:rsidRPr="00F51A5F" w:rsidRDefault="005F1462" w:rsidP="007D10F6">
      <w:pPr>
        <w:pStyle w:val="Exampletext"/>
      </w:pPr>
      <w:r w:rsidRPr="00F51A5F">
        <w:t>Corner    Min         bus.v     Bus_min</w:t>
      </w:r>
    </w:p>
    <w:p w:rsidR="005F1462" w:rsidRPr="00F51A5F" w:rsidRDefault="005F1462" w:rsidP="007D10F6">
      <w:pPr>
        <w:pStyle w:val="Exampletext"/>
      </w:pPr>
      <w:r w:rsidRPr="00F51A5F">
        <w:t>Corner    Max         bus.v     Bus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r1 l1</w:t>
      </w:r>
    </w:p>
    <w:p w:rsidR="005F1462" w:rsidRPr="00F51A5F" w:rsidRDefault="005F1462" w:rsidP="007D10F6">
      <w:pPr>
        <w:pStyle w:val="Exampletext"/>
      </w:pPr>
      <w:r w:rsidRPr="00F51A5F">
        <w:t>Parameters r2 l2 temp</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are in the same order as defined in Verilog-AMS</w:t>
      </w:r>
    </w:p>
    <w:p w:rsidR="005F1462" w:rsidRPr="00F51A5F" w:rsidRDefault="005F1462" w:rsidP="007D10F6">
      <w:pPr>
        <w:pStyle w:val="Exampletext"/>
      </w:pPr>
      <w:r w:rsidRPr="00F51A5F">
        <w:t>Ports vcc gnd io1 io2</w:t>
      </w:r>
    </w:p>
    <w:p w:rsidR="005F1462" w:rsidRPr="00F51A5F" w:rsidRDefault="005F1462" w:rsidP="007D10F6">
      <w:pPr>
        <w:pStyle w:val="Exampletext"/>
      </w:pPr>
      <w:r w:rsidRPr="00F51A5F">
        <w:t>Ports int_ioa vcca1 vcca2 vssa1 vssa2</w:t>
      </w:r>
    </w:p>
    <w:p w:rsidR="005F1462" w:rsidRPr="00F51A5F" w:rsidRDefault="005F1462" w:rsidP="007D10F6">
      <w:pPr>
        <w:pStyle w:val="Exampletext"/>
      </w:pPr>
      <w:r w:rsidRPr="00F51A5F">
        <w:t>Ports int_iob vccb1 vccb2 vssb1 vssb2</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Del="004B0D6F" w:rsidRDefault="005F1462" w:rsidP="007D10F6">
      <w:pPr>
        <w:pStyle w:val="Exampletext"/>
        <w:rPr>
          <w:del w:id="2139" w:author="Michael Mirmak" w:date="2011-08-17T07:51:00Z"/>
        </w:rPr>
      </w:pPr>
      <w:del w:id="2140" w:author="Michael Mirmak" w:date="2011-08-17T07:51:00Z">
        <w:r w:rsidRPr="00F51A5F" w:rsidDel="004B0D6F">
          <w:delText>|</w:delText>
        </w:r>
      </w:del>
    </w:p>
    <w:p w:rsidR="005F1462" w:rsidRPr="00F51A5F" w:rsidDel="004B0D6F" w:rsidRDefault="005F1462" w:rsidP="007D10F6">
      <w:pPr>
        <w:pStyle w:val="Exampletext"/>
        <w:rPr>
          <w:del w:id="2141" w:author="Michael Mirmak" w:date="2011-08-17T07:51:00Z"/>
        </w:rPr>
      </w:pPr>
      <w:del w:id="2142" w:author="Michael Mirmak" w:date="2011-08-17T07:51:00Z">
        <w:r w:rsidRPr="00F51A5F" w:rsidDel="004B0D6F">
          <w:delText>|=============================================================================</w:delText>
        </w:r>
      </w:del>
    </w:p>
    <w:p w:rsidR="005F1462" w:rsidRPr="00F51A5F" w:rsidRDefault="005F1462" w:rsidP="004B0D6F">
      <w:pPr>
        <w:pStyle w:val="Exampletext"/>
        <w:pPrChange w:id="2143" w:author="Michael Mirmak" w:date="2011-08-17T07:51:00Z">
          <w:pPr/>
        </w:pPrChange>
      </w:pPr>
    </w:p>
    <w:p w:rsidR="005F1462" w:rsidRPr="00F51A5F" w:rsidRDefault="005F1462" w:rsidP="00FC5CAE">
      <w:pPr>
        <w:pStyle w:val="BodyText"/>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7D10F6"/>
    <w:p w:rsidR="007D10F6" w:rsidRPr="00F51A5F" w:rsidRDefault="007D10F6" w:rsidP="007D10F6"/>
    <w:p w:rsidR="005F1462" w:rsidRPr="00F51A5F" w:rsidRDefault="005F1462" w:rsidP="007D10F6">
      <w:pPr>
        <w:pStyle w:val="KeywordDescriptions"/>
      </w:pPr>
      <w:bookmarkStart w:id="2144" w:name="_Toc203975894"/>
      <w:bookmarkStart w:id="2145" w:name="_Toc203976315"/>
      <w:bookmarkStart w:id="2146" w:name="_Toc203976453"/>
      <w:r w:rsidRPr="007D10F6">
        <w:rPr>
          <w:i/>
        </w:rPr>
        <w:t>Keywords</w:t>
      </w:r>
      <w:r w:rsidRPr="00F51A5F">
        <w:t>:</w:t>
      </w:r>
      <w:r w:rsidR="007D10F6">
        <w:tab/>
      </w:r>
      <w:r w:rsidRPr="007D10F6">
        <w:rPr>
          <w:b/>
        </w:rPr>
        <w:t>[Node Declarations], [End Node Declarations]</w:t>
      </w:r>
      <w:bookmarkEnd w:id="2144"/>
      <w:bookmarkEnd w:id="2145"/>
      <w:bookmarkEnd w:id="2146"/>
    </w:p>
    <w:p w:rsidR="005F1462" w:rsidRPr="00F51A5F" w:rsidRDefault="005F1462" w:rsidP="007D10F6">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rsidP="007D10F6">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rsidP="007D10F6">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rsidP="007D10F6">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rsidP="007D10F6">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rsidP="007D10F6">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fldSimple w:instr=" REF _Ref300053790 \r \h  \* MERGEFORMAT ">
        <w:r w:rsidR="00EC0B23">
          <w:t>3</w:t>
        </w:r>
      </w:fldSimple>
      <w:r w:rsidRPr="004744A0">
        <w:t>.</w:t>
      </w:r>
    </w:p>
    <w:p w:rsidR="005F1462" w:rsidRPr="007D10F6" w:rsidRDefault="007D10F6" w:rsidP="007D10F6">
      <w:pPr>
        <w:pStyle w:val="KeywordDescriptions"/>
        <w:rPr>
          <w:i/>
        </w:rPr>
      </w:pPr>
      <w:r w:rsidRPr="007D10F6">
        <w:rPr>
          <w:i/>
        </w:rPr>
        <w:t>Example:</w:t>
      </w:r>
    </w:p>
    <w:p w:rsidR="005F1462" w:rsidRPr="00F51A5F" w:rsidRDefault="005F1462" w:rsidP="007D10F6">
      <w:pPr>
        <w:pStyle w:val="Exampletext"/>
      </w:pPr>
      <w:r w:rsidRPr="00F51A5F">
        <w:t>[Node Declarations]          | Must appear before any [Circuit Call] keyword</w:t>
      </w:r>
    </w:p>
    <w:p w:rsidR="005F1462" w:rsidRPr="005F1462" w:rsidRDefault="005F1462" w:rsidP="007D10F6">
      <w:pPr>
        <w:pStyle w:val="Exampletext"/>
        <w:rPr>
          <w:lang w:val="de-DE"/>
        </w:rPr>
      </w:pPr>
      <w:r w:rsidRPr="005F1462">
        <w:rPr>
          <w:lang w:val="de-DE"/>
        </w:rPr>
        <w:t>|</w:t>
      </w:r>
    </w:p>
    <w:p w:rsidR="005F1462" w:rsidRPr="005F1462" w:rsidRDefault="005F1462" w:rsidP="007D10F6">
      <w:pPr>
        <w:pStyle w:val="Exampletext"/>
        <w:rPr>
          <w:lang w:val="de-DE"/>
        </w:rPr>
      </w:pPr>
      <w:r w:rsidRPr="005F1462">
        <w:rPr>
          <w:lang w:val="de-DE"/>
        </w:rPr>
        <w:t>| Die nodes:</w:t>
      </w:r>
    </w:p>
    <w:p w:rsidR="005F1462" w:rsidRPr="005F1462" w:rsidRDefault="005F1462" w:rsidP="007D10F6">
      <w:pPr>
        <w:pStyle w:val="Exampletext"/>
        <w:rPr>
          <w:lang w:val="de-DE"/>
        </w:rPr>
      </w:pPr>
      <w:r w:rsidRPr="005F1462">
        <w:rPr>
          <w:lang w:val="de-DE"/>
        </w:rPr>
        <w:t>a b c d e                    | List of die nodes</w:t>
      </w:r>
    </w:p>
    <w:p w:rsidR="005F1462" w:rsidRPr="005F1462" w:rsidRDefault="005F1462" w:rsidP="007D10F6">
      <w:pPr>
        <w:pStyle w:val="Exampletext"/>
        <w:rPr>
          <w:lang w:val="de-DE"/>
        </w:rPr>
      </w:pPr>
      <w:r w:rsidRPr="005F1462">
        <w:rPr>
          <w:lang w:val="de-DE"/>
        </w:rPr>
        <w:t>f g h nd1</w:t>
      </w:r>
    </w:p>
    <w:p w:rsidR="005F1462" w:rsidRPr="005F1462" w:rsidRDefault="005F1462" w:rsidP="007D10F6">
      <w:pPr>
        <w:pStyle w:val="Exampletext"/>
        <w:rPr>
          <w:lang w:val="de-DE"/>
        </w:rPr>
      </w:pPr>
      <w:r w:rsidRPr="005F1462">
        <w:rPr>
          <w:lang w:val="de-DE"/>
        </w:rPr>
        <w:t>|</w:t>
      </w:r>
    </w:p>
    <w:p w:rsidR="005F1462" w:rsidRPr="005F1462" w:rsidRDefault="005F1462" w:rsidP="007D10F6">
      <w:pPr>
        <w:pStyle w:val="Exampletext"/>
        <w:rPr>
          <w:lang w:val="de-DE"/>
        </w:rPr>
      </w:pPr>
      <w:r w:rsidRPr="005F1462">
        <w:rPr>
          <w:lang w:val="de-DE"/>
        </w:rPr>
        <w:t>| Die pads:</w:t>
      </w:r>
    </w:p>
    <w:p w:rsidR="005F1462" w:rsidRPr="00F51A5F" w:rsidRDefault="005F1462" w:rsidP="007D10F6">
      <w:pPr>
        <w:pStyle w:val="Exampletext"/>
      </w:pPr>
      <w:r w:rsidRPr="00F51A5F">
        <w:t>pad_2a pad_2b pad_4 pad_11   | List of die pads</w:t>
      </w:r>
    </w:p>
    <w:p w:rsidR="005F1462" w:rsidRPr="00F51A5F" w:rsidRDefault="005F1462" w:rsidP="007D10F6">
      <w:pPr>
        <w:pStyle w:val="Exampletext"/>
      </w:pPr>
      <w:r w:rsidRPr="00F51A5F">
        <w:t>|</w:t>
      </w:r>
    </w:p>
    <w:p w:rsidR="005F1462" w:rsidRPr="00F51A5F" w:rsidRDefault="005F1462" w:rsidP="007D10F6">
      <w:pPr>
        <w:pStyle w:val="Exampletext"/>
      </w:pPr>
      <w:r w:rsidRPr="00F51A5F">
        <w:t>[End Node Declarations]</w:t>
      </w:r>
    </w:p>
    <w:p w:rsidR="005F1462" w:rsidRDefault="005F1462" w:rsidP="00BE0A41"/>
    <w:p w:rsidR="00BE0A41" w:rsidRPr="00F51A5F" w:rsidRDefault="00BE0A41" w:rsidP="00BE0A41"/>
    <w:p w:rsidR="005F1462" w:rsidRPr="00F51A5F" w:rsidRDefault="005F1462" w:rsidP="000D6C50">
      <w:pPr>
        <w:pStyle w:val="KeywordDescriptions"/>
      </w:pPr>
      <w:bookmarkStart w:id="2147" w:name="_Toc203975895"/>
      <w:bookmarkStart w:id="2148" w:name="_Toc203976316"/>
      <w:bookmarkStart w:id="2149" w:name="_Toc203976454"/>
      <w:r w:rsidRPr="000D6C50">
        <w:rPr>
          <w:i/>
        </w:rPr>
        <w:t>Keywords:</w:t>
      </w:r>
      <w:r w:rsidR="00BE0A41">
        <w:tab/>
      </w:r>
      <w:r w:rsidRPr="000D6C50">
        <w:rPr>
          <w:b/>
        </w:rPr>
        <w:t>[Circuit Call], [End Circuit Call]</w:t>
      </w:r>
      <w:bookmarkEnd w:id="2147"/>
      <w:bookmarkEnd w:id="2148"/>
      <w:bookmarkEnd w:id="2149"/>
    </w:p>
    <w:p w:rsidR="005F1462" w:rsidRPr="00F51A5F" w:rsidRDefault="005F1462" w:rsidP="000D6C50">
      <w:pPr>
        <w:pStyle w:val="KeywordDescriptions"/>
      </w:pPr>
      <w:r w:rsidRPr="000D6C50">
        <w:rPr>
          <w:i/>
        </w:rPr>
        <w:t>Required:</w:t>
      </w:r>
      <w:r w:rsidR="00BE0A41">
        <w:tab/>
      </w:r>
      <w:r w:rsidRPr="00F51A5F">
        <w:t>Yes, if any [External Circuit]s are present in a [Component].</w:t>
      </w:r>
    </w:p>
    <w:p w:rsidR="005F1462" w:rsidRPr="00F51A5F" w:rsidRDefault="005F1462" w:rsidP="000D6C50">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rsidP="000D6C50">
      <w:pPr>
        <w:pStyle w:val="KeywordDescriptions"/>
      </w:pPr>
      <w:r w:rsidRPr="000D6C50">
        <w:rPr>
          <w:i/>
        </w:rPr>
        <w:t>Sub-Params:</w:t>
      </w:r>
      <w:r w:rsidR="00BE0A41">
        <w:tab/>
      </w:r>
      <w:r w:rsidRPr="00F51A5F">
        <w:t>Signal_pin, Diff_signal_pins, Series_pins, Port_map</w:t>
      </w:r>
    </w:p>
    <w:p w:rsidR="005F1462" w:rsidRPr="00F51A5F" w:rsidRDefault="005F1462" w:rsidP="000D6C50">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rsidP="000D6C50">
      <w:pPr>
        <w:pStyle w:val="KeywordDescriptions"/>
      </w:pPr>
      <w:r w:rsidRPr="00F51A5F">
        <w:t xml:space="preserve">When a [Circuit Call] keyword defines any connections that involve one or more die pads (and consequently pins), the corresponding pins on the [Pin] list must use the reserved word </w:t>
      </w:r>
      <w:del w:id="2150" w:author="Michael Mirmak" w:date="2011-08-17T06:00:00Z">
        <w:r w:rsidR="00CA3B8E" w:rsidDel="006659CF">
          <w:delText>“</w:delText>
        </w:r>
      </w:del>
      <w:ins w:id="2151" w:author="Michael Mirmak" w:date="2011-08-17T06:00:00Z">
        <w:r w:rsidR="006659CF">
          <w:t>'</w:t>
        </w:r>
      </w:ins>
      <w:r w:rsidRPr="00F51A5F">
        <w:t>CIRCUITCALL</w:t>
      </w:r>
      <w:del w:id="2152" w:author="Michael Mirmak" w:date="2011-08-17T06:00:00Z">
        <w:r w:rsidR="00CA3B8E" w:rsidDel="006659CF">
          <w:delText>”</w:delText>
        </w:r>
      </w:del>
      <w:ins w:id="2153" w:author="Michael Mirmak" w:date="2011-08-17T06:00:00Z">
        <w:r w:rsidR="006659CF">
          <w:t>'</w:t>
        </w:r>
      </w:ins>
      <w:r w:rsidRPr="00F51A5F">
        <w:t xml:space="preserve"> in the third column instead of a model name.</w:t>
      </w:r>
    </w:p>
    <w:p w:rsidR="005F1462" w:rsidRPr="00F51A5F" w:rsidRDefault="005F1462" w:rsidP="000D6C50">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74016B" w:rsidRDefault="0074016B" w:rsidP="0074016B"/>
    <w:p w:rsidR="005F1462" w:rsidRPr="00F51A5F" w:rsidRDefault="005F1462" w:rsidP="000D6C50">
      <w:pPr>
        <w:pStyle w:val="KeywordDescriptions"/>
      </w:pPr>
      <w:r w:rsidRPr="00F51A5F">
        <w:t>Signal_pin, Diff_signal_pins, or Series_pins:</w:t>
      </w:r>
    </w:p>
    <w:p w:rsidR="005F1462" w:rsidRPr="00F51A5F" w:rsidRDefault="005F1462" w:rsidP="000D6C50">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rsidP="000D6C50">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rsidP="000D6C50">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rsidP="000D6C50">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74016B" w:rsidRDefault="0074016B" w:rsidP="0074016B"/>
    <w:p w:rsidR="005F1462" w:rsidRPr="00F51A5F" w:rsidRDefault="005F1462" w:rsidP="000D6C50">
      <w:pPr>
        <w:pStyle w:val="KeywordDescriptions"/>
      </w:pPr>
      <w:r w:rsidRPr="00F51A5F">
        <w:t>Port_map:</w:t>
      </w:r>
    </w:p>
    <w:p w:rsidR="005F1462" w:rsidRPr="00F51A5F" w:rsidRDefault="005F1462" w:rsidP="000D6C50">
      <w:pPr>
        <w:pStyle w:val="KeywordDescriptions"/>
      </w:pPr>
      <w:r w:rsidRPr="00F51A5F">
        <w:t>The Port_map subparameter is used to connect the ports of an [External Circuit] to die nodes or die pads.</w:t>
      </w:r>
    </w:p>
    <w:p w:rsidR="005F1462" w:rsidRPr="00F51A5F" w:rsidRDefault="005F1462" w:rsidP="000D6C50">
      <w:pPr>
        <w:pStyle w:val="KeywordDescriptions"/>
      </w:pPr>
      <w:r w:rsidRPr="00F51A5F">
        <w:lastRenderedPageBreak/>
        <w:t>Every occurrence of the Port_map subparameter must begin on a new line and must be followed by two arguments, the first being a port name, and the second being a die node, die pad, or a pin name.</w:t>
      </w:r>
    </w:p>
    <w:p w:rsidR="005F1462" w:rsidRPr="00F51A5F" w:rsidRDefault="005F1462" w:rsidP="000D6C50">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rsidP="000D6C50">
      <w:pPr>
        <w:pStyle w:val="KeywordDescriptions"/>
      </w:pPr>
      <w:r w:rsidRPr="00F51A5F">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F51A5F" w:rsidRDefault="005F1462" w:rsidP="000D6C50">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5F1462" w:rsidP="000D6C50">
      <w:pPr>
        <w:pStyle w:val="KeywordDescriptions"/>
        <w:rPr>
          <w:i/>
        </w:rPr>
      </w:pPr>
      <w:r w:rsidRPr="000D6C50">
        <w:rPr>
          <w:i/>
        </w:rPr>
        <w:t>Examples:</w:t>
      </w:r>
    </w:p>
    <w:p w:rsidR="005F1462" w:rsidRPr="00F51A5F" w:rsidRDefault="005F1462" w:rsidP="008A52D1">
      <w:pPr>
        <w:pStyle w:val="KeywordDescriptions"/>
      </w:pPr>
      <w:r w:rsidRPr="00F51A5F">
        <w:t>NOTE REGARDING THIS EXAMPLE:</w:t>
      </w:r>
    </w:p>
    <w:p w:rsidR="005F1462" w:rsidRPr="00630284" w:rsidRDefault="005F1462" w:rsidP="008A52D1">
      <w:pPr>
        <w:pStyle w:val="KeywordDescriptions"/>
        <w:rPr>
          <w:rPrChange w:id="2154" w:author="Michael Mirmak" w:date="2011-08-17T06:50:00Z">
            <w:rPr/>
          </w:rPrChange>
        </w:rPr>
      </w:pPr>
      <w:r w:rsidRPr="00F51A5F">
        <w:t xml:space="preserve">The pad_* to pin connections in </w:t>
      </w:r>
      <w:r w:rsidR="00293F7B">
        <w:rPr>
          <w:highlight w:val="yellow"/>
        </w:rPr>
        <w:fldChar w:fldCharType="begin"/>
      </w:r>
      <w:r w:rsidR="0030668E">
        <w:instrText xml:space="preserve"> REF _Ref300063899 \r \h </w:instrText>
      </w:r>
      <w:r w:rsidR="00293F7B">
        <w:rPr>
          <w:highlight w:val="yellow"/>
        </w:rPr>
      </w:r>
      <w:r w:rsidR="00293F7B">
        <w:rPr>
          <w:highlight w:val="yellow"/>
        </w:rPr>
        <w:fldChar w:fldCharType="separate"/>
      </w:r>
      <w:r w:rsidR="00EC0B23">
        <w:t>Figure 30</w:t>
      </w:r>
      <w:r w:rsidR="00293F7B">
        <w:rPr>
          <w:highlight w:val="yellow"/>
        </w:rPr>
        <w:fldChar w:fldCharType="end"/>
      </w:r>
      <w:r w:rsidRPr="00F51A5F">
        <w:t xml:space="preserve"> and in the example lines with the c</w:t>
      </w:r>
      <w:r w:rsidRPr="00630284">
        <w:t xml:space="preserve">omment, "explicit pad connection", are shown for reference.  The connection syntax has not yet been defined. Therefore, the connections for </w:t>
      </w:r>
      <w:r w:rsidRPr="00630284">
        <w:rPr>
          <w:rPrChange w:id="2155" w:author="Michael Mirmak" w:date="2011-08-17T06:50:00Z">
            <w:rPr/>
          </w:rPrChange>
        </w:rPr>
        <w:t>pad_* to pin are not supported in this specification.</w:t>
      </w:r>
    </w:p>
    <w:p w:rsidR="00193E60" w:rsidRDefault="005F1462" w:rsidP="008A52D1">
      <w:pPr>
        <w:pStyle w:val="KeywordDescriptions"/>
      </w:pPr>
      <w:r w:rsidRPr="00630284">
        <w:rPr>
          <w:rPrChange w:id="2156" w:author="Michael Mirmak" w:date="2011-08-17T06:50:00Z">
            <w:rPr/>
          </w:rPrChange>
        </w:rPr>
        <w:t xml:space="preserve">For the examples below please refer to </w:t>
      </w:r>
      <w:r w:rsidR="00293F7B" w:rsidRPr="00630284">
        <w:rPr>
          <w:rPrChange w:id="2157" w:author="Michael Mirmak" w:date="2011-08-17T06:50:00Z">
            <w:rPr>
              <w:highlight w:val="yellow"/>
            </w:rPr>
          </w:rPrChange>
        </w:rPr>
        <w:fldChar w:fldCharType="begin"/>
      </w:r>
      <w:r w:rsidR="0030668E" w:rsidRPr="00630284">
        <w:rPr>
          <w:rPrChange w:id="2158" w:author="Michael Mirmak" w:date="2011-08-17T06:50:00Z">
            <w:rPr/>
          </w:rPrChange>
        </w:rPr>
        <w:instrText xml:space="preserve"> REF _Ref300063899 \r \h </w:instrText>
      </w:r>
      <w:r w:rsidR="00293F7B" w:rsidRPr="00630284">
        <w:rPr>
          <w:rPrChange w:id="2159" w:author="Michael Mirmak" w:date="2011-08-17T06:50:00Z">
            <w:rPr>
              <w:highlight w:val="yellow"/>
            </w:rPr>
          </w:rPrChange>
        </w:rPr>
      </w:r>
      <w:r w:rsidR="00630284">
        <w:instrText xml:space="preserve"> \* MERGEFORMAT </w:instrText>
      </w:r>
      <w:r w:rsidR="00293F7B" w:rsidRPr="00630284">
        <w:rPr>
          <w:rPrChange w:id="2160" w:author="Michael Mirmak" w:date="2011-08-17T06:50:00Z">
            <w:rPr>
              <w:highlight w:val="yellow"/>
            </w:rPr>
          </w:rPrChange>
        </w:rPr>
        <w:fldChar w:fldCharType="separate"/>
      </w:r>
      <w:ins w:id="2161" w:author="Michael Mirmak" w:date="2011-08-17T08:46:00Z">
        <w:r w:rsidR="00EC0B23">
          <w:t>Figure 30</w:t>
        </w:r>
      </w:ins>
      <w:del w:id="2162" w:author="Michael Mirmak" w:date="2011-08-17T08:46:00Z">
        <w:r w:rsidR="00FA10C4" w:rsidRPr="00630284" w:rsidDel="00EC0B23">
          <w:rPr>
            <w:rPrChange w:id="2163" w:author="Michael Mirmak" w:date="2011-08-17T06:50:00Z">
              <w:rPr/>
            </w:rPrChange>
          </w:rPr>
          <w:delText>Figure 30</w:delText>
        </w:r>
      </w:del>
      <w:r w:rsidR="00293F7B" w:rsidRPr="00630284">
        <w:rPr>
          <w:rPrChange w:id="2164" w:author="Michael Mirmak" w:date="2011-08-17T06:50:00Z">
            <w:rPr>
              <w:highlight w:val="yellow"/>
            </w:rPr>
          </w:rPrChange>
        </w:rPr>
        <w:fldChar w:fldCharType="end"/>
      </w:r>
      <w:r w:rsidRPr="00630284">
        <w:t xml:space="preserve"> and </w:t>
      </w:r>
      <w:r w:rsidRPr="00630284">
        <w:rPr>
          <w:rPrChange w:id="2165" w:author="Michael Mirmak" w:date="2011-08-17T06:50:00Z">
            <w:rPr>
              <w:highlight w:val="yellow"/>
            </w:rPr>
          </w:rPrChange>
        </w:rPr>
        <w:t>the example provided for the [Node Declarations] keyword</w:t>
      </w:r>
      <w:r w:rsidRPr="00630284">
        <w:t>.</w:t>
      </w:r>
    </w:p>
    <w:p w:rsidR="00143891" w:rsidRDefault="008A52D1" w:rsidP="008A52D1">
      <w:pPr>
        <w:pStyle w:val="PlainText"/>
        <w:tabs>
          <w:tab w:val="center" w:pos="4795"/>
        </w:tabs>
      </w:pPr>
      <w:r>
        <w:tab/>
      </w:r>
    </w:p>
    <w:p w:rsidR="00143891" w:rsidRDefault="00B145EA" w:rsidP="00143891">
      <w:r>
        <w:object w:dxaOrig="8894" w:dyaOrig="12522">
          <v:shape id="_x0000_i1060" type="#_x0000_t75" style="width:444pt;height:626.25pt" o:ole="">
            <v:imagedata r:id="rId66" o:title=""/>
          </v:shape>
          <o:OLEObject Type="Embed" ProgID="Visio.Drawing.11" ShapeID="_x0000_i1060" DrawAspect="Content" ObjectID="_1375077262" r:id="rId67"/>
        </w:object>
      </w:r>
    </w:p>
    <w:p w:rsidR="00143891" w:rsidRDefault="004744A0" w:rsidP="00CE2A56">
      <w:pPr>
        <w:pStyle w:val="Figurecaption"/>
      </w:pPr>
      <w:bookmarkStart w:id="2166" w:name="_Ref300063899"/>
      <w:r>
        <w:t xml:space="preserve"> - </w:t>
      </w:r>
      <w:r w:rsidR="00143891" w:rsidRPr="00F51A5F">
        <w:t>Reference Example for [Node Declarations] Keyword</w:t>
      </w:r>
      <w:bookmarkEnd w:id="2166"/>
    </w:p>
    <w:p w:rsidR="005F1462" w:rsidRPr="00F51A5F" w:rsidDel="0002221D" w:rsidRDefault="005F1462" w:rsidP="00F51A5F">
      <w:pPr>
        <w:pStyle w:val="PlainText"/>
        <w:rPr>
          <w:del w:id="2167" w:author="Michael Mirmak" w:date="2011-08-17T06:51:00Z"/>
        </w:rPr>
      </w:pPr>
      <w:del w:id="2168" w:author="Michael Mirmak" w:date="2011-08-17T06:51:00Z">
        <w:r w:rsidRPr="00F51A5F" w:rsidDel="0002221D">
          <w:lastRenderedPageBreak/>
          <w:delText>|                                          Component Die   Package  Pins/balls</w:delText>
        </w:r>
      </w:del>
    </w:p>
    <w:p w:rsidR="005F1462" w:rsidRPr="00F51A5F" w:rsidDel="0002221D" w:rsidRDefault="005F1462" w:rsidP="00F51A5F">
      <w:pPr>
        <w:pStyle w:val="PlainText"/>
        <w:rPr>
          <w:del w:id="2169" w:author="Michael Mirmak" w:date="2011-08-17T06:51:00Z"/>
        </w:rPr>
      </w:pPr>
      <w:del w:id="2170" w:author="Michael Mirmak" w:date="2011-08-17T06:51:00Z">
        <w:r w:rsidRPr="00F51A5F" w:rsidDel="0002221D">
          <w:delText>|-------------------------------------------------------+ +-------+</w:delText>
        </w:r>
      </w:del>
    </w:p>
    <w:p w:rsidR="005F1462" w:rsidRPr="00F51A5F" w:rsidDel="0002221D" w:rsidRDefault="005F1462" w:rsidP="00F51A5F">
      <w:pPr>
        <w:pStyle w:val="PlainText"/>
        <w:rPr>
          <w:del w:id="2171" w:author="Michael Mirmak" w:date="2011-08-17T06:51:00Z"/>
        </w:rPr>
      </w:pPr>
      <w:del w:id="2172" w:author="Michael Mirmak" w:date="2011-08-17T06:51:00Z">
        <w:r w:rsidRPr="00F51A5F" w:rsidDel="0002221D">
          <w:delText>|                                                       | |       |</w:delText>
        </w:r>
      </w:del>
    </w:p>
    <w:p w:rsidR="005F1462" w:rsidRPr="00F51A5F" w:rsidDel="0002221D" w:rsidRDefault="005F1462" w:rsidP="00F51A5F">
      <w:pPr>
        <w:pStyle w:val="PlainText"/>
        <w:rPr>
          <w:del w:id="2173" w:author="Michael Mirmak" w:date="2011-08-17T06:51:00Z"/>
        </w:rPr>
      </w:pPr>
      <w:del w:id="2174" w:author="Michael Mirmak" w:date="2011-08-17T06:51:00Z">
        <w:r w:rsidRPr="00F51A5F" w:rsidDel="0002221D">
          <w:delText>|  [External Circuit]          [External Circuit]       | |       |</w:delText>
        </w:r>
      </w:del>
    </w:p>
    <w:p w:rsidR="005F1462" w:rsidRPr="00F51A5F" w:rsidDel="00F0762F" w:rsidRDefault="005F1462" w:rsidP="00F51A5F">
      <w:pPr>
        <w:pStyle w:val="PlainText"/>
        <w:rPr>
          <w:del w:id="2175" w:author="Michael Mirmak" w:date="2011-08-17T07:48:00Z"/>
        </w:rPr>
      </w:pPr>
      <w:del w:id="2176" w:author="Michael Mirmak" w:date="2011-08-17T07:48:00Z">
        <w:r w:rsidRPr="00F51A5F" w:rsidDel="00F0762F">
          <w:delText>| +-------------------------+   +--------------+        | |       |</w:delText>
        </w:r>
      </w:del>
    </w:p>
    <w:p w:rsidR="005F1462" w:rsidRPr="00F51A5F" w:rsidDel="00F0762F" w:rsidRDefault="005F1462" w:rsidP="00F51A5F">
      <w:pPr>
        <w:pStyle w:val="PlainText"/>
        <w:rPr>
          <w:del w:id="2177" w:author="Michael Mirmak" w:date="2011-08-17T07:48:00Z"/>
        </w:rPr>
      </w:pPr>
      <w:del w:id="2178" w:author="Michael Mirmak" w:date="2011-08-17T07:48:00Z">
        <w:r w:rsidRPr="00F51A5F" w:rsidDel="00F0762F">
          <w:delText>| | A               A_mypcr-+-a-+-vcca1    vcc-+-10-----+-+--@@@--o 10 Vcc</w:delText>
        </w:r>
      </w:del>
    </w:p>
    <w:p w:rsidR="005F1462" w:rsidRPr="00F51A5F" w:rsidDel="00F0762F" w:rsidRDefault="005F1462" w:rsidP="00F51A5F">
      <w:pPr>
        <w:pStyle w:val="PlainText"/>
        <w:rPr>
          <w:del w:id="2179" w:author="Michael Mirmak" w:date="2011-08-17T07:48:00Z"/>
        </w:rPr>
      </w:pPr>
      <w:del w:id="2180" w:author="Michael Mirmak" w:date="2011-08-17T07:48:00Z">
        <w:r w:rsidRPr="00F51A5F" w:rsidDel="00F0762F">
          <w:delText>| |         |\      A_mypur-+-b-+-vcca2        |        | |       |</w:delText>
        </w:r>
      </w:del>
    </w:p>
    <w:p w:rsidR="005F1462" w:rsidRPr="00F51A5F" w:rsidDel="00F0762F" w:rsidRDefault="005F1462" w:rsidP="00F51A5F">
      <w:pPr>
        <w:pStyle w:val="PlainText"/>
        <w:rPr>
          <w:del w:id="2181" w:author="Michael Mirmak" w:date="2011-08-17T07:48:00Z"/>
        </w:rPr>
      </w:pPr>
      <w:del w:id="2182" w:author="Michael Mirmak" w:date="2011-08-17T07:48:00Z">
        <w:r w:rsidRPr="00F51A5F" w:rsidDel="00F0762F">
          <w:delText>| |D_drive--| &gt;---+-A_mysig-+-c-+-int_ioa  io1-+-1------+-+--@@@--o 1 Buffer A</w:delText>
        </w:r>
      </w:del>
    </w:p>
    <w:p w:rsidR="005F1462" w:rsidRPr="00F51A5F" w:rsidDel="00F0762F" w:rsidRDefault="005F1462" w:rsidP="00F51A5F">
      <w:pPr>
        <w:pStyle w:val="PlainText"/>
        <w:rPr>
          <w:del w:id="2183" w:author="Michael Mirmak" w:date="2011-08-17T07:48:00Z"/>
        </w:rPr>
      </w:pPr>
      <w:del w:id="2184" w:author="Michael Mirmak" w:date="2011-08-17T07:48:00Z">
        <w:r w:rsidRPr="00F51A5F" w:rsidDel="00F0762F">
          <w:delText>| |D_enable-|/ /| | A_mypdr-+-d-+-vssa1        |        | |       |</w:delText>
        </w:r>
      </w:del>
    </w:p>
    <w:p w:rsidR="005F1462" w:rsidRPr="00F51A5F" w:rsidDel="00F0762F" w:rsidRDefault="005F1462" w:rsidP="00F51A5F">
      <w:pPr>
        <w:pStyle w:val="PlainText"/>
        <w:rPr>
          <w:del w:id="2185" w:author="Michael Mirmak" w:date="2011-08-17T07:48:00Z"/>
        </w:rPr>
      </w:pPr>
      <w:del w:id="2186" w:author="Michael Mirmak" w:date="2011-08-17T07:48:00Z">
        <w:r w:rsidRPr="00F51A5F" w:rsidDel="00F0762F">
          <w:delText>| |D_receive--&lt; |-+ A_mygcr-+-e-+-vssa2    gnd-+-pad_11-+-+--@@@--o 11 GND</w:delText>
        </w:r>
      </w:del>
    </w:p>
    <w:p w:rsidR="005F1462" w:rsidRPr="00F51A5F" w:rsidDel="00F0762F" w:rsidRDefault="005F1462" w:rsidP="00F51A5F">
      <w:pPr>
        <w:pStyle w:val="PlainText"/>
        <w:rPr>
          <w:del w:id="2187" w:author="Michael Mirmak" w:date="2011-08-17T07:48:00Z"/>
        </w:rPr>
      </w:pPr>
      <w:del w:id="2188" w:author="Michael Mirmak" w:date="2011-08-17T07:48:00Z">
        <w:r w:rsidRPr="00F51A5F" w:rsidDel="00F0762F">
          <w:delText>| |            \|           |   |              |        | |       |</w:delText>
        </w:r>
      </w:del>
    </w:p>
    <w:p w:rsidR="005F1462" w:rsidRPr="00F51A5F" w:rsidDel="00F0762F" w:rsidRDefault="005F1462" w:rsidP="00F51A5F">
      <w:pPr>
        <w:pStyle w:val="PlainText"/>
        <w:rPr>
          <w:del w:id="2189" w:author="Michael Mirmak" w:date="2011-08-17T07:48:00Z"/>
        </w:rPr>
      </w:pPr>
      <w:del w:id="2190" w:author="Michael Mirmak" w:date="2011-08-17T07:48:00Z">
        <w:r w:rsidRPr="00F51A5F" w:rsidDel="00F0762F">
          <w:delText>| +-------------------------+   |     Die_     |        | |       |</w:delText>
        </w:r>
      </w:del>
    </w:p>
    <w:p w:rsidR="005F1462" w:rsidRPr="00F51A5F" w:rsidDel="00F0762F" w:rsidRDefault="005F1462" w:rsidP="00F51A5F">
      <w:pPr>
        <w:pStyle w:val="PlainText"/>
        <w:rPr>
          <w:del w:id="2191" w:author="Michael Mirmak" w:date="2011-08-17T07:48:00Z"/>
        </w:rPr>
      </w:pPr>
      <w:del w:id="2192" w:author="Michael Mirmak" w:date="2011-08-17T07:48:00Z">
        <w:r w:rsidRPr="00F51A5F" w:rsidDel="00F0762F">
          <w:delText>|                               | Interconnect |        | |       |</w:delText>
        </w:r>
      </w:del>
    </w:p>
    <w:p w:rsidR="005F1462" w:rsidRPr="00F51A5F" w:rsidDel="00F0762F" w:rsidRDefault="005F1462" w:rsidP="00F51A5F">
      <w:pPr>
        <w:pStyle w:val="PlainText"/>
        <w:rPr>
          <w:del w:id="2193" w:author="Michael Mirmak" w:date="2011-08-17T07:48:00Z"/>
        </w:rPr>
      </w:pPr>
      <w:del w:id="2194" w:author="Michael Mirmak" w:date="2011-08-17T07:48:00Z">
        <w:r w:rsidRPr="00F51A5F" w:rsidDel="00F0762F">
          <w:delText>|  [External Circuit]           |              |        | |       |</w:delText>
        </w:r>
      </w:del>
    </w:p>
    <w:p w:rsidR="005F1462" w:rsidRPr="00F51A5F" w:rsidDel="00F0762F" w:rsidRDefault="005F1462" w:rsidP="00F51A5F">
      <w:pPr>
        <w:pStyle w:val="PlainText"/>
        <w:rPr>
          <w:del w:id="2195" w:author="Michael Mirmak" w:date="2011-08-17T07:48:00Z"/>
        </w:rPr>
      </w:pPr>
      <w:del w:id="2196" w:author="Michael Mirmak" w:date="2011-08-17T07:48:00Z">
        <w:r w:rsidRPr="00F51A5F" w:rsidDel="00F0762F">
          <w:delText>| +-------------------------+   |              |        | |       |</w:delText>
        </w:r>
      </w:del>
    </w:p>
    <w:p w:rsidR="005F1462" w:rsidRPr="00F51A5F" w:rsidDel="00F0762F" w:rsidRDefault="005F1462" w:rsidP="00F51A5F">
      <w:pPr>
        <w:pStyle w:val="PlainText"/>
        <w:rPr>
          <w:del w:id="2197" w:author="Michael Mirmak" w:date="2011-08-17T07:48:00Z"/>
        </w:rPr>
      </w:pPr>
      <w:del w:id="2198" w:author="Michael Mirmak" w:date="2011-08-17T07:48:00Z">
        <w:r w:rsidRPr="00F51A5F" w:rsidDel="00F0762F">
          <w:delText>| | B                       |   |              |        | |       |</w:delText>
        </w:r>
      </w:del>
    </w:p>
    <w:p w:rsidR="005F1462" w:rsidRPr="00F51A5F" w:rsidDel="00F0762F" w:rsidRDefault="005F1462" w:rsidP="00F51A5F">
      <w:pPr>
        <w:pStyle w:val="PlainText"/>
        <w:rPr>
          <w:del w:id="2199" w:author="Michael Mirmak" w:date="2011-08-17T07:48:00Z"/>
        </w:rPr>
      </w:pPr>
      <w:del w:id="2200" w:author="Michael Mirmak" w:date="2011-08-17T07:48:00Z">
        <w:r w:rsidRPr="00F51A5F" w:rsidDel="00F0762F">
          <w:delText>| |         |\      A_mypur-+-f-+-vccb1        |        | |       |   Self Ad-</w:delText>
        </w:r>
      </w:del>
    </w:p>
    <w:p w:rsidR="005F1462" w:rsidRPr="00F51A5F" w:rsidDel="00F0762F" w:rsidRDefault="005F1462" w:rsidP="00F51A5F">
      <w:pPr>
        <w:pStyle w:val="PlainText"/>
        <w:rPr>
          <w:del w:id="2201" w:author="Michael Mirmak" w:date="2011-08-17T07:48:00Z"/>
        </w:rPr>
      </w:pPr>
      <w:del w:id="2202" w:author="Michael Mirmak" w:date="2011-08-17T07:48:00Z">
        <w:r w:rsidRPr="00F51A5F" w:rsidDel="00F0762F">
          <w:delText>| |D_drive--| &gt;-----A_mysig-+-g-+-int_ob    o2-+-pad_2a-+-+-@@@-+-o 2 justing</w:delText>
        </w:r>
      </w:del>
    </w:p>
    <w:p w:rsidR="005F1462" w:rsidRPr="00F51A5F" w:rsidDel="00F0762F" w:rsidRDefault="005F1462" w:rsidP="00F51A5F">
      <w:pPr>
        <w:pStyle w:val="PlainText"/>
        <w:rPr>
          <w:del w:id="2203" w:author="Michael Mirmak" w:date="2011-08-17T07:48:00Z"/>
        </w:rPr>
      </w:pPr>
      <w:del w:id="2204" w:author="Michael Mirmak" w:date="2011-08-17T07:48:00Z">
        <w:r w:rsidRPr="00F51A5F" w:rsidDel="00F0762F">
          <w:delText>| |         |/      A_mypdr-+-h-+-vssb1        |        | |     | |   Buffer</w:delText>
        </w:r>
      </w:del>
    </w:p>
    <w:p w:rsidR="005F1462" w:rsidRPr="00F51A5F" w:rsidDel="00F0762F" w:rsidRDefault="005F1462" w:rsidP="00F51A5F">
      <w:pPr>
        <w:pStyle w:val="PlainText"/>
        <w:rPr>
          <w:del w:id="2205" w:author="Michael Mirmak" w:date="2011-08-17T07:48:00Z"/>
        </w:rPr>
      </w:pPr>
      <w:del w:id="2206" w:author="Michael Mirmak" w:date="2011-08-17T07:48:00Z">
        <w:r w:rsidRPr="00F51A5F" w:rsidDel="00F0762F">
          <w:delText>| |          |A_mycnt       |   |              |        | |     | |</w:delText>
        </w:r>
      </w:del>
    </w:p>
    <w:p w:rsidR="005F1462" w:rsidRPr="00F51A5F" w:rsidDel="00F0762F" w:rsidRDefault="005F1462" w:rsidP="00F51A5F">
      <w:pPr>
        <w:pStyle w:val="PlainText"/>
        <w:rPr>
          <w:del w:id="2207" w:author="Michael Mirmak" w:date="2011-08-17T07:48:00Z"/>
        </w:rPr>
      </w:pPr>
      <w:del w:id="2208" w:author="Michael Mirmak" w:date="2011-08-17T07:48:00Z">
        <w:r w:rsidRPr="00F51A5F" w:rsidDel="00F0762F">
          <w:delText>| +----------+--------------+   +--------------+        | |     | |</w:delText>
        </w:r>
      </w:del>
    </w:p>
    <w:p w:rsidR="005F1462" w:rsidRPr="00F51A5F" w:rsidDel="00F0762F" w:rsidRDefault="005F1462" w:rsidP="00F51A5F">
      <w:pPr>
        <w:pStyle w:val="PlainText"/>
        <w:rPr>
          <w:del w:id="2209" w:author="Michael Mirmak" w:date="2011-08-17T07:48:00Z"/>
        </w:rPr>
      </w:pPr>
      <w:del w:id="2210" w:author="Michael Mirmak" w:date="2011-08-17T07:48:00Z">
        <w:r w:rsidRPr="00F51A5F" w:rsidDel="00F0762F">
          <w:delText>|            | Analog Buffer Control                    | |     | |</w:delText>
        </w:r>
      </w:del>
    </w:p>
    <w:p w:rsidR="005F1462" w:rsidRPr="00F51A5F" w:rsidDel="00F0762F" w:rsidRDefault="005F1462" w:rsidP="00F51A5F">
      <w:pPr>
        <w:pStyle w:val="PlainText"/>
        <w:rPr>
          <w:del w:id="2211" w:author="Michael Mirmak" w:date="2011-08-17T07:48:00Z"/>
        </w:rPr>
      </w:pPr>
      <w:del w:id="2212" w:author="Michael Mirmak" w:date="2011-08-17T07:48:00Z">
        <w:r w:rsidRPr="00F51A5F" w:rsidDel="00F0762F">
          <w:delText>|            +-----------------------------------pad_2b-+-+-@@@-+ |</w:delText>
        </w:r>
      </w:del>
    </w:p>
    <w:p w:rsidR="005F1462" w:rsidRPr="00F51A5F" w:rsidDel="00F0762F" w:rsidRDefault="005F1462" w:rsidP="00F51A5F">
      <w:pPr>
        <w:pStyle w:val="PlainText"/>
        <w:rPr>
          <w:del w:id="2213" w:author="Michael Mirmak" w:date="2011-08-17T07:48:00Z"/>
        </w:rPr>
      </w:pPr>
      <w:del w:id="2214" w:author="Michael Mirmak" w:date="2011-08-17T07:48:00Z">
        <w:r w:rsidRPr="00F51A5F" w:rsidDel="00F0762F">
          <w:delText>|                                                       | |       |</w:delText>
        </w:r>
      </w:del>
    </w:p>
    <w:p w:rsidR="005F1462" w:rsidRPr="00F51A5F" w:rsidDel="00B145EA" w:rsidRDefault="005F1462" w:rsidP="00F51A5F">
      <w:pPr>
        <w:pStyle w:val="PlainText"/>
        <w:rPr>
          <w:del w:id="2215" w:author="Michael Mirmak" w:date="2011-08-17T07:47:00Z"/>
        </w:rPr>
      </w:pPr>
      <w:del w:id="2216" w:author="Michael Mirmak" w:date="2011-08-17T07:47:00Z">
        <w:r w:rsidRPr="00F51A5F" w:rsidDel="00B145EA">
          <w:delText>|      [External Circuit]                               | |       |</w:delText>
        </w:r>
      </w:del>
    </w:p>
    <w:p w:rsidR="005F1462" w:rsidRPr="00F51A5F" w:rsidDel="00B145EA" w:rsidRDefault="005F1462" w:rsidP="00F51A5F">
      <w:pPr>
        <w:pStyle w:val="PlainText"/>
        <w:rPr>
          <w:del w:id="2217" w:author="Michael Mirmak" w:date="2011-08-17T07:47:00Z"/>
        </w:rPr>
      </w:pPr>
      <w:del w:id="2218" w:author="Michael Mirmak" w:date="2011-08-17T07:47:00Z">
        <w:r w:rsidRPr="00F51A5F" w:rsidDel="00B145EA">
          <w:delText>|     +--------------------------+                      | |       |</w:delText>
        </w:r>
      </w:del>
    </w:p>
    <w:p w:rsidR="005F1462" w:rsidRPr="00F51A5F" w:rsidDel="00B145EA" w:rsidRDefault="005F1462" w:rsidP="00F51A5F">
      <w:pPr>
        <w:pStyle w:val="PlainText"/>
        <w:rPr>
          <w:del w:id="2219" w:author="Michael Mirmak" w:date="2011-08-17T07:47:00Z"/>
        </w:rPr>
      </w:pPr>
      <w:del w:id="2220" w:author="Michael Mirmak" w:date="2011-08-17T07:47:00Z">
        <w:r w:rsidRPr="00F51A5F" w:rsidDel="00B145EA">
          <w:delText>|     | C                A_mypcr-+-10---(to pin/pad 10) | |       |</w:delText>
        </w:r>
      </w:del>
    </w:p>
    <w:p w:rsidR="005F1462" w:rsidRPr="00F51A5F" w:rsidDel="00B145EA" w:rsidRDefault="005F1462" w:rsidP="00F51A5F">
      <w:pPr>
        <w:pStyle w:val="PlainText"/>
        <w:rPr>
          <w:del w:id="2221" w:author="Michael Mirmak" w:date="2011-08-17T07:47:00Z"/>
        </w:rPr>
      </w:pPr>
      <w:del w:id="2222" w:author="Michael Mirmak" w:date="2011-08-17T07:47:00Z">
        <w:r w:rsidRPr="00F51A5F" w:rsidDel="00B145EA">
          <w:delText>|     |          |\      A_mypur-+-10---(to pin/pad 10) | |       |</w:delText>
        </w:r>
      </w:del>
    </w:p>
    <w:p w:rsidR="005F1462" w:rsidRPr="00F51A5F" w:rsidDel="00B145EA" w:rsidRDefault="005F1462" w:rsidP="00F51A5F">
      <w:pPr>
        <w:pStyle w:val="PlainText"/>
        <w:rPr>
          <w:del w:id="2223" w:author="Michael Mirmak" w:date="2011-08-17T07:47:00Z"/>
        </w:rPr>
      </w:pPr>
      <w:del w:id="2224" w:author="Michael Mirmak" w:date="2011-08-17T07:47:00Z">
        <w:r w:rsidRPr="00F51A5F" w:rsidDel="00B145EA">
          <w:delText>| nd1-+-D_mydrv--| &gt;---+-A_mysig-+-3--------------------+-+--@@@--o 3 Buffer C</w:delText>
        </w:r>
      </w:del>
    </w:p>
    <w:p w:rsidR="005F1462" w:rsidRPr="00F51A5F" w:rsidDel="00B145EA" w:rsidRDefault="005F1462" w:rsidP="00F51A5F">
      <w:pPr>
        <w:pStyle w:val="PlainText"/>
        <w:rPr>
          <w:del w:id="2225" w:author="Michael Mirmak" w:date="2011-08-17T07:47:00Z"/>
        </w:rPr>
      </w:pPr>
      <w:del w:id="2226" w:author="Michael Mirmak" w:date="2011-08-17T07:47:00Z">
        <w:r w:rsidRPr="00F51A5F" w:rsidDel="00B145EA">
          <w:delText>|  |  | D_enable-|/ /| | A_mypdr-+-pad_11               | |       |</w:delText>
        </w:r>
      </w:del>
    </w:p>
    <w:p w:rsidR="005F1462" w:rsidRPr="00F51A5F" w:rsidDel="00B145EA" w:rsidRDefault="005F1462" w:rsidP="00F51A5F">
      <w:pPr>
        <w:pStyle w:val="PlainText"/>
        <w:rPr>
          <w:del w:id="2227" w:author="Michael Mirmak" w:date="2011-08-17T07:47:00Z"/>
        </w:rPr>
      </w:pPr>
      <w:del w:id="2228" w:author="Michael Mirmak" w:date="2011-08-17T07:47:00Z">
        <w:r w:rsidRPr="00F51A5F" w:rsidDel="00B145EA">
          <w:delText>|  |  | D_receive--&lt; |-+ A_mygcr-+-pad_11               | |       |</w:delText>
        </w:r>
      </w:del>
    </w:p>
    <w:p w:rsidR="005F1462" w:rsidRPr="00F51A5F" w:rsidDel="00B145EA" w:rsidRDefault="005F1462" w:rsidP="00F51A5F">
      <w:pPr>
        <w:pStyle w:val="PlainText"/>
        <w:rPr>
          <w:del w:id="2229" w:author="Michael Mirmak" w:date="2011-08-17T07:47:00Z"/>
        </w:rPr>
      </w:pPr>
      <w:del w:id="2230" w:author="Michael Mirmak" w:date="2011-08-17T07:47:00Z">
        <w:r w:rsidRPr="00F51A5F" w:rsidDel="00B145EA">
          <w:delText>|  |  |             \|           |                      | |       |</w:delText>
        </w:r>
      </w:del>
    </w:p>
    <w:p w:rsidR="005F1462" w:rsidRPr="00F51A5F" w:rsidDel="00B145EA" w:rsidRDefault="005F1462" w:rsidP="00F51A5F">
      <w:pPr>
        <w:pStyle w:val="PlainText"/>
        <w:rPr>
          <w:del w:id="2231" w:author="Michael Mirmak" w:date="2011-08-17T07:47:00Z"/>
        </w:rPr>
      </w:pPr>
      <w:del w:id="2232" w:author="Michael Mirmak" w:date="2011-08-17T07:47:00Z">
        <w:r w:rsidRPr="00F51A5F" w:rsidDel="00B145EA">
          <w:delText>|  |  +--------------------------+                      | |       |</w:delText>
        </w:r>
      </w:del>
    </w:p>
    <w:p w:rsidR="005F1462" w:rsidRPr="00F51A5F" w:rsidDel="00B145EA" w:rsidRDefault="005F1462" w:rsidP="00F51A5F">
      <w:pPr>
        <w:pStyle w:val="PlainText"/>
        <w:rPr>
          <w:del w:id="2233" w:author="Michael Mirmak" w:date="2011-08-17T07:47:00Z"/>
        </w:rPr>
      </w:pPr>
      <w:del w:id="2234" w:author="Michael Mirmak" w:date="2011-08-17T07:47:00Z">
        <w:r w:rsidRPr="00F51A5F" w:rsidDel="00B145EA">
          <w:delText>|  |                                                    | |       |</w:delText>
        </w:r>
      </w:del>
    </w:p>
    <w:p w:rsidR="005F1462" w:rsidRPr="00F51A5F" w:rsidDel="00B145EA" w:rsidRDefault="005F1462" w:rsidP="00F51A5F">
      <w:pPr>
        <w:pStyle w:val="PlainText"/>
        <w:rPr>
          <w:del w:id="2235" w:author="Michael Mirmak" w:date="2011-08-17T07:46:00Z"/>
        </w:rPr>
      </w:pPr>
      <w:del w:id="2236" w:author="Michael Mirmak" w:date="2011-08-17T07:46:00Z">
        <w:r w:rsidRPr="00F51A5F" w:rsidDel="00B145EA">
          <w:delText>|  |   [External Circuit]                               | |       |</w:delText>
        </w:r>
      </w:del>
    </w:p>
    <w:p w:rsidR="005F1462" w:rsidRPr="00F51A5F" w:rsidDel="00B145EA" w:rsidRDefault="005F1462" w:rsidP="00F51A5F">
      <w:pPr>
        <w:pStyle w:val="PlainText"/>
        <w:rPr>
          <w:del w:id="2237" w:author="Michael Mirmak" w:date="2011-08-17T07:46:00Z"/>
        </w:rPr>
      </w:pPr>
      <w:del w:id="2238" w:author="Michael Mirmak" w:date="2011-08-17T07:46:00Z">
        <w:r w:rsidRPr="00F51A5F" w:rsidDel="00B145EA">
          <w:delText>|  |  +--------------------------+                      | |       |</w:delText>
        </w:r>
      </w:del>
    </w:p>
    <w:p w:rsidR="005F1462" w:rsidRPr="00F51A5F" w:rsidDel="00B145EA" w:rsidRDefault="005F1462" w:rsidP="00F51A5F">
      <w:pPr>
        <w:pStyle w:val="PlainText"/>
        <w:rPr>
          <w:del w:id="2239" w:author="Michael Mirmak" w:date="2011-08-17T07:46:00Z"/>
        </w:rPr>
      </w:pPr>
      <w:del w:id="2240" w:author="Michael Mirmak" w:date="2011-08-17T07:46:00Z">
        <w:r w:rsidRPr="00F51A5F" w:rsidDel="00B145EA">
          <w:delText>|  |  | D                        |                      | |       |</w:delText>
        </w:r>
      </w:del>
    </w:p>
    <w:p w:rsidR="005F1462" w:rsidRPr="00F51A5F" w:rsidDel="00B145EA" w:rsidRDefault="005F1462" w:rsidP="00F51A5F">
      <w:pPr>
        <w:pStyle w:val="PlainText"/>
        <w:rPr>
          <w:del w:id="2241" w:author="Michael Mirmak" w:date="2011-08-17T07:46:00Z"/>
        </w:rPr>
      </w:pPr>
      <w:del w:id="2242" w:author="Michael Mirmak" w:date="2011-08-17T07:46:00Z">
        <w:r w:rsidRPr="00F51A5F" w:rsidDel="00B145EA">
          <w:delText>|  |  |             /|   A_mypcr-+-10---(to pin/pad 10) | | +-@@@-o 4a Clocka</w:delText>
        </w:r>
      </w:del>
    </w:p>
    <w:p w:rsidR="005F1462" w:rsidRPr="00F51A5F" w:rsidDel="00B145EA" w:rsidRDefault="005F1462" w:rsidP="00F51A5F">
      <w:pPr>
        <w:pStyle w:val="PlainText"/>
        <w:rPr>
          <w:del w:id="2243" w:author="Michael Mirmak" w:date="2011-08-17T07:46:00Z"/>
        </w:rPr>
      </w:pPr>
      <w:del w:id="2244" w:author="Michael Mirmak" w:date="2011-08-17T07:46:00Z">
        <w:r w:rsidRPr="00F51A5F" w:rsidDel="00B145EA">
          <w:delText>| nd1-+-D_receive--&lt; |---A_mysig-+-pad_4----------pad_4-+-+-+     |</w:delText>
        </w:r>
      </w:del>
    </w:p>
    <w:p w:rsidR="005F1462" w:rsidRPr="00F51A5F" w:rsidDel="00B145EA" w:rsidRDefault="005F1462" w:rsidP="00F51A5F">
      <w:pPr>
        <w:pStyle w:val="PlainText"/>
        <w:rPr>
          <w:del w:id="2245" w:author="Michael Mirmak" w:date="2011-08-17T07:46:00Z"/>
        </w:rPr>
      </w:pPr>
      <w:del w:id="2246" w:author="Michael Mirmak" w:date="2011-08-17T07:46:00Z">
        <w:r w:rsidRPr="00F51A5F" w:rsidDel="00B145EA">
          <w:delText>|     |             \|   A_mygcr-+-pad_11               | | +-@@@-o 4b Clockb</w:delText>
        </w:r>
      </w:del>
    </w:p>
    <w:p w:rsidR="005F1462" w:rsidRPr="00F51A5F" w:rsidDel="00B145EA" w:rsidRDefault="005F1462" w:rsidP="00F51A5F">
      <w:pPr>
        <w:pStyle w:val="PlainText"/>
        <w:rPr>
          <w:del w:id="2247" w:author="Michael Mirmak" w:date="2011-08-17T07:46:00Z"/>
        </w:rPr>
      </w:pPr>
      <w:del w:id="2248" w:author="Michael Mirmak" w:date="2011-08-17T07:46:00Z">
        <w:r w:rsidRPr="00F51A5F" w:rsidDel="00B145EA">
          <w:delText>|     +--------------------------+                      | |       |</w:delText>
        </w:r>
      </w:del>
    </w:p>
    <w:p w:rsidR="005F1462" w:rsidRPr="00F51A5F" w:rsidDel="00B145EA" w:rsidRDefault="005F1462" w:rsidP="00F51A5F">
      <w:pPr>
        <w:pStyle w:val="PlainText"/>
        <w:rPr>
          <w:del w:id="2249" w:author="Michael Mirmak" w:date="2011-08-17T07:46:00Z"/>
        </w:rPr>
      </w:pPr>
      <w:del w:id="2250" w:author="Michael Mirmak" w:date="2011-08-17T07:46:00Z">
        <w:r w:rsidRPr="00F51A5F" w:rsidDel="00B145EA">
          <w:delText>|                                                       | |       |</w:delText>
        </w:r>
      </w:del>
    </w:p>
    <w:p w:rsidR="005F1462" w:rsidRPr="00F51A5F" w:rsidDel="00B145EA" w:rsidRDefault="005F1462" w:rsidP="00F51A5F">
      <w:pPr>
        <w:pStyle w:val="PlainText"/>
        <w:rPr>
          <w:del w:id="2251" w:author="Michael Mirmak" w:date="2011-08-17T07:46:00Z"/>
        </w:rPr>
      </w:pPr>
      <w:del w:id="2252" w:author="Michael Mirmak" w:date="2011-08-17T07:46:00Z">
        <w:r w:rsidRPr="00F51A5F" w:rsidDel="00B145EA">
          <w:delText>|      [External Model] inside [Model]                  | |       |</w:delText>
        </w:r>
      </w:del>
    </w:p>
    <w:p w:rsidR="005F1462" w:rsidRPr="00F51A5F" w:rsidDel="00B145EA" w:rsidRDefault="005F1462" w:rsidP="00F51A5F">
      <w:pPr>
        <w:pStyle w:val="PlainText"/>
        <w:rPr>
          <w:del w:id="2253" w:author="Michael Mirmak" w:date="2011-08-17T07:46:00Z"/>
        </w:rPr>
      </w:pPr>
      <w:del w:id="2254" w:author="Michael Mirmak" w:date="2011-08-17T07:46:00Z">
        <w:r w:rsidRPr="00F51A5F" w:rsidDel="00B145EA">
          <w:delText>|     +-----------------------------+                   | |       |</w:delText>
        </w:r>
      </w:del>
    </w:p>
    <w:p w:rsidR="005F1462" w:rsidRPr="00F51A5F" w:rsidDel="00B145EA" w:rsidRDefault="005F1462" w:rsidP="00F51A5F">
      <w:pPr>
        <w:pStyle w:val="PlainText"/>
        <w:rPr>
          <w:del w:id="2255" w:author="Michael Mirmak" w:date="2011-08-17T07:46:00Z"/>
        </w:rPr>
      </w:pPr>
      <w:del w:id="2256" w:author="Michael Mirmak" w:date="2011-08-17T07:46:00Z">
        <w:r w:rsidRPr="00F51A5F" w:rsidDel="00B145EA">
          <w:delText>|     | E                   A_pcref-+-&gt;                 | |       |</w:delText>
        </w:r>
      </w:del>
    </w:p>
    <w:p w:rsidR="005F1462" w:rsidRPr="00F51A5F" w:rsidDel="00B145EA" w:rsidRDefault="005F1462" w:rsidP="00F51A5F">
      <w:pPr>
        <w:pStyle w:val="PlainText"/>
        <w:rPr>
          <w:del w:id="2257" w:author="Michael Mirmak" w:date="2011-08-17T07:46:00Z"/>
        </w:rPr>
      </w:pPr>
      <w:del w:id="2258" w:author="Michael Mirmak" w:date="2011-08-17T07:46:00Z">
        <w:r w:rsidRPr="00F51A5F" w:rsidDel="00B145EA">
          <w:delText>|     |          |\         A_puref-+-&gt;                 | |       |</w:delText>
        </w:r>
      </w:del>
    </w:p>
    <w:p w:rsidR="005F1462" w:rsidRPr="00F51A5F" w:rsidDel="00B145EA" w:rsidRDefault="005F1462" w:rsidP="00F51A5F">
      <w:pPr>
        <w:pStyle w:val="PlainText"/>
        <w:rPr>
          <w:del w:id="2259" w:author="Michael Mirmak" w:date="2011-08-17T07:46:00Z"/>
        </w:rPr>
      </w:pPr>
      <w:del w:id="2260" w:author="Michael Mirmak" w:date="2011-08-17T07:46:00Z">
        <w:r w:rsidRPr="00F51A5F" w:rsidDel="00B145EA">
          <w:delText>|     | D_drive--| &gt;---+---A_signal-+-------------------+-+--@@@--o 5 Buffer E</w:delText>
        </w:r>
      </w:del>
    </w:p>
    <w:p w:rsidR="005F1462" w:rsidRPr="00F51A5F" w:rsidDel="00B145EA" w:rsidRDefault="005F1462" w:rsidP="00F51A5F">
      <w:pPr>
        <w:pStyle w:val="PlainText"/>
        <w:rPr>
          <w:del w:id="2261" w:author="Michael Mirmak" w:date="2011-08-17T07:46:00Z"/>
        </w:rPr>
      </w:pPr>
      <w:del w:id="2262" w:author="Michael Mirmak" w:date="2011-08-17T07:46:00Z">
        <w:r w:rsidRPr="00F51A5F" w:rsidDel="00B145EA">
          <w:delText>|     | D_enable-|/ /| |    A_pdref-+-&gt;                 | |       |</w:delText>
        </w:r>
      </w:del>
    </w:p>
    <w:p w:rsidR="005F1462" w:rsidRPr="00F51A5F" w:rsidDel="00B145EA" w:rsidRDefault="005F1462" w:rsidP="00F51A5F">
      <w:pPr>
        <w:pStyle w:val="PlainText"/>
        <w:rPr>
          <w:del w:id="2263" w:author="Michael Mirmak" w:date="2011-08-17T07:46:00Z"/>
        </w:rPr>
      </w:pPr>
      <w:del w:id="2264" w:author="Michael Mirmak" w:date="2011-08-17T07:46:00Z">
        <w:r w:rsidRPr="00F51A5F" w:rsidDel="00B145EA">
          <w:delText>|     | D_receive--&lt; |-+    A_gcref-+-&gt;                 | |       |</w:delText>
        </w:r>
      </w:del>
    </w:p>
    <w:p w:rsidR="005F1462" w:rsidRPr="00F51A5F" w:rsidDel="00B145EA" w:rsidRDefault="005F1462" w:rsidP="00F51A5F">
      <w:pPr>
        <w:pStyle w:val="PlainText"/>
        <w:rPr>
          <w:del w:id="2265" w:author="Michael Mirmak" w:date="2011-08-17T07:46:00Z"/>
        </w:rPr>
      </w:pPr>
      <w:del w:id="2266" w:author="Michael Mirmak" w:date="2011-08-17T07:46:00Z">
        <w:r w:rsidRPr="00F51A5F" w:rsidDel="00B145EA">
          <w:delText>|     |             \|---A_external-+-&gt;                 | |       |</w:delText>
        </w:r>
      </w:del>
    </w:p>
    <w:p w:rsidR="005F1462" w:rsidRPr="00F51A5F" w:rsidDel="00B145EA" w:rsidRDefault="005F1462" w:rsidP="00F51A5F">
      <w:pPr>
        <w:pStyle w:val="PlainText"/>
        <w:rPr>
          <w:del w:id="2267" w:author="Michael Mirmak" w:date="2011-08-17T07:46:00Z"/>
        </w:rPr>
      </w:pPr>
      <w:del w:id="2268" w:author="Michael Mirmak" w:date="2011-08-17T07:46:00Z">
        <w:r w:rsidRPr="00F51A5F" w:rsidDel="00B145EA">
          <w:delText>|     |                       A_gnd-+-&gt;                 | |       |</w:delText>
        </w:r>
      </w:del>
    </w:p>
    <w:p w:rsidR="005F1462" w:rsidRPr="00F51A5F" w:rsidDel="00B145EA" w:rsidRDefault="005F1462" w:rsidP="00F51A5F">
      <w:pPr>
        <w:pStyle w:val="PlainText"/>
        <w:rPr>
          <w:del w:id="2269" w:author="Michael Mirmak" w:date="2011-08-17T07:46:00Z"/>
        </w:rPr>
      </w:pPr>
      <w:del w:id="2270" w:author="Michael Mirmak" w:date="2011-08-17T07:46:00Z">
        <w:r w:rsidRPr="00F51A5F" w:rsidDel="00B145EA">
          <w:delText>|     +-----------------------------+                   | |       |</w:delText>
        </w:r>
      </w:del>
    </w:p>
    <w:p w:rsidR="005F1462" w:rsidRPr="00F51A5F" w:rsidDel="0002221D" w:rsidRDefault="005F1462" w:rsidP="00F51A5F">
      <w:pPr>
        <w:pStyle w:val="PlainText"/>
        <w:rPr>
          <w:del w:id="2271" w:author="Michael Mirmak" w:date="2011-08-17T06:52:00Z"/>
        </w:rPr>
      </w:pPr>
      <w:del w:id="2272" w:author="Michael Mirmak" w:date="2011-08-17T06:52:00Z">
        <w:r w:rsidRPr="00F51A5F" w:rsidDel="0002221D">
          <w:delText>|-------------------------------------------------------+ +-------+</w:delText>
        </w:r>
      </w:del>
    </w:p>
    <w:p w:rsidR="005F1462" w:rsidRPr="00F51A5F" w:rsidDel="0002221D" w:rsidRDefault="005F1462" w:rsidP="00F51A5F">
      <w:pPr>
        <w:pStyle w:val="PlainText"/>
        <w:rPr>
          <w:del w:id="2273" w:author="Michael Mirmak" w:date="2011-08-17T06:52:00Z"/>
        </w:rPr>
      </w:pPr>
      <w:del w:id="2274" w:author="Michael Mirmak" w:date="2011-08-17T06:52:00Z">
        <w:r w:rsidRPr="00F51A5F" w:rsidDel="0002221D">
          <w:delText>|</w:delText>
        </w:r>
      </w:del>
    </w:p>
    <w:p w:rsidR="00193E60" w:rsidDel="0002221D" w:rsidRDefault="005F1462" w:rsidP="00F51A5F">
      <w:pPr>
        <w:pStyle w:val="PlainText"/>
        <w:rPr>
          <w:del w:id="2275" w:author="Michael Mirmak" w:date="2011-08-17T06:52:00Z"/>
        </w:rPr>
      </w:pPr>
      <w:del w:id="2276" w:author="Michael Mirmak" w:date="2011-08-17T06:52:00Z">
        <w:r w:rsidRPr="00F51A5F" w:rsidDel="0002221D">
          <w:delText>| Figure 12: Reference example for [Node Declarations] keyword</w:delText>
        </w:r>
      </w:del>
    </w:p>
    <w:p w:rsidR="005F1462" w:rsidRPr="00F51A5F" w:rsidDel="0002221D" w:rsidRDefault="00193E60" w:rsidP="0002221D">
      <w:pPr>
        <w:pStyle w:val="PlainText"/>
        <w:rPr>
          <w:del w:id="2277" w:author="Michael Mirmak" w:date="2011-08-17T06:52:00Z"/>
        </w:rPr>
      </w:pPr>
      <w:r>
        <w:br w:type="page"/>
      </w:r>
      <w:del w:id="2278" w:author="Michael Mirmak" w:date="2011-08-17T06:52:00Z">
        <w:r w:rsidR="005F1462" w:rsidRPr="00F51A5F" w:rsidDel="0002221D">
          <w:lastRenderedPageBreak/>
          <w:delText>| Notes:</w:delText>
        </w:r>
      </w:del>
    </w:p>
    <w:p w:rsidR="005F1462" w:rsidRPr="00F51A5F" w:rsidDel="0002221D" w:rsidRDefault="005F1462" w:rsidP="0002221D">
      <w:pPr>
        <w:pStyle w:val="PlainText"/>
        <w:rPr>
          <w:del w:id="2279" w:author="Michael Mirmak" w:date="2011-08-17T06:52:00Z"/>
        </w:rPr>
      </w:pPr>
      <w:del w:id="2280" w:author="Michael Mirmak" w:date="2011-08-17T06:52:00Z">
        <w:r w:rsidRPr="00F51A5F" w:rsidDel="0002221D">
          <w:delText>| 1) The ports of the [External Model] E are automatically connected by</w:delText>
        </w:r>
      </w:del>
    </w:p>
    <w:p w:rsidR="005F1462" w:rsidRPr="00F51A5F" w:rsidDel="0002221D" w:rsidRDefault="005F1462" w:rsidP="0002221D">
      <w:pPr>
        <w:pStyle w:val="PlainText"/>
        <w:rPr>
          <w:del w:id="2281" w:author="Michael Mirmak" w:date="2011-08-17T06:52:00Z"/>
        </w:rPr>
      </w:pPr>
      <w:del w:id="2282" w:author="Michael Mirmak" w:date="2011-08-17T06:52:00Z">
        <w:r w:rsidRPr="00F51A5F" w:rsidDel="0002221D">
          <w:delText>| the tool, taking the [Pin Mapping] keyword into consideration, if exists.</w:delText>
        </w:r>
      </w:del>
    </w:p>
    <w:p w:rsidR="005F1462" w:rsidRPr="00F51A5F" w:rsidDel="0002221D" w:rsidRDefault="005F1462" w:rsidP="0002221D">
      <w:pPr>
        <w:pStyle w:val="PlainText"/>
        <w:rPr>
          <w:del w:id="2283" w:author="Michael Mirmak" w:date="2011-08-17T06:52:00Z"/>
        </w:rPr>
        <w:pPrChange w:id="2284" w:author="Michael Mirmak" w:date="2011-08-17T06:52:00Z">
          <w:pPr>
            <w:pStyle w:val="PlainText"/>
          </w:pPr>
        </w:pPrChange>
      </w:pPr>
      <w:del w:id="2285" w:author="Michael Mirmak" w:date="2011-08-17T06:52:00Z">
        <w:r w:rsidRPr="00F51A5F" w:rsidDel="0002221D">
          <w:delText>| 2) The package model shown in this drawing assumes the capabilities of a</w:delText>
        </w:r>
      </w:del>
    </w:p>
    <w:p w:rsidR="005F1462" w:rsidRPr="00F51A5F" w:rsidRDefault="005F1462" w:rsidP="0002221D">
      <w:pPr>
        <w:pStyle w:val="PlainText"/>
        <w:pPrChange w:id="2286" w:author="Michael Mirmak" w:date="2011-08-17T06:52:00Z">
          <w:pPr>
            <w:pStyle w:val="PlainText"/>
          </w:pPr>
        </w:pPrChange>
      </w:pPr>
      <w:del w:id="2287" w:author="Michael Mirmak" w:date="2011-08-17T06:52:00Z">
        <w:r w:rsidRPr="00F51A5F" w:rsidDel="0002221D">
          <w:delText>| non-native IBIS package model are available to the model author.</w:delText>
        </w:r>
      </w:del>
    </w:p>
    <w:p w:rsidR="005F1462" w:rsidRPr="00F51A5F" w:rsidRDefault="005F1462" w:rsidP="008A52D1"/>
    <w:p w:rsidR="005F1462" w:rsidDel="0002221D" w:rsidRDefault="005F1462" w:rsidP="008A52D1">
      <w:pPr>
        <w:rPr>
          <w:del w:id="2288" w:author="Michael Mirmak" w:date="2011-08-17T06:51:00Z"/>
        </w:rPr>
      </w:pPr>
    </w:p>
    <w:p w:rsidR="00986887" w:rsidDel="0002221D" w:rsidRDefault="00986887" w:rsidP="008A52D1">
      <w:pPr>
        <w:rPr>
          <w:del w:id="2289" w:author="Michael Mirmak" w:date="2011-08-17T06:51:00Z"/>
        </w:rPr>
      </w:pPr>
    </w:p>
    <w:p w:rsidR="00986887" w:rsidDel="0002221D" w:rsidRDefault="00986887" w:rsidP="008A52D1">
      <w:pPr>
        <w:rPr>
          <w:del w:id="2290" w:author="Michael Mirmak" w:date="2011-08-17T06:51:00Z"/>
        </w:rPr>
      </w:pPr>
    </w:p>
    <w:p w:rsidR="00986887" w:rsidDel="0002221D" w:rsidRDefault="00986887" w:rsidP="008A52D1">
      <w:pPr>
        <w:rPr>
          <w:del w:id="2291" w:author="Michael Mirmak" w:date="2011-08-17T06:51:00Z"/>
        </w:rPr>
      </w:pPr>
    </w:p>
    <w:p w:rsidR="00986887" w:rsidDel="00F0762F" w:rsidRDefault="00986887" w:rsidP="008A52D1">
      <w:pPr>
        <w:rPr>
          <w:del w:id="2292" w:author="Michael Mirmak" w:date="2011-08-17T07:49:00Z"/>
        </w:rPr>
      </w:pPr>
    </w:p>
    <w:p w:rsidR="00986887" w:rsidRPr="00F51A5F" w:rsidDel="00F0762F" w:rsidRDefault="00986887" w:rsidP="008A52D1">
      <w:pPr>
        <w:rPr>
          <w:del w:id="2293" w:author="Michael Mirmak" w:date="2011-08-17T07:49:00Z"/>
        </w:rPr>
      </w:pPr>
    </w:p>
    <w:p w:rsidR="005F1462" w:rsidRPr="00F51A5F" w:rsidRDefault="005F1462" w:rsidP="00605D1A">
      <w:pPr>
        <w:pStyle w:val="Exampletext"/>
      </w:pPr>
      <w:r w:rsidRPr="00F51A5F">
        <w:t>[Circuit Call] A                  | Instantiates [External Circuit] named "A"</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Signal_pin 1</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 mapping  port          pad/node</w:t>
      </w:r>
    </w:p>
    <w:p w:rsidR="005F1462" w:rsidRPr="00F51A5F" w:rsidRDefault="005F1462" w:rsidP="00605D1A">
      <w:pPr>
        <w:pStyle w:val="Exampletext"/>
      </w:pPr>
      <w:r w:rsidRPr="00F51A5F">
        <w:t>|</w:t>
      </w:r>
    </w:p>
    <w:p w:rsidR="005F1462" w:rsidRPr="00F51A5F" w:rsidRDefault="005F1462" w:rsidP="00605D1A">
      <w:pPr>
        <w:pStyle w:val="Exampletext"/>
      </w:pPr>
      <w:r w:rsidRPr="00F51A5F">
        <w:t>Port_map   A_mypcr       a        | Port to internal node connection</w:t>
      </w:r>
    </w:p>
    <w:p w:rsidR="005F1462" w:rsidRPr="00F51A5F" w:rsidRDefault="005F1462" w:rsidP="00605D1A">
      <w:pPr>
        <w:pStyle w:val="Exampletext"/>
      </w:pPr>
      <w:r w:rsidRPr="00F51A5F">
        <w:t>Port_map   A_mypur       b        | Port to internal node connection</w:t>
      </w:r>
    </w:p>
    <w:p w:rsidR="005F1462" w:rsidRPr="00F51A5F" w:rsidRDefault="005F1462" w:rsidP="00605D1A">
      <w:pPr>
        <w:pStyle w:val="Exampletext"/>
      </w:pPr>
      <w:r w:rsidRPr="00F51A5F">
        <w:t>Port_map   A_mysig       c        | Port to internal node connection</w:t>
      </w:r>
    </w:p>
    <w:p w:rsidR="005F1462" w:rsidRPr="00F51A5F" w:rsidRDefault="005F1462" w:rsidP="00605D1A">
      <w:pPr>
        <w:pStyle w:val="Exampletext"/>
      </w:pPr>
      <w:r w:rsidRPr="00F51A5F">
        <w:t>Port_map   A_mypdr       d        | Port to internal node connection</w:t>
      </w:r>
    </w:p>
    <w:p w:rsidR="005F1462" w:rsidRPr="00F51A5F" w:rsidRDefault="005F1462" w:rsidP="00605D1A">
      <w:pPr>
        <w:pStyle w:val="Exampletext"/>
      </w:pPr>
      <w:r w:rsidRPr="00F51A5F">
        <w:t>Port_map   A_mygcr       e        | Port to internal node connection</w:t>
      </w:r>
    </w:p>
    <w:p w:rsidR="005F1462" w:rsidRPr="00F51A5F" w:rsidRDefault="005F1462" w:rsidP="00605D1A">
      <w:pPr>
        <w:pStyle w:val="Exampletext"/>
      </w:pPr>
      <w:r w:rsidRPr="00F51A5F">
        <w:t>|</w:t>
      </w:r>
    </w:p>
    <w:p w:rsidR="005F1462" w:rsidRPr="00F51A5F" w:rsidRDefault="005F1462" w:rsidP="00605D1A">
      <w:pPr>
        <w:pStyle w:val="Exampletext"/>
      </w:pPr>
      <w:r w:rsidRPr="00F51A5F">
        <w:t>[End Circuit Call]</w:t>
      </w:r>
    </w:p>
    <w:p w:rsidR="005F1462" w:rsidRPr="00F51A5F" w:rsidRDefault="005F1462" w:rsidP="00605D1A">
      <w:pPr>
        <w:pStyle w:val="Exampletext"/>
      </w:pPr>
      <w:r w:rsidRPr="00F51A5F">
        <w:t>|</w:t>
      </w:r>
    </w:p>
    <w:p w:rsidR="005F1462" w:rsidRPr="00F51A5F" w:rsidRDefault="005F1462" w:rsidP="00605D1A">
      <w:pPr>
        <w:pStyle w:val="Exampletext"/>
      </w:pPr>
      <w:r w:rsidRPr="00F51A5F">
        <w:t>|</w:t>
      </w:r>
    </w:p>
    <w:p w:rsidR="005F1462" w:rsidRPr="00F51A5F" w:rsidRDefault="005F1462" w:rsidP="00605D1A">
      <w:pPr>
        <w:pStyle w:val="Exampletext"/>
      </w:pPr>
      <w:r w:rsidRPr="00F51A5F">
        <w:t>[Circuit Call] B                  | Instantiates [External Circuit] named "B"</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Signal_pin 2</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 mapping  port          pad/node</w:t>
      </w:r>
    </w:p>
    <w:p w:rsidR="005F1462" w:rsidRPr="00F51A5F" w:rsidRDefault="005F1462" w:rsidP="00605D1A">
      <w:pPr>
        <w:pStyle w:val="Exampletext"/>
      </w:pPr>
      <w:r w:rsidRPr="00F51A5F">
        <w:t>|</w:t>
      </w:r>
    </w:p>
    <w:p w:rsidR="005F1462" w:rsidRPr="00F51A5F" w:rsidRDefault="005F1462" w:rsidP="00605D1A">
      <w:pPr>
        <w:pStyle w:val="Exampletext"/>
      </w:pPr>
      <w:r w:rsidRPr="00F51A5F">
        <w:t>Port_map   A_mypur       f        | Port to internal node connection</w:t>
      </w:r>
    </w:p>
    <w:p w:rsidR="005F1462" w:rsidRPr="00F51A5F" w:rsidRDefault="005F1462" w:rsidP="00605D1A">
      <w:pPr>
        <w:pStyle w:val="Exampletext"/>
      </w:pPr>
      <w:r w:rsidRPr="00F51A5F">
        <w:t>Port_map   A_mysig       g        | Port to internal node connection</w:t>
      </w:r>
    </w:p>
    <w:p w:rsidR="005F1462" w:rsidRPr="00F51A5F" w:rsidRDefault="005F1462" w:rsidP="00605D1A">
      <w:pPr>
        <w:pStyle w:val="Exampletext"/>
      </w:pPr>
      <w:r w:rsidRPr="00F51A5F">
        <w:t>Port_map   A_mypdr       h        | Port to internal node connection</w:t>
      </w:r>
    </w:p>
    <w:p w:rsidR="005F1462" w:rsidRPr="00F51A5F" w:rsidRDefault="005F1462" w:rsidP="00605D1A">
      <w:pPr>
        <w:pStyle w:val="Exampletext"/>
      </w:pPr>
      <w:r w:rsidRPr="00F51A5F">
        <w:t>Port_map   A_mycnt       pad_2b   | Port to explicit pad connection</w:t>
      </w:r>
    </w:p>
    <w:p w:rsidR="005F1462" w:rsidRPr="00F51A5F" w:rsidRDefault="005F1462" w:rsidP="00605D1A">
      <w:pPr>
        <w:pStyle w:val="Exampletext"/>
      </w:pPr>
      <w:r w:rsidRPr="00F51A5F">
        <w:t>|</w:t>
      </w:r>
    </w:p>
    <w:p w:rsidR="005F1462" w:rsidRPr="00F51A5F" w:rsidRDefault="005F1462" w:rsidP="00605D1A">
      <w:pPr>
        <w:pStyle w:val="Exampletext"/>
      </w:pPr>
      <w:r w:rsidRPr="00F51A5F">
        <w:t>[End Circuit Call]</w:t>
      </w:r>
    </w:p>
    <w:p w:rsidR="005F1462" w:rsidRPr="00F51A5F" w:rsidRDefault="005F1462" w:rsidP="00605D1A">
      <w:pPr>
        <w:pStyle w:val="Exampletext"/>
      </w:pPr>
      <w:r w:rsidRPr="00F51A5F">
        <w:t>|</w:t>
      </w:r>
    </w:p>
    <w:p w:rsidR="005F1462" w:rsidRPr="00F51A5F" w:rsidRDefault="005F1462" w:rsidP="00605D1A">
      <w:pPr>
        <w:pStyle w:val="Exampletext"/>
      </w:pPr>
      <w:r w:rsidRPr="00F51A5F">
        <w:t>|</w:t>
      </w:r>
    </w:p>
    <w:p w:rsidR="005F1462" w:rsidRPr="00F51A5F" w:rsidRDefault="005F1462" w:rsidP="00605D1A">
      <w:pPr>
        <w:pStyle w:val="Exampletext"/>
      </w:pPr>
      <w:r w:rsidRPr="00F51A5F">
        <w:t>[Circuit Call] C                  | Instantiates [External Circuit] named "C"</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Signal_pin 3</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 mapping  port          pad/node</w:t>
      </w:r>
    </w:p>
    <w:p w:rsidR="005F1462" w:rsidRPr="00F51A5F" w:rsidRDefault="005F1462" w:rsidP="00605D1A">
      <w:pPr>
        <w:pStyle w:val="Exampletext"/>
      </w:pPr>
      <w:r w:rsidRPr="00F51A5F">
        <w:t>|</w:t>
      </w:r>
    </w:p>
    <w:p w:rsidR="005F1462" w:rsidRPr="00F51A5F" w:rsidRDefault="005F1462" w:rsidP="00605D1A">
      <w:pPr>
        <w:pStyle w:val="Exampletext"/>
      </w:pPr>
      <w:r w:rsidRPr="00F51A5F">
        <w:t>Port_map   A_mypcr       10       | Port to implicit pad connection</w:t>
      </w:r>
    </w:p>
    <w:p w:rsidR="005F1462" w:rsidRPr="00F51A5F" w:rsidRDefault="005F1462" w:rsidP="00605D1A">
      <w:pPr>
        <w:pStyle w:val="Exampletext"/>
      </w:pPr>
      <w:r w:rsidRPr="00F51A5F">
        <w:t>Port_map   A_mypur       10       | Port to implicit pad connection</w:t>
      </w:r>
    </w:p>
    <w:p w:rsidR="005F1462" w:rsidRPr="00F51A5F" w:rsidRDefault="005F1462" w:rsidP="00605D1A">
      <w:pPr>
        <w:pStyle w:val="Exampletext"/>
      </w:pPr>
      <w:r w:rsidRPr="00F51A5F">
        <w:t>Port_map   A_mysig       3        | Port to implicit pad connection</w:t>
      </w:r>
    </w:p>
    <w:p w:rsidR="005F1462" w:rsidRPr="00F51A5F" w:rsidRDefault="005F1462" w:rsidP="00605D1A">
      <w:pPr>
        <w:pStyle w:val="Exampletext"/>
      </w:pPr>
      <w:r w:rsidRPr="00F51A5F">
        <w:t>Port_map   A_mypdr       pad_11   | Port to explicit pad connection</w:t>
      </w:r>
    </w:p>
    <w:p w:rsidR="005F1462" w:rsidRPr="00F51A5F" w:rsidRDefault="005F1462" w:rsidP="00605D1A">
      <w:pPr>
        <w:pStyle w:val="Exampletext"/>
      </w:pPr>
      <w:r w:rsidRPr="00F51A5F">
        <w:t>Port_map   A_mygcr       pad_11   | Port to explicit pad connection</w:t>
      </w:r>
    </w:p>
    <w:p w:rsidR="005F1462" w:rsidRPr="009442D7" w:rsidRDefault="005F1462" w:rsidP="00605D1A">
      <w:pPr>
        <w:pStyle w:val="Exampletext"/>
      </w:pPr>
      <w:r w:rsidRPr="009442D7">
        <w:t>Port_map   D_mydrv       nd1      | Port to internal node connection</w:t>
      </w:r>
    </w:p>
    <w:p w:rsidR="005F1462" w:rsidRPr="00F51A5F" w:rsidRDefault="005F1462" w:rsidP="00605D1A">
      <w:pPr>
        <w:pStyle w:val="Exampletext"/>
      </w:pPr>
      <w:r w:rsidRPr="00F51A5F">
        <w:t>|</w:t>
      </w:r>
    </w:p>
    <w:p w:rsidR="005F1462" w:rsidRPr="00F51A5F" w:rsidRDefault="005F1462" w:rsidP="00605D1A">
      <w:pPr>
        <w:pStyle w:val="Exampletext"/>
      </w:pPr>
      <w:r w:rsidRPr="00F51A5F">
        <w:t>[End Circuit Call]</w:t>
      </w:r>
    </w:p>
    <w:p w:rsidR="005F1462" w:rsidRPr="00F51A5F" w:rsidRDefault="005F1462" w:rsidP="00F51A5F">
      <w:pPr>
        <w:pStyle w:val="PlainText"/>
      </w:pPr>
      <w:r w:rsidRPr="00F51A5F">
        <w:lastRenderedPageBreak/>
        <w:t>|</w:t>
      </w:r>
    </w:p>
    <w:p w:rsidR="00193E60" w:rsidRDefault="005F1462" w:rsidP="00F51A5F">
      <w:pPr>
        <w:pStyle w:val="PlainText"/>
      </w:pPr>
      <w:r w:rsidRPr="00F51A5F">
        <w:t>|</w:t>
      </w:r>
    </w:p>
    <w:p w:rsidR="005F1462" w:rsidRPr="00F51A5F" w:rsidRDefault="005F1462" w:rsidP="00F51A5F">
      <w:pPr>
        <w:pStyle w:val="PlainText"/>
      </w:pPr>
      <w:r w:rsidRPr="00F51A5F">
        <w:t>[Circuit Call] D                  | Instantiates [External Circuit] named "D"</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xml:space="preserve">Signal_pin 4a </w:t>
      </w:r>
    </w:p>
    <w:p w:rsidR="005F1462" w:rsidRPr="00F51A5F" w:rsidRDefault="005F1462" w:rsidP="00F51A5F">
      <w:pPr>
        <w:pStyle w:val="PlainText"/>
      </w:pPr>
      <w:r w:rsidRPr="00F51A5F">
        <w:t>|</w:t>
      </w:r>
    </w:p>
    <w:p w:rsidR="005F1462" w:rsidRPr="00F51A5F" w:rsidRDefault="005F1462" w:rsidP="00F51A5F">
      <w:pPr>
        <w:pStyle w:val="PlainText"/>
      </w:pPr>
      <w:r w:rsidRPr="00F51A5F">
        <w:t>| mapping  port          pad/node</w:t>
      </w:r>
    </w:p>
    <w:p w:rsidR="005F1462" w:rsidRPr="00F51A5F" w:rsidRDefault="005F1462" w:rsidP="00F51A5F">
      <w:pPr>
        <w:pStyle w:val="PlainText"/>
      </w:pPr>
      <w:r w:rsidRPr="00F51A5F">
        <w:t>|</w:t>
      </w:r>
    </w:p>
    <w:p w:rsidR="005F1462" w:rsidRPr="00F51A5F" w:rsidRDefault="005F1462" w:rsidP="00F51A5F">
      <w:pPr>
        <w:pStyle w:val="PlainText"/>
      </w:pPr>
      <w:r w:rsidRPr="00F51A5F">
        <w:t>Port_map   A_my_pcref    10       | Port to implicit pad connection</w:t>
      </w:r>
    </w:p>
    <w:p w:rsidR="005F1462" w:rsidRPr="00F51A5F" w:rsidRDefault="005F1462" w:rsidP="00F51A5F">
      <w:pPr>
        <w:pStyle w:val="PlainText"/>
      </w:pPr>
      <w:r w:rsidRPr="00F51A5F">
        <w:t>Port_map   A_my_signal   pad_4    | Port to explicit pad connection</w:t>
      </w:r>
    </w:p>
    <w:p w:rsidR="005F1462" w:rsidRPr="00F51A5F" w:rsidRDefault="005F1462" w:rsidP="00F51A5F">
      <w:pPr>
        <w:pStyle w:val="PlainText"/>
      </w:pPr>
      <w:r w:rsidRPr="00F51A5F">
        <w:t>Port_map   A_my_gcref    pad_11   | Port to explicit pad connection</w:t>
      </w:r>
    </w:p>
    <w:p w:rsidR="005F1462" w:rsidRPr="00F51A5F" w:rsidRDefault="005F1462" w:rsidP="00F51A5F">
      <w:pPr>
        <w:pStyle w:val="PlainText"/>
      </w:pPr>
      <w:r w:rsidRPr="00F51A5F">
        <w:t>Port_map   D_receive     nd1      | Port to internal node connection</w:t>
      </w:r>
    </w:p>
    <w:p w:rsidR="005F1462" w:rsidRPr="00F51A5F" w:rsidRDefault="005F1462" w:rsidP="00F51A5F">
      <w:pPr>
        <w:pStyle w:val="PlainText"/>
      </w:pPr>
      <w:r w:rsidRPr="00F51A5F">
        <w:t>|</w:t>
      </w:r>
    </w:p>
    <w:p w:rsidR="005F1462" w:rsidRPr="00F51A5F" w:rsidRDefault="005F1462" w:rsidP="00F51A5F">
      <w:pPr>
        <w:pStyle w:val="PlainText"/>
      </w:pPr>
      <w:r w:rsidRPr="00F51A5F">
        <w:t>[End Circuit Call]</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Circuit Call] Die_Interconnect   | Instantiates [External Circuit] named</w:t>
      </w:r>
    </w:p>
    <w:p w:rsidR="005F1462" w:rsidRPr="00F51A5F" w:rsidRDefault="005F1462" w:rsidP="00F51A5F">
      <w:pPr>
        <w:pStyle w:val="PlainText"/>
      </w:pPr>
      <w:r w:rsidRPr="00F51A5F">
        <w:t>|                                   "Die_Interconnect"</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mapping  port          pad/node</w:t>
      </w:r>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Port_map   vcc           10       | Port to implicit pad connection</w:t>
      </w:r>
    </w:p>
    <w:p w:rsidR="005F1462" w:rsidRPr="005F1462" w:rsidRDefault="005F1462" w:rsidP="00F51A5F">
      <w:pPr>
        <w:pStyle w:val="PlainText"/>
        <w:rPr>
          <w:lang w:val="fr-FR"/>
        </w:rPr>
      </w:pPr>
      <w:r w:rsidRPr="005F1462">
        <w:rPr>
          <w:lang w:val="fr-FR"/>
        </w:rPr>
        <w:t>Port_map   gnd           pad_11   | Port to explicit pad connection</w:t>
      </w:r>
    </w:p>
    <w:p w:rsidR="005F1462" w:rsidRPr="005F1462" w:rsidRDefault="005F1462" w:rsidP="00F51A5F">
      <w:pPr>
        <w:pStyle w:val="PlainText"/>
        <w:rPr>
          <w:lang w:val="fr-FR"/>
        </w:rPr>
      </w:pPr>
      <w:r w:rsidRPr="005F1462">
        <w:rPr>
          <w:lang w:val="fr-FR"/>
        </w:rPr>
        <w:t>Port_map   io1           1        | Port to implicit pad connection</w:t>
      </w:r>
    </w:p>
    <w:p w:rsidR="005F1462" w:rsidRPr="005F1462" w:rsidRDefault="005F1462" w:rsidP="00F51A5F">
      <w:pPr>
        <w:pStyle w:val="PlainText"/>
        <w:rPr>
          <w:lang w:val="fr-FR"/>
        </w:rPr>
      </w:pPr>
      <w:r w:rsidRPr="005F1462">
        <w:rPr>
          <w:lang w:val="fr-FR"/>
        </w:rPr>
        <w:t>Port_map   o2            pad_2a   | Port to explicit pad connection</w:t>
      </w:r>
    </w:p>
    <w:p w:rsidR="005F1462" w:rsidRPr="005F1462" w:rsidRDefault="005F1462" w:rsidP="00F51A5F">
      <w:pPr>
        <w:pStyle w:val="PlainText"/>
        <w:rPr>
          <w:lang w:val="fr-FR"/>
        </w:rPr>
      </w:pPr>
      <w:r w:rsidRPr="005F1462">
        <w:rPr>
          <w:lang w:val="fr-FR"/>
        </w:rPr>
        <w:t>Port_map   vcca1         a        | Port to internal node connection</w:t>
      </w:r>
    </w:p>
    <w:p w:rsidR="005F1462" w:rsidRPr="005F1462" w:rsidRDefault="005F1462" w:rsidP="00F51A5F">
      <w:pPr>
        <w:pStyle w:val="PlainText"/>
        <w:rPr>
          <w:lang w:val="fr-FR"/>
        </w:rPr>
      </w:pPr>
      <w:r w:rsidRPr="005F1462">
        <w:rPr>
          <w:lang w:val="fr-FR"/>
        </w:rPr>
        <w:t>Port_map   vcca2         b        | Port to internal node connection</w:t>
      </w:r>
    </w:p>
    <w:p w:rsidR="005F1462" w:rsidRPr="005F1462" w:rsidRDefault="005F1462" w:rsidP="00F51A5F">
      <w:pPr>
        <w:pStyle w:val="PlainText"/>
        <w:rPr>
          <w:lang w:val="fr-FR"/>
        </w:rPr>
      </w:pPr>
      <w:r w:rsidRPr="005F1462">
        <w:rPr>
          <w:lang w:val="fr-FR"/>
        </w:rPr>
        <w:t>Port_map   int_ioa       c        | Port to internal node connection</w:t>
      </w:r>
    </w:p>
    <w:p w:rsidR="005F1462" w:rsidRPr="005F1462" w:rsidRDefault="005F1462" w:rsidP="00F51A5F">
      <w:pPr>
        <w:pStyle w:val="PlainText"/>
        <w:rPr>
          <w:lang w:val="fr-FR"/>
        </w:rPr>
      </w:pPr>
      <w:r w:rsidRPr="005F1462">
        <w:rPr>
          <w:lang w:val="fr-FR"/>
        </w:rPr>
        <w:t>Port_map   vssa1         d        | Port to internal node connection</w:t>
      </w:r>
    </w:p>
    <w:p w:rsidR="005F1462" w:rsidRPr="005F1462" w:rsidRDefault="005F1462" w:rsidP="00F51A5F">
      <w:pPr>
        <w:pStyle w:val="PlainText"/>
        <w:rPr>
          <w:lang w:val="fr-FR"/>
        </w:rPr>
      </w:pPr>
      <w:r w:rsidRPr="005F1462">
        <w:rPr>
          <w:lang w:val="fr-FR"/>
        </w:rPr>
        <w:t>Port_map   vssa2         e        | Port to internal node connection</w:t>
      </w:r>
    </w:p>
    <w:p w:rsidR="005F1462" w:rsidRPr="005F1462" w:rsidRDefault="005F1462" w:rsidP="00F51A5F">
      <w:pPr>
        <w:pStyle w:val="PlainText"/>
        <w:rPr>
          <w:lang w:val="fr-FR"/>
        </w:rPr>
      </w:pPr>
      <w:r w:rsidRPr="005F1462">
        <w:rPr>
          <w:lang w:val="fr-FR"/>
        </w:rPr>
        <w:t>Port_map   vccb1         f        | Port to internal node connection</w:t>
      </w:r>
    </w:p>
    <w:p w:rsidR="005F1462" w:rsidRPr="005F1462" w:rsidRDefault="005F1462" w:rsidP="00F51A5F">
      <w:pPr>
        <w:pStyle w:val="PlainText"/>
        <w:rPr>
          <w:lang w:val="fr-FR"/>
        </w:rPr>
      </w:pPr>
      <w:r w:rsidRPr="005F1462">
        <w:rPr>
          <w:lang w:val="fr-FR"/>
        </w:rPr>
        <w:t>Port_map   int_ob        g        | Port to internal node connection</w:t>
      </w:r>
    </w:p>
    <w:p w:rsidR="005F1462" w:rsidRPr="005F1462" w:rsidRDefault="005F1462" w:rsidP="00F51A5F">
      <w:pPr>
        <w:pStyle w:val="PlainText"/>
        <w:rPr>
          <w:lang w:val="fr-FR"/>
        </w:rPr>
      </w:pPr>
      <w:r w:rsidRPr="005F1462">
        <w:rPr>
          <w:lang w:val="fr-FR"/>
        </w:rPr>
        <w:t>Port_map   vssb1         h        | Port to internal node connection</w:t>
      </w:r>
    </w:p>
    <w:p w:rsidR="005F1462" w:rsidRPr="00F51A5F" w:rsidRDefault="005F1462" w:rsidP="00F51A5F">
      <w:pPr>
        <w:pStyle w:val="PlainText"/>
      </w:pPr>
      <w:r w:rsidRPr="00F51A5F">
        <w:t>|</w:t>
      </w:r>
    </w:p>
    <w:p w:rsidR="005F1462" w:rsidRPr="00F51A5F" w:rsidRDefault="005F1462" w:rsidP="00F51A5F">
      <w:pPr>
        <w:pStyle w:val="PlainText"/>
      </w:pPr>
      <w:r w:rsidRPr="00F51A5F">
        <w:t>[End Circuit Call]</w:t>
      </w:r>
    </w:p>
    <w:p w:rsidR="005F1462" w:rsidRPr="00F51A5F" w:rsidDel="00F0762F" w:rsidRDefault="005F1462" w:rsidP="00F51A5F">
      <w:pPr>
        <w:pStyle w:val="PlainText"/>
        <w:rPr>
          <w:del w:id="2294" w:author="Michael Mirmak" w:date="2011-08-17T07:49:00Z"/>
        </w:rPr>
      </w:pPr>
      <w:del w:id="2295" w:author="Michael Mirmak" w:date="2011-08-17T07:49:00Z">
        <w:r w:rsidRPr="00F51A5F" w:rsidDel="00F0762F">
          <w:delText>|</w:delText>
        </w:r>
      </w:del>
    </w:p>
    <w:p w:rsidR="00FD310A" w:rsidRPr="00F51A5F" w:rsidDel="00F0762F" w:rsidRDefault="00FD310A" w:rsidP="00FD310A">
      <w:pPr>
        <w:pStyle w:val="PlainText"/>
        <w:rPr>
          <w:del w:id="2296" w:author="Michael Mirmak" w:date="2011-08-17T07:49:00Z"/>
        </w:rPr>
      </w:pPr>
      <w:del w:id="2297" w:author="Michael Mirmak" w:date="2011-08-17T07:49:00Z">
        <w:r w:rsidRPr="00F51A5F" w:rsidDel="00F0762F">
          <w:delText>|=============================================================================</w:delText>
        </w:r>
      </w:del>
    </w:p>
    <w:p w:rsidR="00FD310A" w:rsidRPr="00F51A5F" w:rsidDel="00F0762F" w:rsidRDefault="00FD310A" w:rsidP="00FD310A">
      <w:pPr>
        <w:pStyle w:val="PlainText"/>
        <w:rPr>
          <w:del w:id="2298" w:author="Michael Mirmak" w:date="2011-08-17T07:49:00Z"/>
        </w:rPr>
      </w:pPr>
      <w:del w:id="2299" w:author="Michael Mirmak" w:date="2011-08-17T07:49:00Z">
        <w:r w:rsidRPr="00F51A5F" w:rsidDel="00F0762F">
          <w:delText>|=============================================================================</w:delText>
        </w:r>
      </w:del>
    </w:p>
    <w:p w:rsidR="005F1462" w:rsidRPr="00F51A5F" w:rsidRDefault="005F1462" w:rsidP="00F51A5F">
      <w:pPr>
        <w:pStyle w:val="PlainText"/>
      </w:pPr>
      <w:del w:id="2300" w:author="Michael Mirmak" w:date="2011-08-17T07:49:00Z">
        <w:r w:rsidRPr="00F51A5F" w:rsidDel="00F0762F">
          <w:delText>|</w:delText>
        </w:r>
      </w:del>
    </w:p>
    <w:p w:rsidR="005C6D45" w:rsidRDefault="00DC66DB" w:rsidP="00BB3290">
      <w:pPr>
        <w:pStyle w:val="Heading3"/>
        <w:pPrChange w:id="2301" w:author="Michael Mirmak" w:date="2011-08-17T07:36:00Z">
          <w:pPr>
            <w:pStyle w:val="PlainText"/>
          </w:pPr>
        </w:pPrChange>
      </w:pPr>
      <w:r>
        <w:lastRenderedPageBreak/>
        <w:t xml:space="preserve"> </w:t>
      </w:r>
      <w:bookmarkStart w:id="2302" w:name="_Ref300060666"/>
      <w:r w:rsidR="00577BC4">
        <w:t>ALGORITHMIC MODELING INTERFACE (AMI)</w:t>
      </w:r>
      <w:bookmarkEnd w:id="2302"/>
    </w:p>
    <w:p w:rsidR="005F1462" w:rsidRPr="002F00FC" w:rsidRDefault="005F1462" w:rsidP="00EB01A7">
      <w:pPr>
        <w:pStyle w:val="Style2"/>
        <w:rPr>
          <w:rFonts w:ascii="Arial" w:hAnsi="Arial" w:cs="Arial"/>
          <w:sz w:val="24"/>
          <w:szCs w:val="24"/>
          <w:rPrChange w:id="2303" w:author="Michael Mirmak" w:date="2011-08-17T07:07:00Z">
            <w:rPr/>
          </w:rPrChange>
        </w:rPr>
      </w:pPr>
      <w:bookmarkStart w:id="2304" w:name="_Toc203975897"/>
      <w:bookmarkStart w:id="2305" w:name="_Toc203976318"/>
      <w:bookmarkStart w:id="2306" w:name="_Toc203976456"/>
      <w:del w:id="2307" w:author="Michael Mirmak" w:date="2011-08-17T07:03:00Z">
        <w:r w:rsidRPr="002F00FC" w:rsidDel="008A185C">
          <w:rPr>
            <w:rFonts w:ascii="Arial" w:hAnsi="Arial" w:cs="Arial"/>
            <w:sz w:val="24"/>
            <w:szCs w:val="24"/>
            <w:rPrChange w:id="2308" w:author="Michael Mirmak" w:date="2011-08-17T07:07:00Z">
              <w:rPr/>
            </w:rPrChange>
          </w:rPr>
          <w:delText xml:space="preserve">| </w:delText>
        </w:r>
      </w:del>
      <w:r w:rsidRPr="002F00FC">
        <w:rPr>
          <w:rFonts w:ascii="Arial" w:hAnsi="Arial" w:cs="Arial"/>
          <w:sz w:val="24"/>
          <w:szCs w:val="24"/>
          <w:rPrChange w:id="2309" w:author="Michael Mirmak" w:date="2011-08-17T07:07:00Z">
            <w:rPr/>
          </w:rPrChange>
        </w:rPr>
        <w:t>I</w:t>
      </w:r>
      <w:del w:id="2310" w:author="Michael Mirmak" w:date="2011-08-17T07:07:00Z">
        <w:r w:rsidRPr="002F00FC" w:rsidDel="002F00FC">
          <w:rPr>
            <w:rFonts w:ascii="Arial" w:hAnsi="Arial" w:cs="Arial"/>
            <w:sz w:val="24"/>
            <w:szCs w:val="24"/>
            <w:rPrChange w:id="2311" w:author="Michael Mirmak" w:date="2011-08-17T07:07:00Z">
              <w:rPr/>
            </w:rPrChange>
          </w:rPr>
          <w:delText>NTRODUCTION</w:delText>
        </w:r>
      </w:del>
      <w:ins w:id="2312" w:author="Michael Mirmak" w:date="2011-08-17T07:07:00Z">
        <w:r w:rsidR="002F00FC">
          <w:rPr>
            <w:rFonts w:ascii="Arial" w:hAnsi="Arial" w:cs="Arial"/>
            <w:sz w:val="24"/>
            <w:szCs w:val="24"/>
          </w:rPr>
          <w:t>ntroduction</w:t>
        </w:r>
      </w:ins>
      <w:r w:rsidRPr="002F00FC">
        <w:rPr>
          <w:rFonts w:ascii="Arial" w:hAnsi="Arial" w:cs="Arial"/>
          <w:sz w:val="24"/>
          <w:szCs w:val="24"/>
          <w:rPrChange w:id="2313" w:author="Michael Mirmak" w:date="2011-08-17T07:07:00Z">
            <w:rPr/>
          </w:rPrChange>
        </w:rPr>
        <w:t>:</w:t>
      </w:r>
      <w:bookmarkEnd w:id="2304"/>
      <w:bookmarkEnd w:id="2305"/>
      <w:bookmarkEnd w:id="2306"/>
    </w:p>
    <w:p w:rsidR="005F1462" w:rsidRPr="008A185C" w:rsidRDefault="005F1462" w:rsidP="00F51A5F">
      <w:pPr>
        <w:pStyle w:val="PlainText"/>
        <w:rPr>
          <w:rFonts w:ascii="Times New Roman" w:hAnsi="Times New Roman" w:cs="Times New Roman"/>
          <w:sz w:val="24"/>
          <w:szCs w:val="24"/>
          <w:rPrChange w:id="2314" w:author="Michael Mirmak" w:date="2011-08-17T07:03:00Z">
            <w:rPr/>
          </w:rPrChange>
        </w:rPr>
      </w:pPr>
      <w:del w:id="2315" w:author="Michael Mirmak" w:date="2011-08-17T07:03:00Z">
        <w:r w:rsidRPr="008A185C" w:rsidDel="008A185C">
          <w:rPr>
            <w:rFonts w:ascii="Times New Roman" w:hAnsi="Times New Roman" w:cs="Times New Roman"/>
            <w:sz w:val="24"/>
            <w:szCs w:val="24"/>
            <w:rPrChange w:id="2316" w:author="Michael Mirmak" w:date="2011-08-17T07:03:00Z">
              <w:rPr/>
            </w:rPrChange>
          </w:rPr>
          <w:delText>|</w:delText>
        </w:r>
      </w:del>
    </w:p>
    <w:p w:rsidR="005F1462" w:rsidRPr="008A185C" w:rsidDel="008A185C" w:rsidRDefault="005F1462" w:rsidP="00F51A5F">
      <w:pPr>
        <w:pStyle w:val="PlainText"/>
        <w:rPr>
          <w:del w:id="2317" w:author="Michael Mirmak" w:date="2011-08-17T07:04:00Z"/>
          <w:rFonts w:ascii="Times New Roman" w:hAnsi="Times New Roman" w:cs="Times New Roman"/>
          <w:sz w:val="24"/>
          <w:szCs w:val="24"/>
          <w:rPrChange w:id="2318" w:author="Michael Mirmak" w:date="2011-08-17T07:03:00Z">
            <w:rPr>
              <w:del w:id="2319" w:author="Michael Mirmak" w:date="2011-08-17T07:04:00Z"/>
            </w:rPr>
          </w:rPrChange>
        </w:rPr>
      </w:pPr>
      <w:del w:id="2320" w:author="Michael Mirmak" w:date="2011-08-17T07:03:00Z">
        <w:r w:rsidRPr="008A185C" w:rsidDel="008A185C">
          <w:rPr>
            <w:rFonts w:ascii="Times New Roman" w:hAnsi="Times New Roman" w:cs="Times New Roman"/>
            <w:sz w:val="24"/>
            <w:szCs w:val="24"/>
            <w:rPrChange w:id="2321" w:author="Michael Mirmak" w:date="2011-08-17T07:03:00Z">
              <w:rPr/>
            </w:rPrChange>
          </w:rPr>
          <w:delText xml:space="preserve">| </w:delText>
        </w:r>
      </w:del>
      <w:r w:rsidRPr="008A185C">
        <w:rPr>
          <w:rFonts w:ascii="Times New Roman" w:hAnsi="Times New Roman" w:cs="Times New Roman"/>
          <w:sz w:val="24"/>
          <w:szCs w:val="24"/>
          <w:rPrChange w:id="2322" w:author="Michael Mirmak" w:date="2011-08-17T07:03:00Z">
            <w:rPr/>
          </w:rPrChange>
        </w:rPr>
        <w:t>Executable shared library files to model advanced Serializer-Deserializer</w:t>
      </w:r>
      <w:ins w:id="2323" w:author="Michael Mirmak" w:date="2011-08-17T07:04:00Z">
        <w:r w:rsidR="008A185C">
          <w:rPr>
            <w:rFonts w:ascii="Times New Roman" w:hAnsi="Times New Roman" w:cs="Times New Roman"/>
            <w:sz w:val="24"/>
            <w:szCs w:val="24"/>
          </w:rPr>
          <w:t xml:space="preserve"> </w:t>
        </w:r>
      </w:ins>
    </w:p>
    <w:p w:rsidR="005F1462" w:rsidRPr="008A185C" w:rsidDel="008A185C" w:rsidRDefault="005F1462" w:rsidP="00F51A5F">
      <w:pPr>
        <w:pStyle w:val="PlainText"/>
        <w:rPr>
          <w:del w:id="2324" w:author="Michael Mirmak" w:date="2011-08-17T07:04:00Z"/>
          <w:rFonts w:ascii="Times New Roman" w:hAnsi="Times New Roman" w:cs="Times New Roman"/>
          <w:sz w:val="24"/>
          <w:szCs w:val="24"/>
          <w:rPrChange w:id="2325" w:author="Michael Mirmak" w:date="2011-08-17T07:03:00Z">
            <w:rPr>
              <w:del w:id="2326" w:author="Michael Mirmak" w:date="2011-08-17T07:04:00Z"/>
            </w:rPr>
          </w:rPrChange>
        </w:rPr>
      </w:pPr>
      <w:del w:id="2327" w:author="Michael Mirmak" w:date="2011-08-17T07:03:00Z">
        <w:r w:rsidRPr="008A185C" w:rsidDel="008A185C">
          <w:rPr>
            <w:rFonts w:ascii="Times New Roman" w:hAnsi="Times New Roman" w:cs="Times New Roman"/>
            <w:sz w:val="24"/>
            <w:szCs w:val="24"/>
            <w:rPrChange w:id="2328" w:author="Michael Mirmak" w:date="2011-08-17T07:03:00Z">
              <w:rPr/>
            </w:rPrChange>
          </w:rPr>
          <w:delText xml:space="preserve">| </w:delText>
        </w:r>
      </w:del>
      <w:r w:rsidRPr="008A185C">
        <w:rPr>
          <w:rFonts w:ascii="Times New Roman" w:hAnsi="Times New Roman" w:cs="Times New Roman"/>
          <w:sz w:val="24"/>
          <w:szCs w:val="24"/>
          <w:rPrChange w:id="2329" w:author="Michael Mirmak" w:date="2011-08-17T07:03:00Z">
            <w:rPr/>
          </w:rPrChange>
        </w:rPr>
        <w:t>(SERDES) devices are supported by IBIS.  This chapter describes how</w:t>
      </w:r>
      <w:ins w:id="2330" w:author="Michael Mirmak" w:date="2011-08-17T07:04:00Z">
        <w:r w:rsidR="008A185C">
          <w:rPr>
            <w:rFonts w:ascii="Times New Roman" w:hAnsi="Times New Roman" w:cs="Times New Roman"/>
            <w:sz w:val="24"/>
            <w:szCs w:val="24"/>
          </w:rPr>
          <w:t xml:space="preserve"> </w:t>
        </w:r>
      </w:ins>
    </w:p>
    <w:p w:rsidR="005F1462" w:rsidRPr="008A185C" w:rsidDel="008A185C" w:rsidRDefault="005F1462" w:rsidP="00F51A5F">
      <w:pPr>
        <w:pStyle w:val="PlainText"/>
        <w:rPr>
          <w:del w:id="2331" w:author="Michael Mirmak" w:date="2011-08-17T07:04:00Z"/>
          <w:rFonts w:ascii="Times New Roman" w:hAnsi="Times New Roman" w:cs="Times New Roman"/>
          <w:sz w:val="24"/>
          <w:szCs w:val="24"/>
          <w:rPrChange w:id="2332" w:author="Michael Mirmak" w:date="2011-08-17T07:03:00Z">
            <w:rPr>
              <w:del w:id="2333" w:author="Michael Mirmak" w:date="2011-08-17T07:04:00Z"/>
            </w:rPr>
          </w:rPrChange>
        </w:rPr>
      </w:pPr>
      <w:del w:id="2334" w:author="Michael Mirmak" w:date="2011-08-17T07:03:00Z">
        <w:r w:rsidRPr="008A185C" w:rsidDel="008A185C">
          <w:rPr>
            <w:rFonts w:ascii="Times New Roman" w:hAnsi="Times New Roman" w:cs="Times New Roman"/>
            <w:sz w:val="24"/>
            <w:szCs w:val="24"/>
            <w:rPrChange w:id="2335" w:author="Michael Mirmak" w:date="2011-08-17T07:03:00Z">
              <w:rPr/>
            </w:rPrChange>
          </w:rPr>
          <w:delText xml:space="preserve">| </w:delText>
        </w:r>
      </w:del>
      <w:r w:rsidRPr="008A185C">
        <w:rPr>
          <w:rFonts w:ascii="Times New Roman" w:hAnsi="Times New Roman" w:cs="Times New Roman"/>
          <w:sz w:val="24"/>
          <w:szCs w:val="24"/>
          <w:rPrChange w:id="2336" w:author="Michael Mirmak" w:date="2011-08-17T07:03:00Z">
            <w:rPr/>
          </w:rPrChange>
        </w:rPr>
        <w:t>executable models written for these devices can be referenced and used by</w:t>
      </w:r>
      <w:ins w:id="2337" w:author="Michael Mirmak" w:date="2011-08-17T07:04:00Z">
        <w:r w:rsidR="008A185C">
          <w:rPr>
            <w:rFonts w:ascii="Times New Roman" w:hAnsi="Times New Roman" w:cs="Times New Roman"/>
            <w:sz w:val="24"/>
            <w:szCs w:val="24"/>
          </w:rPr>
          <w:t xml:space="preserve"> </w:t>
        </w:r>
      </w:ins>
    </w:p>
    <w:p w:rsidR="005F1462" w:rsidRPr="008A185C" w:rsidRDefault="005F1462" w:rsidP="00F51A5F">
      <w:pPr>
        <w:pStyle w:val="PlainText"/>
        <w:rPr>
          <w:rFonts w:ascii="Times New Roman" w:hAnsi="Times New Roman" w:cs="Times New Roman"/>
          <w:sz w:val="24"/>
          <w:szCs w:val="24"/>
          <w:rPrChange w:id="2338" w:author="Michael Mirmak" w:date="2011-08-17T07:03:00Z">
            <w:rPr/>
          </w:rPrChange>
        </w:rPr>
      </w:pPr>
      <w:del w:id="2339" w:author="Michael Mirmak" w:date="2011-08-17T07:04:00Z">
        <w:r w:rsidRPr="008A185C" w:rsidDel="008A185C">
          <w:rPr>
            <w:rFonts w:ascii="Times New Roman" w:hAnsi="Times New Roman" w:cs="Times New Roman"/>
            <w:sz w:val="24"/>
            <w:szCs w:val="24"/>
            <w:rPrChange w:id="2340" w:author="Michael Mirmak" w:date="2011-08-17T07:03:00Z">
              <w:rPr/>
            </w:rPrChange>
          </w:rPr>
          <w:delText xml:space="preserve">| </w:delText>
        </w:r>
      </w:del>
      <w:r w:rsidRPr="008A185C">
        <w:rPr>
          <w:rFonts w:ascii="Times New Roman" w:hAnsi="Times New Roman" w:cs="Times New Roman"/>
          <w:sz w:val="24"/>
          <w:szCs w:val="24"/>
          <w:rPrChange w:id="2341" w:author="Michael Mirmak" w:date="2011-08-17T07:03:00Z">
            <w:rPr/>
          </w:rPrChange>
        </w:rPr>
        <w:t>IBIS files.</w:t>
      </w:r>
    </w:p>
    <w:p w:rsidR="005F1462" w:rsidRPr="008A185C" w:rsidRDefault="005F1462" w:rsidP="00F51A5F">
      <w:pPr>
        <w:pStyle w:val="PlainText"/>
        <w:rPr>
          <w:rFonts w:ascii="Times New Roman" w:hAnsi="Times New Roman" w:cs="Times New Roman"/>
          <w:sz w:val="24"/>
          <w:szCs w:val="24"/>
          <w:rPrChange w:id="2342" w:author="Michael Mirmak" w:date="2011-08-17T07:03:00Z">
            <w:rPr/>
          </w:rPrChange>
        </w:rPr>
      </w:pPr>
      <w:del w:id="2343" w:author="Michael Mirmak" w:date="2011-08-17T07:04:00Z">
        <w:r w:rsidRPr="008A185C" w:rsidDel="008A185C">
          <w:rPr>
            <w:rFonts w:ascii="Times New Roman" w:hAnsi="Times New Roman" w:cs="Times New Roman"/>
            <w:sz w:val="24"/>
            <w:szCs w:val="24"/>
            <w:rPrChange w:id="2344" w:author="Michael Mirmak" w:date="2011-08-17T07:03:00Z">
              <w:rPr/>
            </w:rPrChange>
          </w:rPr>
          <w:delText>|</w:delText>
        </w:r>
      </w:del>
    </w:p>
    <w:p w:rsidR="005F1462" w:rsidRPr="008A185C" w:rsidRDefault="005F1462" w:rsidP="00F51A5F">
      <w:pPr>
        <w:pStyle w:val="PlainText"/>
        <w:rPr>
          <w:rFonts w:ascii="Times New Roman" w:hAnsi="Times New Roman" w:cs="Times New Roman"/>
          <w:sz w:val="24"/>
          <w:szCs w:val="24"/>
          <w:rPrChange w:id="2345" w:author="Michael Mirmak" w:date="2011-08-17T07:03:00Z">
            <w:rPr/>
          </w:rPrChange>
        </w:rPr>
      </w:pPr>
      <w:del w:id="2346" w:author="Michael Mirmak" w:date="2011-08-17T07:03:00Z">
        <w:r w:rsidRPr="008A185C" w:rsidDel="008A185C">
          <w:rPr>
            <w:rFonts w:ascii="Times New Roman" w:hAnsi="Times New Roman" w:cs="Times New Roman"/>
            <w:sz w:val="24"/>
            <w:szCs w:val="24"/>
            <w:rPrChange w:id="2347" w:author="Michael Mirmak" w:date="2011-08-17T07:03:00Z">
              <w:rPr/>
            </w:rPrChange>
          </w:rPr>
          <w:delText xml:space="preserve">| </w:delText>
        </w:r>
      </w:del>
      <w:r w:rsidRPr="008A185C">
        <w:rPr>
          <w:rFonts w:ascii="Times New Roman" w:hAnsi="Times New Roman" w:cs="Times New Roman"/>
          <w:sz w:val="24"/>
          <w:szCs w:val="24"/>
          <w:rPrChange w:id="2348" w:author="Michael Mirmak" w:date="2011-08-17T07:03:00Z">
            <w:rPr/>
          </w:rPrChange>
        </w:rPr>
        <w:t>The shared objects use the following keywords within the IBIS framework:</w:t>
      </w:r>
    </w:p>
    <w:p w:rsidR="005F1462" w:rsidRPr="008A185C" w:rsidRDefault="005F1462" w:rsidP="00F51A5F">
      <w:pPr>
        <w:pStyle w:val="PlainText"/>
        <w:rPr>
          <w:rFonts w:ascii="Times New Roman" w:hAnsi="Times New Roman" w:cs="Times New Roman"/>
          <w:sz w:val="24"/>
          <w:szCs w:val="24"/>
          <w:rPrChange w:id="2349" w:author="Michael Mirmak" w:date="2011-08-17T07:03:00Z">
            <w:rPr/>
          </w:rPrChange>
        </w:rPr>
      </w:pPr>
      <w:del w:id="2350" w:author="Michael Mirmak" w:date="2011-08-17T07:03:00Z">
        <w:r w:rsidRPr="008A185C" w:rsidDel="008A185C">
          <w:rPr>
            <w:rFonts w:ascii="Times New Roman" w:hAnsi="Times New Roman" w:cs="Times New Roman"/>
            <w:sz w:val="24"/>
            <w:szCs w:val="24"/>
            <w:rPrChange w:id="2351" w:author="Michael Mirmak" w:date="2011-08-17T07:03:00Z">
              <w:rPr/>
            </w:rPrChange>
          </w:rPr>
          <w:delText>|</w:delText>
        </w:r>
      </w:del>
    </w:p>
    <w:p w:rsidR="005F1462" w:rsidRPr="008A185C" w:rsidRDefault="005F1462" w:rsidP="00D71216">
      <w:pPr>
        <w:pStyle w:val="PlainText"/>
        <w:ind w:left="360"/>
        <w:rPr>
          <w:rFonts w:ascii="Times New Roman" w:hAnsi="Times New Roman" w:cs="Times New Roman"/>
          <w:sz w:val="24"/>
          <w:szCs w:val="24"/>
          <w:rPrChange w:id="2352" w:author="Michael Mirmak" w:date="2011-08-17T07:03:00Z">
            <w:rPr/>
          </w:rPrChange>
        </w:rPr>
      </w:pPr>
      <w:del w:id="2353" w:author="Michael Mirmak" w:date="2011-08-17T07:05:00Z">
        <w:r w:rsidRPr="008A185C" w:rsidDel="00D71216">
          <w:rPr>
            <w:rFonts w:ascii="Times New Roman" w:hAnsi="Times New Roman" w:cs="Times New Roman"/>
            <w:sz w:val="24"/>
            <w:szCs w:val="24"/>
            <w:rPrChange w:id="2354" w:author="Michael Mirmak" w:date="2011-08-17T07:03:00Z">
              <w:rPr/>
            </w:rPrChange>
          </w:rPr>
          <w:delText xml:space="preserve">|   </w:delText>
        </w:r>
      </w:del>
      <w:r w:rsidRPr="008A185C">
        <w:rPr>
          <w:rFonts w:ascii="Times New Roman" w:hAnsi="Times New Roman" w:cs="Times New Roman"/>
          <w:sz w:val="24"/>
          <w:szCs w:val="24"/>
          <w:rPrChange w:id="2355" w:author="Michael Mirmak" w:date="2011-08-17T07:03:00Z">
            <w:rPr/>
          </w:rPrChange>
        </w:rPr>
        <w:t>[Algorithmic Model]</w:t>
      </w:r>
    </w:p>
    <w:p w:rsidR="005F1462" w:rsidRPr="008A185C" w:rsidRDefault="005F1462" w:rsidP="00D71216">
      <w:pPr>
        <w:pStyle w:val="PlainText"/>
        <w:ind w:left="360"/>
        <w:rPr>
          <w:rFonts w:ascii="Times New Roman" w:hAnsi="Times New Roman" w:cs="Times New Roman"/>
          <w:sz w:val="24"/>
          <w:szCs w:val="24"/>
          <w:rPrChange w:id="2356" w:author="Michael Mirmak" w:date="2011-08-17T07:03:00Z">
            <w:rPr/>
          </w:rPrChange>
        </w:rPr>
      </w:pPr>
      <w:del w:id="2357" w:author="Michael Mirmak" w:date="2011-08-17T07:05:00Z">
        <w:r w:rsidRPr="008A185C" w:rsidDel="00D71216">
          <w:rPr>
            <w:rFonts w:ascii="Times New Roman" w:hAnsi="Times New Roman" w:cs="Times New Roman"/>
            <w:sz w:val="24"/>
            <w:szCs w:val="24"/>
            <w:rPrChange w:id="2358" w:author="Michael Mirmak" w:date="2011-08-17T07:03:00Z">
              <w:rPr/>
            </w:rPrChange>
          </w:rPr>
          <w:delText xml:space="preserve">|   </w:delText>
        </w:r>
      </w:del>
      <w:r w:rsidRPr="008A185C">
        <w:rPr>
          <w:rFonts w:ascii="Times New Roman" w:hAnsi="Times New Roman" w:cs="Times New Roman"/>
          <w:sz w:val="24"/>
          <w:szCs w:val="24"/>
          <w:rPrChange w:id="2359" w:author="Michael Mirmak" w:date="2011-08-17T07:03:00Z">
            <w:rPr/>
          </w:rPrChange>
        </w:rPr>
        <w:t>[End Algorithmic Model]</w:t>
      </w:r>
    </w:p>
    <w:p w:rsidR="005F1462" w:rsidRPr="008A185C" w:rsidRDefault="005F1462" w:rsidP="00F51A5F">
      <w:pPr>
        <w:pStyle w:val="PlainText"/>
        <w:rPr>
          <w:rFonts w:ascii="Times New Roman" w:hAnsi="Times New Roman" w:cs="Times New Roman"/>
          <w:sz w:val="24"/>
          <w:szCs w:val="24"/>
          <w:rPrChange w:id="2360" w:author="Michael Mirmak" w:date="2011-08-17T07:03:00Z">
            <w:rPr/>
          </w:rPrChange>
        </w:rPr>
      </w:pPr>
      <w:del w:id="2361" w:author="Michael Mirmak" w:date="2011-08-17T07:05:00Z">
        <w:r w:rsidRPr="008A185C" w:rsidDel="00D71216">
          <w:rPr>
            <w:rFonts w:ascii="Times New Roman" w:hAnsi="Times New Roman" w:cs="Times New Roman"/>
            <w:sz w:val="24"/>
            <w:szCs w:val="24"/>
            <w:rPrChange w:id="2362" w:author="Michael Mirmak" w:date="2011-08-17T07:03:00Z">
              <w:rPr/>
            </w:rPrChange>
          </w:rPr>
          <w:delText>|</w:delText>
        </w:r>
      </w:del>
    </w:p>
    <w:p w:rsidR="005F1462" w:rsidRPr="008A185C" w:rsidDel="00D71216" w:rsidRDefault="005F1462" w:rsidP="00F51A5F">
      <w:pPr>
        <w:pStyle w:val="PlainText"/>
        <w:rPr>
          <w:del w:id="2363" w:author="Michael Mirmak" w:date="2011-08-17T07:04:00Z"/>
          <w:rFonts w:ascii="Times New Roman" w:hAnsi="Times New Roman" w:cs="Times New Roman"/>
          <w:sz w:val="24"/>
          <w:szCs w:val="24"/>
          <w:rPrChange w:id="2364" w:author="Michael Mirmak" w:date="2011-08-17T07:03:00Z">
            <w:rPr>
              <w:del w:id="2365" w:author="Michael Mirmak" w:date="2011-08-17T07:04:00Z"/>
            </w:rPr>
          </w:rPrChange>
        </w:rPr>
      </w:pPr>
      <w:del w:id="2366" w:author="Michael Mirmak" w:date="2011-08-17T07:05:00Z">
        <w:r w:rsidRPr="008A185C" w:rsidDel="00D71216">
          <w:rPr>
            <w:rFonts w:ascii="Times New Roman" w:hAnsi="Times New Roman" w:cs="Times New Roman"/>
            <w:sz w:val="24"/>
            <w:szCs w:val="24"/>
            <w:rPrChange w:id="2367" w:author="Michael Mirmak" w:date="2011-08-17T07:03:00Z">
              <w:rPr/>
            </w:rPrChange>
          </w:rPr>
          <w:delText xml:space="preserve">| </w:delText>
        </w:r>
      </w:del>
      <w:r w:rsidRPr="008A185C">
        <w:rPr>
          <w:rFonts w:ascii="Times New Roman" w:hAnsi="Times New Roman" w:cs="Times New Roman"/>
          <w:sz w:val="24"/>
          <w:szCs w:val="24"/>
          <w:rPrChange w:id="2368" w:author="Michael Mirmak" w:date="2011-08-17T07:03:00Z">
            <w:rPr/>
          </w:rPrChange>
        </w:rPr>
        <w:t>The placement of these keywords within the hierarchy of IBIS is shown in</w:t>
      </w:r>
      <w:ins w:id="2369" w:author="Michael Mirmak" w:date="2011-08-17T07:04:00Z">
        <w:r w:rsidR="00D71216">
          <w:rPr>
            <w:rFonts w:ascii="Times New Roman" w:hAnsi="Times New Roman" w:cs="Times New Roman"/>
            <w:sz w:val="24"/>
            <w:szCs w:val="24"/>
          </w:rPr>
          <w:t xml:space="preserve"> </w:t>
        </w:r>
      </w:ins>
    </w:p>
    <w:p w:rsidR="005F1462" w:rsidRPr="008A185C" w:rsidRDefault="005F1462" w:rsidP="00F51A5F">
      <w:pPr>
        <w:pStyle w:val="PlainText"/>
        <w:rPr>
          <w:rFonts w:ascii="Times New Roman" w:hAnsi="Times New Roman" w:cs="Times New Roman"/>
          <w:sz w:val="24"/>
          <w:szCs w:val="24"/>
          <w:rPrChange w:id="2370" w:author="Michael Mirmak" w:date="2011-08-17T07:03:00Z">
            <w:rPr/>
          </w:rPrChange>
        </w:rPr>
      </w:pPr>
      <w:del w:id="2371" w:author="Michael Mirmak" w:date="2011-08-17T07:04:00Z">
        <w:r w:rsidRPr="008A185C" w:rsidDel="00D71216">
          <w:rPr>
            <w:rFonts w:ascii="Times New Roman" w:hAnsi="Times New Roman" w:cs="Times New Roman"/>
            <w:sz w:val="24"/>
            <w:szCs w:val="24"/>
            <w:rPrChange w:id="2372" w:author="Michael Mirmak" w:date="2011-08-17T07:03:00Z">
              <w:rPr/>
            </w:rPrChange>
          </w:rPr>
          <w:delText xml:space="preserve">| </w:delText>
        </w:r>
      </w:del>
      <w:r w:rsidRPr="008A185C">
        <w:rPr>
          <w:rFonts w:ascii="Times New Roman" w:hAnsi="Times New Roman" w:cs="Times New Roman"/>
          <w:sz w:val="24"/>
          <w:szCs w:val="24"/>
          <w:rPrChange w:id="2373" w:author="Michael Mirmak" w:date="2011-08-17T07:03:00Z">
            <w:rPr/>
          </w:rPrChange>
        </w:rPr>
        <w:t>the following diagram:</w:t>
      </w:r>
    </w:p>
    <w:p w:rsidR="005F1462" w:rsidRPr="00F51A5F" w:rsidRDefault="005F1462" w:rsidP="00F51A5F">
      <w:pPr>
        <w:pStyle w:val="PlainText"/>
      </w:pPr>
      <w:del w:id="2374" w:author="Michael Mirmak" w:date="2011-08-17T07:07:00Z">
        <w:r w:rsidRPr="00F51A5F" w:rsidDel="002F00FC">
          <w:delText>|</w:delText>
        </w:r>
      </w:del>
    </w:p>
    <w:p w:rsidR="005F1462" w:rsidRPr="00F51A5F" w:rsidRDefault="005F1462" w:rsidP="00F51A5F">
      <w:pPr>
        <w:pStyle w:val="PlainText"/>
      </w:pPr>
      <w:r w:rsidRPr="00F51A5F">
        <w:t>|   |-- [Component]</w:t>
      </w:r>
    </w:p>
    <w:p w:rsidR="005F1462" w:rsidRPr="00F51A5F" w:rsidRDefault="005F1462" w:rsidP="00F51A5F">
      <w:pPr>
        <w:pStyle w:val="PlainText"/>
      </w:pPr>
      <w:r w:rsidRPr="00F51A5F">
        <w:t>|   |   | ...</w:t>
      </w:r>
    </w:p>
    <w:p w:rsidR="005F1462" w:rsidRPr="00F51A5F" w:rsidRDefault="005F1462" w:rsidP="00F51A5F">
      <w:pPr>
        <w:pStyle w:val="PlainText"/>
      </w:pPr>
      <w:r w:rsidRPr="00F51A5F">
        <w:t>|   |   | ...</w:t>
      </w:r>
    </w:p>
    <w:p w:rsidR="005F1462" w:rsidRPr="00F51A5F" w:rsidRDefault="005F1462" w:rsidP="00F51A5F">
      <w:pPr>
        <w:pStyle w:val="PlainText"/>
      </w:pPr>
      <w:r w:rsidRPr="00F51A5F">
        <w:t>|   | ...</w:t>
      </w:r>
    </w:p>
    <w:p w:rsidR="005F1462" w:rsidRPr="00F51A5F" w:rsidRDefault="005F1462" w:rsidP="00F51A5F">
      <w:pPr>
        <w:pStyle w:val="PlainText"/>
      </w:pPr>
      <w:r w:rsidRPr="00F51A5F">
        <w:t>|   |-- [Model]</w:t>
      </w:r>
    </w:p>
    <w:p w:rsidR="005F1462" w:rsidRPr="00F51A5F" w:rsidRDefault="005F1462" w:rsidP="00F51A5F">
      <w:pPr>
        <w:pStyle w:val="PlainText"/>
      </w:pPr>
      <w:r w:rsidRPr="00F51A5F">
        <w:t>|   |   | ...</w:t>
      </w:r>
    </w:p>
    <w:p w:rsidR="005F1462" w:rsidRPr="00F51A5F" w:rsidRDefault="005F1462" w:rsidP="00F51A5F">
      <w:pPr>
        <w:pStyle w:val="PlainText"/>
      </w:pPr>
      <w:r w:rsidRPr="00F51A5F">
        <w:t>|   |   |-- [Algorithmic Model]</w:t>
      </w:r>
    </w:p>
    <w:p w:rsidR="005F1462" w:rsidRPr="00F51A5F" w:rsidRDefault="005F1462" w:rsidP="00F51A5F">
      <w:pPr>
        <w:pStyle w:val="PlainText"/>
      </w:pPr>
      <w:r w:rsidRPr="00F51A5F">
        <w:t>|   |   |     |-- [End Algorithmic Model]</w:t>
      </w:r>
    </w:p>
    <w:p w:rsidR="005F1462" w:rsidRPr="00F51A5F" w:rsidRDefault="005F1462" w:rsidP="00F51A5F">
      <w:pPr>
        <w:pStyle w:val="PlainText"/>
      </w:pPr>
      <w:r w:rsidRPr="00F51A5F">
        <w:t>|   |   | ...</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w:t>
      </w:r>
    </w:p>
    <w:p w:rsidR="005F1462" w:rsidRPr="00F51A5F" w:rsidRDefault="005F1462" w:rsidP="00F51A5F">
      <w:pPr>
        <w:pStyle w:val="PlainText"/>
      </w:pPr>
      <w:r w:rsidRPr="00F51A5F">
        <w:t>| Figure 1: Partial keyword hierarchy</w:t>
      </w:r>
    </w:p>
    <w:p w:rsidR="005F1462" w:rsidRPr="00F51A5F" w:rsidRDefault="005F1462" w:rsidP="00F51A5F">
      <w:pPr>
        <w:pStyle w:val="PlainText"/>
      </w:pPr>
      <w:r w:rsidRPr="00F51A5F">
        <w:t>|</w:t>
      </w:r>
    </w:p>
    <w:p w:rsidR="005F1462" w:rsidRPr="002F00FC" w:rsidRDefault="005F1462" w:rsidP="00EB01A7">
      <w:pPr>
        <w:pStyle w:val="Style2"/>
        <w:rPr>
          <w:rFonts w:ascii="Arial" w:hAnsi="Arial" w:cs="Arial"/>
          <w:sz w:val="24"/>
          <w:szCs w:val="24"/>
          <w:rPrChange w:id="2375" w:author="Michael Mirmak" w:date="2011-08-17T07:08:00Z">
            <w:rPr/>
          </w:rPrChange>
        </w:rPr>
      </w:pPr>
      <w:bookmarkStart w:id="2376" w:name="_Toc203975898"/>
      <w:bookmarkStart w:id="2377" w:name="_Toc203976319"/>
      <w:bookmarkStart w:id="2378" w:name="_Toc203976457"/>
      <w:del w:id="2379" w:author="Michael Mirmak" w:date="2011-08-17T07:00:00Z">
        <w:r w:rsidRPr="002F00FC" w:rsidDel="00611FAB">
          <w:rPr>
            <w:rFonts w:ascii="Arial" w:hAnsi="Arial" w:cs="Arial"/>
            <w:sz w:val="24"/>
            <w:szCs w:val="24"/>
            <w:rPrChange w:id="2380" w:author="Michael Mirmak" w:date="2011-08-17T07:08:00Z">
              <w:rPr/>
            </w:rPrChange>
          </w:rPr>
          <w:delText xml:space="preserve">| </w:delText>
        </w:r>
      </w:del>
      <w:r w:rsidRPr="002F00FC">
        <w:rPr>
          <w:rFonts w:ascii="Arial" w:hAnsi="Arial" w:cs="Arial"/>
          <w:sz w:val="24"/>
          <w:szCs w:val="24"/>
          <w:rPrChange w:id="2381" w:author="Michael Mirmak" w:date="2011-08-17T07:08:00Z">
            <w:rPr/>
          </w:rPrChange>
        </w:rPr>
        <w:t>G</w:t>
      </w:r>
      <w:del w:id="2382" w:author="Michael Mirmak" w:date="2011-08-17T07:08:00Z">
        <w:r w:rsidRPr="002F00FC" w:rsidDel="002F00FC">
          <w:rPr>
            <w:rFonts w:ascii="Arial" w:hAnsi="Arial" w:cs="Arial"/>
            <w:sz w:val="24"/>
            <w:szCs w:val="24"/>
            <w:rPrChange w:id="2383" w:author="Michael Mirmak" w:date="2011-08-17T07:08:00Z">
              <w:rPr/>
            </w:rPrChange>
          </w:rPr>
          <w:delText>ENERAL</w:delText>
        </w:r>
      </w:del>
      <w:ins w:id="2384" w:author="Michael Mirmak" w:date="2011-08-17T07:08:00Z">
        <w:r w:rsidR="002F00FC">
          <w:rPr>
            <w:rFonts w:ascii="Arial" w:hAnsi="Arial" w:cs="Arial"/>
            <w:sz w:val="24"/>
            <w:szCs w:val="24"/>
          </w:rPr>
          <w:t>eneral</w:t>
        </w:r>
      </w:ins>
      <w:r w:rsidRPr="002F00FC">
        <w:rPr>
          <w:rFonts w:ascii="Arial" w:hAnsi="Arial" w:cs="Arial"/>
          <w:sz w:val="24"/>
          <w:szCs w:val="24"/>
          <w:rPrChange w:id="2385" w:author="Michael Mirmak" w:date="2011-08-17T07:08:00Z">
            <w:rPr/>
          </w:rPrChange>
        </w:rPr>
        <w:t xml:space="preserve"> </w:t>
      </w:r>
      <w:del w:id="2386" w:author="Michael Mirmak" w:date="2011-08-17T07:08:00Z">
        <w:r w:rsidRPr="002F00FC" w:rsidDel="002F00FC">
          <w:rPr>
            <w:rFonts w:ascii="Arial" w:hAnsi="Arial" w:cs="Arial"/>
            <w:sz w:val="24"/>
            <w:szCs w:val="24"/>
            <w:rPrChange w:id="2387" w:author="Michael Mirmak" w:date="2011-08-17T07:08:00Z">
              <w:rPr/>
            </w:rPrChange>
          </w:rPr>
          <w:delText>ASSUMPTIONS</w:delText>
        </w:r>
      </w:del>
      <w:ins w:id="2388" w:author="Michael Mirmak" w:date="2011-08-17T07:08:00Z">
        <w:r w:rsidR="002F00FC" w:rsidRPr="002F00FC">
          <w:rPr>
            <w:rFonts w:ascii="Arial" w:hAnsi="Arial" w:cs="Arial"/>
            <w:sz w:val="24"/>
            <w:szCs w:val="24"/>
            <w:rPrChange w:id="2389" w:author="Michael Mirmak" w:date="2011-08-17T07:08:00Z">
              <w:rPr/>
            </w:rPrChange>
          </w:rPr>
          <w:t>A</w:t>
        </w:r>
        <w:r w:rsidR="002F00FC">
          <w:rPr>
            <w:rFonts w:ascii="Arial" w:hAnsi="Arial" w:cs="Arial"/>
            <w:sz w:val="24"/>
            <w:szCs w:val="24"/>
          </w:rPr>
          <w:t>ssumptions</w:t>
        </w:r>
      </w:ins>
      <w:r w:rsidRPr="002F00FC">
        <w:rPr>
          <w:rFonts w:ascii="Arial" w:hAnsi="Arial" w:cs="Arial"/>
          <w:sz w:val="24"/>
          <w:szCs w:val="24"/>
          <w:rPrChange w:id="2390" w:author="Michael Mirmak" w:date="2011-08-17T07:08:00Z">
            <w:rPr/>
          </w:rPrChange>
        </w:rPr>
        <w:t>:</w:t>
      </w:r>
      <w:bookmarkEnd w:id="2376"/>
      <w:bookmarkEnd w:id="2377"/>
      <w:bookmarkEnd w:id="2378"/>
    </w:p>
    <w:p w:rsidR="005F1462" w:rsidRPr="00611FAB" w:rsidDel="00611FAB" w:rsidRDefault="005F1462" w:rsidP="00F51A5F">
      <w:pPr>
        <w:pStyle w:val="PlainText"/>
        <w:rPr>
          <w:del w:id="2391" w:author="Michael Mirmak" w:date="2011-08-17T07:00:00Z"/>
          <w:rFonts w:ascii="Times New Roman" w:hAnsi="Times New Roman" w:cs="Times New Roman"/>
          <w:sz w:val="24"/>
          <w:szCs w:val="24"/>
          <w:rPrChange w:id="2392" w:author="Michael Mirmak" w:date="2011-08-17T07:00:00Z">
            <w:rPr>
              <w:del w:id="2393" w:author="Michael Mirmak" w:date="2011-08-17T07:00:00Z"/>
            </w:rPr>
          </w:rPrChange>
        </w:rPr>
      </w:pPr>
      <w:del w:id="2394" w:author="Michael Mirmak" w:date="2011-08-17T07:00:00Z">
        <w:r w:rsidRPr="00611FAB" w:rsidDel="00611FAB">
          <w:rPr>
            <w:rFonts w:ascii="Times New Roman" w:hAnsi="Times New Roman" w:cs="Times New Roman"/>
            <w:sz w:val="24"/>
            <w:szCs w:val="24"/>
            <w:rPrChange w:id="2395" w:author="Michael Mirmak" w:date="2011-08-17T07:00:00Z">
              <w:rPr/>
            </w:rPrChange>
          </w:rPr>
          <w:delText>|</w:delText>
        </w:r>
      </w:del>
    </w:p>
    <w:p w:rsidR="00611FAB" w:rsidRDefault="005F1462" w:rsidP="00F51A5F">
      <w:pPr>
        <w:pStyle w:val="PlainText"/>
        <w:rPr>
          <w:ins w:id="2396" w:author="Michael Mirmak" w:date="2011-08-17T07:00:00Z"/>
          <w:rFonts w:ascii="Times New Roman" w:hAnsi="Times New Roman" w:cs="Times New Roman"/>
          <w:sz w:val="24"/>
          <w:szCs w:val="24"/>
        </w:rPr>
      </w:pPr>
      <w:del w:id="2397" w:author="Michael Mirmak" w:date="2011-08-17T07:00:00Z">
        <w:r w:rsidRPr="00611FAB" w:rsidDel="00611FAB">
          <w:rPr>
            <w:rFonts w:ascii="Times New Roman" w:hAnsi="Times New Roman" w:cs="Times New Roman"/>
            <w:sz w:val="24"/>
            <w:szCs w:val="24"/>
            <w:rPrChange w:id="2398" w:author="Michael Mirmak" w:date="2011-08-17T07:00:00Z">
              <w:rPr/>
            </w:rPrChange>
          </w:rPr>
          <w:delText>|</w:delText>
        </w:r>
      </w:del>
    </w:p>
    <w:p w:rsidR="005F1462" w:rsidRPr="00611FAB" w:rsidDel="00611FAB" w:rsidRDefault="005F1462" w:rsidP="00F51A5F">
      <w:pPr>
        <w:pStyle w:val="PlainText"/>
        <w:rPr>
          <w:del w:id="2399" w:author="Michael Mirmak" w:date="2011-08-17T07:01:00Z"/>
          <w:rFonts w:ascii="Times New Roman" w:hAnsi="Times New Roman" w:cs="Times New Roman"/>
          <w:sz w:val="24"/>
          <w:szCs w:val="24"/>
          <w:rPrChange w:id="2400" w:author="Michael Mirmak" w:date="2011-08-17T07:00:00Z">
            <w:rPr>
              <w:del w:id="2401" w:author="Michael Mirmak" w:date="2011-08-17T07:01:00Z"/>
            </w:rPr>
          </w:rPrChange>
        </w:rPr>
      </w:pPr>
      <w:del w:id="2402" w:author="Michael Mirmak" w:date="2011-08-17T07:00:00Z">
        <w:r w:rsidRPr="00611FAB" w:rsidDel="00611FAB">
          <w:rPr>
            <w:rFonts w:ascii="Times New Roman" w:hAnsi="Times New Roman" w:cs="Times New Roman"/>
            <w:sz w:val="24"/>
            <w:szCs w:val="24"/>
            <w:rPrChange w:id="2403" w:author="Michael Mirmak" w:date="2011-08-17T07:00:00Z">
              <w:rPr/>
            </w:rPrChange>
          </w:rPr>
          <w:delText xml:space="preserve"> </w:delText>
        </w:r>
      </w:del>
      <w:r w:rsidRPr="00611FAB">
        <w:rPr>
          <w:rFonts w:ascii="Times New Roman" w:hAnsi="Times New Roman" w:cs="Times New Roman"/>
          <w:sz w:val="24"/>
          <w:szCs w:val="24"/>
          <w:rPrChange w:id="2404" w:author="Michael Mirmak" w:date="2011-08-17T07:00:00Z">
            <w:rPr/>
          </w:rPrChange>
        </w:rPr>
        <w:t xml:space="preserve">This </w:t>
      </w:r>
      <w:del w:id="2405" w:author="Michael Mirmak" w:date="2011-08-17T07:02:00Z">
        <w:r w:rsidRPr="00611FAB" w:rsidDel="008A185C">
          <w:rPr>
            <w:rFonts w:ascii="Times New Roman" w:hAnsi="Times New Roman" w:cs="Times New Roman"/>
            <w:sz w:val="24"/>
            <w:szCs w:val="24"/>
            <w:rPrChange w:id="2406" w:author="Michael Mirmak" w:date="2011-08-17T07:00:00Z">
              <w:rPr/>
            </w:rPrChange>
          </w:rPr>
          <w:delText xml:space="preserve">proposal </w:delText>
        </w:r>
      </w:del>
      <w:ins w:id="2407" w:author="Michael Mirmak" w:date="2011-08-17T07:02:00Z">
        <w:r w:rsidR="008A185C">
          <w:rPr>
            <w:rFonts w:ascii="Times New Roman" w:hAnsi="Times New Roman" w:cs="Times New Roman"/>
            <w:sz w:val="24"/>
            <w:szCs w:val="24"/>
          </w:rPr>
          <w:t>approach</w:t>
        </w:r>
        <w:r w:rsidR="008A185C" w:rsidRPr="00611FAB">
          <w:rPr>
            <w:rFonts w:ascii="Times New Roman" w:hAnsi="Times New Roman" w:cs="Times New Roman"/>
            <w:sz w:val="24"/>
            <w:szCs w:val="24"/>
            <w:rPrChange w:id="2408" w:author="Michael Mirmak" w:date="2011-08-17T07:00:00Z">
              <w:rPr/>
            </w:rPrChange>
          </w:rPr>
          <w:t xml:space="preserve"> </w:t>
        </w:r>
      </w:ins>
      <w:r w:rsidRPr="00611FAB">
        <w:rPr>
          <w:rFonts w:ascii="Times New Roman" w:hAnsi="Times New Roman" w:cs="Times New Roman"/>
          <w:sz w:val="24"/>
          <w:szCs w:val="24"/>
          <w:rPrChange w:id="2409" w:author="Michael Mirmak" w:date="2011-08-17T07:00:00Z">
            <w:rPr/>
          </w:rPrChange>
        </w:rPr>
        <w:t>breaks SERDES device modeling into two parts – electrica</w:t>
      </w:r>
      <w:ins w:id="2410" w:author="Michael Mirmak" w:date="2011-08-17T07:03:00Z">
        <w:r w:rsidR="008A185C">
          <w:rPr>
            <w:rFonts w:ascii="Times New Roman" w:hAnsi="Times New Roman" w:cs="Times New Roman"/>
            <w:sz w:val="24"/>
            <w:szCs w:val="24"/>
          </w:rPr>
          <w:t xml:space="preserve">l </w:t>
        </w:r>
      </w:ins>
      <w:del w:id="2411" w:author="Michael Mirmak" w:date="2011-08-17T07:03:00Z">
        <w:r w:rsidRPr="00611FAB" w:rsidDel="008A185C">
          <w:rPr>
            <w:rFonts w:ascii="Times New Roman" w:hAnsi="Times New Roman" w:cs="Times New Roman"/>
            <w:sz w:val="24"/>
            <w:szCs w:val="24"/>
            <w:rPrChange w:id="2412" w:author="Michael Mirmak" w:date="2011-08-17T07:00:00Z">
              <w:rPr/>
            </w:rPrChange>
          </w:rPr>
          <w:delText>l</w:delText>
        </w:r>
      </w:del>
    </w:p>
    <w:p w:rsidR="005F1462" w:rsidRPr="00611FAB" w:rsidDel="00611FAB" w:rsidRDefault="005F1462" w:rsidP="00F51A5F">
      <w:pPr>
        <w:pStyle w:val="PlainText"/>
        <w:rPr>
          <w:del w:id="2413" w:author="Michael Mirmak" w:date="2011-08-17T07:01:00Z"/>
          <w:rFonts w:ascii="Times New Roman" w:hAnsi="Times New Roman" w:cs="Times New Roman"/>
          <w:sz w:val="24"/>
          <w:szCs w:val="24"/>
          <w:rPrChange w:id="2414" w:author="Michael Mirmak" w:date="2011-08-17T07:00:00Z">
            <w:rPr>
              <w:del w:id="2415" w:author="Michael Mirmak" w:date="2011-08-17T07:01:00Z"/>
            </w:rPr>
          </w:rPrChange>
        </w:rPr>
      </w:pPr>
      <w:del w:id="2416" w:author="Michael Mirmak" w:date="2011-08-17T07:00:00Z">
        <w:r w:rsidRPr="00611FAB" w:rsidDel="00611FAB">
          <w:rPr>
            <w:rFonts w:ascii="Times New Roman" w:hAnsi="Times New Roman" w:cs="Times New Roman"/>
            <w:sz w:val="24"/>
            <w:szCs w:val="24"/>
            <w:rPrChange w:id="2417" w:author="Michael Mirmak" w:date="2011-08-17T07:00:00Z">
              <w:rPr/>
            </w:rPrChange>
          </w:rPr>
          <w:delText xml:space="preserve">| </w:delText>
        </w:r>
      </w:del>
      <w:r w:rsidRPr="00611FAB">
        <w:rPr>
          <w:rFonts w:ascii="Times New Roman" w:hAnsi="Times New Roman" w:cs="Times New Roman"/>
          <w:sz w:val="24"/>
          <w:szCs w:val="24"/>
          <w:rPrChange w:id="2418" w:author="Michael Mirmak" w:date="2011-08-17T07:00:00Z">
            <w:rPr/>
          </w:rPrChange>
        </w:rPr>
        <w:t>and algorithmic.  The combination of the transmitter’s analog back-end, the</w:t>
      </w:r>
      <w:ins w:id="2419" w:author="Michael Mirmak" w:date="2011-08-17T07:01:00Z">
        <w:r w:rsidR="00611FAB">
          <w:rPr>
            <w:rFonts w:ascii="Times New Roman" w:hAnsi="Times New Roman" w:cs="Times New Roman"/>
            <w:sz w:val="24"/>
            <w:szCs w:val="24"/>
          </w:rPr>
          <w:t xml:space="preserve"> </w:t>
        </w:r>
      </w:ins>
    </w:p>
    <w:p w:rsidR="005F1462" w:rsidRPr="00611FAB" w:rsidDel="00611FAB" w:rsidRDefault="005F1462" w:rsidP="00F51A5F">
      <w:pPr>
        <w:pStyle w:val="PlainText"/>
        <w:rPr>
          <w:del w:id="2420" w:author="Michael Mirmak" w:date="2011-08-17T07:01:00Z"/>
          <w:rFonts w:ascii="Times New Roman" w:hAnsi="Times New Roman" w:cs="Times New Roman"/>
          <w:sz w:val="24"/>
          <w:szCs w:val="24"/>
          <w:rPrChange w:id="2421" w:author="Michael Mirmak" w:date="2011-08-17T07:00:00Z">
            <w:rPr>
              <w:del w:id="2422" w:author="Michael Mirmak" w:date="2011-08-17T07:01:00Z"/>
            </w:rPr>
          </w:rPrChange>
        </w:rPr>
      </w:pPr>
      <w:del w:id="2423" w:author="Michael Mirmak" w:date="2011-08-17T07:00:00Z">
        <w:r w:rsidRPr="00611FAB" w:rsidDel="00611FAB">
          <w:rPr>
            <w:rFonts w:ascii="Times New Roman" w:hAnsi="Times New Roman" w:cs="Times New Roman"/>
            <w:sz w:val="24"/>
            <w:szCs w:val="24"/>
            <w:rPrChange w:id="2424" w:author="Michael Mirmak" w:date="2011-08-17T07:00:00Z">
              <w:rPr/>
            </w:rPrChange>
          </w:rPr>
          <w:delText xml:space="preserve">| </w:delText>
        </w:r>
      </w:del>
      <w:r w:rsidRPr="00611FAB">
        <w:rPr>
          <w:rFonts w:ascii="Times New Roman" w:hAnsi="Times New Roman" w:cs="Times New Roman"/>
          <w:sz w:val="24"/>
          <w:szCs w:val="24"/>
          <w:rPrChange w:id="2425" w:author="Michael Mirmak" w:date="2011-08-17T07:00:00Z">
            <w:rPr/>
          </w:rPrChange>
        </w:rPr>
        <w:t>serial channel and the receiver’s analog front-end are assumed to be linear</w:t>
      </w:r>
      <w:ins w:id="2426" w:author="Michael Mirmak" w:date="2011-08-17T07:02:00Z">
        <w:r w:rsidR="008A185C">
          <w:rPr>
            <w:rFonts w:ascii="Times New Roman" w:hAnsi="Times New Roman" w:cs="Times New Roman"/>
            <w:sz w:val="24"/>
            <w:szCs w:val="24"/>
          </w:rPr>
          <w:t xml:space="preserve"> </w:t>
        </w:r>
      </w:ins>
    </w:p>
    <w:p w:rsidR="005F1462" w:rsidRPr="00611FAB" w:rsidDel="00611FAB" w:rsidRDefault="005F1462" w:rsidP="00F51A5F">
      <w:pPr>
        <w:pStyle w:val="PlainText"/>
        <w:rPr>
          <w:del w:id="2427" w:author="Michael Mirmak" w:date="2011-08-17T07:01:00Z"/>
          <w:rFonts w:ascii="Times New Roman" w:hAnsi="Times New Roman" w:cs="Times New Roman"/>
          <w:sz w:val="24"/>
          <w:szCs w:val="24"/>
          <w:rPrChange w:id="2428" w:author="Michael Mirmak" w:date="2011-08-17T07:00:00Z">
            <w:rPr>
              <w:del w:id="2429" w:author="Michael Mirmak" w:date="2011-08-17T07:01:00Z"/>
            </w:rPr>
          </w:rPrChange>
        </w:rPr>
      </w:pPr>
      <w:del w:id="2430" w:author="Michael Mirmak" w:date="2011-08-17T07:00:00Z">
        <w:r w:rsidRPr="00611FAB" w:rsidDel="00611FAB">
          <w:rPr>
            <w:rFonts w:ascii="Times New Roman" w:hAnsi="Times New Roman" w:cs="Times New Roman"/>
            <w:sz w:val="24"/>
            <w:szCs w:val="24"/>
            <w:rPrChange w:id="2431" w:author="Michael Mirmak" w:date="2011-08-17T07:00:00Z">
              <w:rPr/>
            </w:rPrChange>
          </w:rPr>
          <w:delText xml:space="preserve">| </w:delText>
        </w:r>
      </w:del>
      <w:r w:rsidRPr="00611FAB">
        <w:rPr>
          <w:rFonts w:ascii="Times New Roman" w:hAnsi="Times New Roman" w:cs="Times New Roman"/>
          <w:sz w:val="24"/>
          <w:szCs w:val="24"/>
          <w:rPrChange w:id="2432" w:author="Michael Mirmak" w:date="2011-08-17T07:00:00Z">
            <w:rPr/>
          </w:rPrChange>
        </w:rPr>
        <w:t>and time invariant.  There is no limitation that the equalization has to be</w:t>
      </w:r>
      <w:ins w:id="2433" w:author="Michael Mirmak" w:date="2011-08-17T07:01:00Z">
        <w:r w:rsidR="00611FAB">
          <w:rPr>
            <w:rFonts w:ascii="Times New Roman" w:hAnsi="Times New Roman" w:cs="Times New Roman"/>
            <w:sz w:val="24"/>
            <w:szCs w:val="24"/>
          </w:rPr>
          <w:t xml:space="preserve"> </w:t>
        </w:r>
      </w:ins>
    </w:p>
    <w:p w:rsidR="005F1462" w:rsidRPr="00611FAB" w:rsidDel="00611FAB" w:rsidRDefault="005F1462" w:rsidP="00F51A5F">
      <w:pPr>
        <w:pStyle w:val="PlainText"/>
        <w:rPr>
          <w:del w:id="2434" w:author="Michael Mirmak" w:date="2011-08-17T07:01:00Z"/>
          <w:rFonts w:ascii="Times New Roman" w:hAnsi="Times New Roman" w:cs="Times New Roman"/>
          <w:sz w:val="24"/>
          <w:szCs w:val="24"/>
          <w:rPrChange w:id="2435" w:author="Michael Mirmak" w:date="2011-08-17T07:00:00Z">
            <w:rPr>
              <w:del w:id="2436" w:author="Michael Mirmak" w:date="2011-08-17T07:01:00Z"/>
            </w:rPr>
          </w:rPrChange>
        </w:rPr>
      </w:pPr>
      <w:del w:id="2437" w:author="Michael Mirmak" w:date="2011-08-17T07:00:00Z">
        <w:r w:rsidRPr="00611FAB" w:rsidDel="00611FAB">
          <w:rPr>
            <w:rFonts w:ascii="Times New Roman" w:hAnsi="Times New Roman" w:cs="Times New Roman"/>
            <w:sz w:val="24"/>
            <w:szCs w:val="24"/>
            <w:rPrChange w:id="2438" w:author="Michael Mirmak" w:date="2011-08-17T07:00:00Z">
              <w:rPr/>
            </w:rPrChange>
          </w:rPr>
          <w:delText xml:space="preserve">| </w:delText>
        </w:r>
      </w:del>
      <w:r w:rsidRPr="00611FAB">
        <w:rPr>
          <w:rFonts w:ascii="Times New Roman" w:hAnsi="Times New Roman" w:cs="Times New Roman"/>
          <w:sz w:val="24"/>
          <w:szCs w:val="24"/>
          <w:rPrChange w:id="2439" w:author="Michael Mirmak" w:date="2011-08-17T07:00:00Z">
            <w:rPr/>
          </w:rPrChange>
        </w:rPr>
        <w:t>linear and time invariant.  The “analog” portion of the channel is</w:t>
      </w:r>
      <w:ins w:id="2440" w:author="Michael Mirmak" w:date="2011-08-17T07:01:00Z">
        <w:r w:rsidR="00611FAB">
          <w:rPr>
            <w:rFonts w:ascii="Times New Roman" w:hAnsi="Times New Roman" w:cs="Times New Roman"/>
            <w:sz w:val="24"/>
            <w:szCs w:val="24"/>
          </w:rPr>
          <w:t xml:space="preserve"> </w:t>
        </w:r>
      </w:ins>
    </w:p>
    <w:p w:rsidR="005F1462" w:rsidRPr="00611FAB" w:rsidDel="00611FAB" w:rsidRDefault="005F1462" w:rsidP="00F51A5F">
      <w:pPr>
        <w:pStyle w:val="PlainText"/>
        <w:rPr>
          <w:del w:id="2441" w:author="Michael Mirmak" w:date="2011-08-17T07:01:00Z"/>
          <w:rFonts w:ascii="Times New Roman" w:hAnsi="Times New Roman" w:cs="Times New Roman"/>
          <w:sz w:val="24"/>
          <w:szCs w:val="24"/>
          <w:rPrChange w:id="2442" w:author="Michael Mirmak" w:date="2011-08-17T07:00:00Z">
            <w:rPr>
              <w:del w:id="2443" w:author="Michael Mirmak" w:date="2011-08-17T07:01:00Z"/>
            </w:rPr>
          </w:rPrChange>
        </w:rPr>
      </w:pPr>
      <w:del w:id="2444" w:author="Michael Mirmak" w:date="2011-08-17T07:00:00Z">
        <w:r w:rsidRPr="00611FAB" w:rsidDel="00611FAB">
          <w:rPr>
            <w:rFonts w:ascii="Times New Roman" w:hAnsi="Times New Roman" w:cs="Times New Roman"/>
            <w:sz w:val="24"/>
            <w:szCs w:val="24"/>
            <w:rPrChange w:id="2445" w:author="Michael Mirmak" w:date="2011-08-17T07:00:00Z">
              <w:rPr/>
            </w:rPrChange>
          </w:rPr>
          <w:delText xml:space="preserve">| </w:delText>
        </w:r>
      </w:del>
      <w:r w:rsidRPr="00611FAB">
        <w:rPr>
          <w:rFonts w:ascii="Times New Roman" w:hAnsi="Times New Roman" w:cs="Times New Roman"/>
          <w:sz w:val="24"/>
          <w:szCs w:val="24"/>
          <w:rPrChange w:id="2446" w:author="Michael Mirmak" w:date="2011-08-17T07:00:00Z">
            <w:rPr/>
          </w:rPrChange>
        </w:rPr>
        <w:t>characterized by means of an impulse response leveraging the pre-existing</w:t>
      </w:r>
      <w:ins w:id="2447" w:author="Michael Mirmak" w:date="2011-08-17T07:01:00Z">
        <w:r w:rsidR="00611FAB">
          <w:rPr>
            <w:rFonts w:ascii="Times New Roman" w:hAnsi="Times New Roman" w:cs="Times New Roman"/>
            <w:sz w:val="24"/>
            <w:szCs w:val="24"/>
          </w:rPr>
          <w:t xml:space="preserve"> </w:t>
        </w:r>
      </w:ins>
    </w:p>
    <w:p w:rsidR="005F1462" w:rsidRPr="00611FAB" w:rsidRDefault="005F1462" w:rsidP="00F51A5F">
      <w:pPr>
        <w:pStyle w:val="PlainText"/>
        <w:rPr>
          <w:rFonts w:ascii="Times New Roman" w:hAnsi="Times New Roman" w:cs="Times New Roman"/>
          <w:sz w:val="24"/>
          <w:szCs w:val="24"/>
          <w:rPrChange w:id="2448" w:author="Michael Mirmak" w:date="2011-08-17T07:00:00Z">
            <w:rPr/>
          </w:rPrChange>
        </w:rPr>
      </w:pPr>
      <w:del w:id="2449" w:author="Michael Mirmak" w:date="2011-08-17T07:00:00Z">
        <w:r w:rsidRPr="00611FAB" w:rsidDel="00611FAB">
          <w:rPr>
            <w:rFonts w:ascii="Times New Roman" w:hAnsi="Times New Roman" w:cs="Times New Roman"/>
            <w:sz w:val="24"/>
            <w:szCs w:val="24"/>
            <w:rPrChange w:id="2450" w:author="Michael Mirmak" w:date="2011-08-17T07:00:00Z">
              <w:rPr/>
            </w:rPrChange>
          </w:rPr>
          <w:delText xml:space="preserve">| </w:delText>
        </w:r>
      </w:del>
      <w:r w:rsidRPr="00611FAB">
        <w:rPr>
          <w:rFonts w:ascii="Times New Roman" w:hAnsi="Times New Roman" w:cs="Times New Roman"/>
          <w:sz w:val="24"/>
          <w:szCs w:val="24"/>
          <w:rPrChange w:id="2451" w:author="Michael Mirmak" w:date="2011-08-17T07:00:00Z">
            <w:rPr/>
          </w:rPrChange>
        </w:rPr>
        <w:t>IBIS standard for device models.</w:t>
      </w:r>
    </w:p>
    <w:p w:rsidR="005F1462" w:rsidRPr="00611FAB" w:rsidRDefault="005F1462" w:rsidP="00F51A5F">
      <w:pPr>
        <w:pStyle w:val="PlainText"/>
        <w:rPr>
          <w:rFonts w:ascii="Times New Roman" w:hAnsi="Times New Roman" w:cs="Times New Roman"/>
          <w:sz w:val="24"/>
          <w:szCs w:val="24"/>
          <w:rPrChange w:id="2452" w:author="Michael Mirmak" w:date="2011-08-17T07:00:00Z">
            <w:rPr/>
          </w:rPrChange>
        </w:rPr>
      </w:pPr>
      <w:del w:id="2453" w:author="Michael Mirmak" w:date="2011-08-17T07:00:00Z">
        <w:r w:rsidRPr="00611FAB" w:rsidDel="00611FAB">
          <w:rPr>
            <w:rFonts w:ascii="Times New Roman" w:hAnsi="Times New Roman" w:cs="Times New Roman"/>
            <w:sz w:val="24"/>
            <w:szCs w:val="24"/>
            <w:rPrChange w:id="2454" w:author="Michael Mirmak" w:date="2011-08-17T07:00:00Z">
              <w:rPr/>
            </w:rPrChange>
          </w:rPr>
          <w:delText>|</w:delText>
        </w:r>
      </w:del>
    </w:p>
    <w:p w:rsidR="005F1462" w:rsidRPr="00611FAB" w:rsidDel="00611FAB" w:rsidRDefault="005F1462" w:rsidP="00F51A5F">
      <w:pPr>
        <w:pStyle w:val="PlainText"/>
        <w:rPr>
          <w:del w:id="2455" w:author="Michael Mirmak" w:date="2011-08-17T07:01:00Z"/>
          <w:rFonts w:ascii="Times New Roman" w:hAnsi="Times New Roman" w:cs="Times New Roman"/>
          <w:sz w:val="24"/>
          <w:szCs w:val="24"/>
          <w:rPrChange w:id="2456" w:author="Michael Mirmak" w:date="2011-08-17T07:00:00Z">
            <w:rPr>
              <w:del w:id="2457" w:author="Michael Mirmak" w:date="2011-08-17T07:01:00Z"/>
            </w:rPr>
          </w:rPrChange>
        </w:rPr>
      </w:pPr>
      <w:del w:id="2458" w:author="Michael Mirmak" w:date="2011-08-17T07:00:00Z">
        <w:r w:rsidRPr="00611FAB" w:rsidDel="00611FAB">
          <w:rPr>
            <w:rFonts w:ascii="Times New Roman" w:hAnsi="Times New Roman" w:cs="Times New Roman"/>
            <w:sz w:val="24"/>
            <w:szCs w:val="24"/>
            <w:rPrChange w:id="2459" w:author="Michael Mirmak" w:date="2011-08-17T07:00:00Z">
              <w:rPr/>
            </w:rPrChange>
          </w:rPr>
          <w:delText xml:space="preserve">| </w:delText>
        </w:r>
      </w:del>
      <w:r w:rsidRPr="00611FAB">
        <w:rPr>
          <w:rFonts w:ascii="Times New Roman" w:hAnsi="Times New Roman" w:cs="Times New Roman"/>
          <w:sz w:val="24"/>
          <w:szCs w:val="24"/>
          <w:rPrChange w:id="2460" w:author="Michael Mirmak" w:date="2011-08-17T07:00:00Z">
            <w:rPr/>
          </w:rPrChange>
        </w:rPr>
        <w:t>The transmitter equalization, receiver equalization and clock recovery</w:t>
      </w:r>
      <w:ins w:id="2461" w:author="Michael Mirmak" w:date="2011-08-17T07:01:00Z">
        <w:r w:rsidR="00611FAB">
          <w:rPr>
            <w:rFonts w:ascii="Times New Roman" w:hAnsi="Times New Roman" w:cs="Times New Roman"/>
            <w:sz w:val="24"/>
            <w:szCs w:val="24"/>
          </w:rPr>
          <w:t xml:space="preserve"> </w:t>
        </w:r>
      </w:ins>
    </w:p>
    <w:p w:rsidR="005F1462" w:rsidRPr="00611FAB" w:rsidDel="00611FAB" w:rsidRDefault="005F1462" w:rsidP="00F51A5F">
      <w:pPr>
        <w:pStyle w:val="PlainText"/>
        <w:rPr>
          <w:del w:id="2462" w:author="Michael Mirmak" w:date="2011-08-17T07:01:00Z"/>
          <w:rFonts w:ascii="Times New Roman" w:hAnsi="Times New Roman" w:cs="Times New Roman"/>
          <w:sz w:val="24"/>
          <w:szCs w:val="24"/>
          <w:rPrChange w:id="2463" w:author="Michael Mirmak" w:date="2011-08-17T07:00:00Z">
            <w:rPr>
              <w:del w:id="2464" w:author="Michael Mirmak" w:date="2011-08-17T07:01:00Z"/>
            </w:rPr>
          </w:rPrChange>
        </w:rPr>
      </w:pPr>
      <w:del w:id="2465" w:author="Michael Mirmak" w:date="2011-08-17T07:00:00Z">
        <w:r w:rsidRPr="00611FAB" w:rsidDel="00611FAB">
          <w:rPr>
            <w:rFonts w:ascii="Times New Roman" w:hAnsi="Times New Roman" w:cs="Times New Roman"/>
            <w:sz w:val="24"/>
            <w:szCs w:val="24"/>
            <w:rPrChange w:id="2466" w:author="Michael Mirmak" w:date="2011-08-17T07:00:00Z">
              <w:rPr/>
            </w:rPrChange>
          </w:rPr>
          <w:delText xml:space="preserve">| </w:delText>
        </w:r>
      </w:del>
      <w:r w:rsidRPr="00611FAB">
        <w:rPr>
          <w:rFonts w:ascii="Times New Roman" w:hAnsi="Times New Roman" w:cs="Times New Roman"/>
          <w:sz w:val="24"/>
          <w:szCs w:val="24"/>
          <w:rPrChange w:id="2467" w:author="Michael Mirmak" w:date="2011-08-17T07:00:00Z">
            <w:rPr/>
          </w:rPrChange>
        </w:rPr>
        <w:t>circuits are assumed to have a high-impedance (electrically isolated)</w:t>
      </w:r>
      <w:ins w:id="2468" w:author="Michael Mirmak" w:date="2011-08-17T07:01:00Z">
        <w:r w:rsidR="00611FAB">
          <w:rPr>
            <w:rFonts w:ascii="Times New Roman" w:hAnsi="Times New Roman" w:cs="Times New Roman"/>
            <w:sz w:val="24"/>
            <w:szCs w:val="24"/>
          </w:rPr>
          <w:t xml:space="preserve"> </w:t>
        </w:r>
      </w:ins>
    </w:p>
    <w:p w:rsidR="005F1462" w:rsidRPr="00611FAB" w:rsidDel="00611FAB" w:rsidRDefault="005F1462" w:rsidP="00F51A5F">
      <w:pPr>
        <w:pStyle w:val="PlainText"/>
        <w:rPr>
          <w:del w:id="2469" w:author="Michael Mirmak" w:date="2011-08-17T07:01:00Z"/>
          <w:rFonts w:ascii="Times New Roman" w:hAnsi="Times New Roman" w:cs="Times New Roman"/>
          <w:sz w:val="24"/>
          <w:szCs w:val="24"/>
          <w:rPrChange w:id="2470" w:author="Michael Mirmak" w:date="2011-08-17T07:00:00Z">
            <w:rPr>
              <w:del w:id="2471" w:author="Michael Mirmak" w:date="2011-08-17T07:01:00Z"/>
            </w:rPr>
          </w:rPrChange>
        </w:rPr>
      </w:pPr>
      <w:del w:id="2472" w:author="Michael Mirmak" w:date="2011-08-17T07:00:00Z">
        <w:r w:rsidRPr="00611FAB" w:rsidDel="00611FAB">
          <w:rPr>
            <w:rFonts w:ascii="Times New Roman" w:hAnsi="Times New Roman" w:cs="Times New Roman"/>
            <w:sz w:val="24"/>
            <w:szCs w:val="24"/>
            <w:rPrChange w:id="2473" w:author="Michael Mirmak" w:date="2011-08-17T07:00:00Z">
              <w:rPr/>
            </w:rPrChange>
          </w:rPr>
          <w:delText xml:space="preserve">| </w:delText>
        </w:r>
      </w:del>
      <w:r w:rsidRPr="00611FAB">
        <w:rPr>
          <w:rFonts w:ascii="Times New Roman" w:hAnsi="Times New Roman" w:cs="Times New Roman"/>
          <w:sz w:val="24"/>
          <w:szCs w:val="24"/>
          <w:rPrChange w:id="2474" w:author="Michael Mirmak" w:date="2011-08-17T07:00:00Z">
            <w:rPr/>
          </w:rPrChange>
        </w:rPr>
        <w:t>connection to the analog portion of the channel.  This makes it possible to</w:t>
      </w:r>
      <w:ins w:id="2475" w:author="Michael Mirmak" w:date="2011-08-17T07:01:00Z">
        <w:r w:rsidR="00611FAB">
          <w:rPr>
            <w:rFonts w:ascii="Times New Roman" w:hAnsi="Times New Roman" w:cs="Times New Roman"/>
            <w:sz w:val="24"/>
            <w:szCs w:val="24"/>
          </w:rPr>
          <w:t xml:space="preserve"> </w:t>
        </w:r>
      </w:ins>
    </w:p>
    <w:p w:rsidR="005F1462" w:rsidRPr="00611FAB" w:rsidDel="00611FAB" w:rsidRDefault="005F1462" w:rsidP="00F51A5F">
      <w:pPr>
        <w:pStyle w:val="PlainText"/>
        <w:rPr>
          <w:del w:id="2476" w:author="Michael Mirmak" w:date="2011-08-17T07:01:00Z"/>
          <w:rFonts w:ascii="Times New Roman" w:hAnsi="Times New Roman" w:cs="Times New Roman"/>
          <w:sz w:val="24"/>
          <w:szCs w:val="24"/>
          <w:rPrChange w:id="2477" w:author="Michael Mirmak" w:date="2011-08-17T07:00:00Z">
            <w:rPr>
              <w:del w:id="2478" w:author="Michael Mirmak" w:date="2011-08-17T07:01:00Z"/>
            </w:rPr>
          </w:rPrChange>
        </w:rPr>
      </w:pPr>
      <w:del w:id="2479" w:author="Michael Mirmak" w:date="2011-08-17T07:00:00Z">
        <w:r w:rsidRPr="00611FAB" w:rsidDel="00611FAB">
          <w:rPr>
            <w:rFonts w:ascii="Times New Roman" w:hAnsi="Times New Roman" w:cs="Times New Roman"/>
            <w:sz w:val="24"/>
            <w:szCs w:val="24"/>
            <w:rPrChange w:id="2480" w:author="Michael Mirmak" w:date="2011-08-17T07:00:00Z">
              <w:rPr/>
            </w:rPrChange>
          </w:rPr>
          <w:delText xml:space="preserve">| </w:delText>
        </w:r>
      </w:del>
      <w:r w:rsidRPr="00611FAB">
        <w:rPr>
          <w:rFonts w:ascii="Times New Roman" w:hAnsi="Times New Roman" w:cs="Times New Roman"/>
          <w:sz w:val="24"/>
          <w:szCs w:val="24"/>
          <w:rPrChange w:id="2481" w:author="Michael Mirmak" w:date="2011-08-17T07:00:00Z">
            <w:rPr/>
          </w:rPrChange>
        </w:rPr>
        <w:t>model these circuits based on a characterization of the analog channel.</w:t>
      </w:r>
      <w:ins w:id="2482" w:author="Michael Mirmak" w:date="2011-08-17T07:01:00Z">
        <w:r w:rsidR="00611FAB">
          <w:rPr>
            <w:rFonts w:ascii="Times New Roman" w:hAnsi="Times New Roman" w:cs="Times New Roman"/>
            <w:sz w:val="24"/>
            <w:szCs w:val="24"/>
          </w:rPr>
          <w:t xml:space="preserve"> </w:t>
        </w:r>
      </w:ins>
      <w:r w:rsidRPr="00611FAB">
        <w:rPr>
          <w:rFonts w:ascii="Times New Roman" w:hAnsi="Times New Roman" w:cs="Times New Roman"/>
          <w:sz w:val="24"/>
          <w:szCs w:val="24"/>
          <w:rPrChange w:id="2483" w:author="Michael Mirmak" w:date="2011-08-17T07:00:00Z">
            <w:rPr/>
          </w:rPrChange>
        </w:rPr>
        <w:t xml:space="preserve"> </w:t>
      </w:r>
    </w:p>
    <w:p w:rsidR="005F1462" w:rsidRPr="00611FAB" w:rsidDel="00611FAB" w:rsidRDefault="005F1462" w:rsidP="00F51A5F">
      <w:pPr>
        <w:pStyle w:val="PlainText"/>
        <w:rPr>
          <w:del w:id="2484" w:author="Michael Mirmak" w:date="2011-08-17T07:01:00Z"/>
          <w:rFonts w:ascii="Times New Roman" w:hAnsi="Times New Roman" w:cs="Times New Roman"/>
          <w:sz w:val="24"/>
          <w:szCs w:val="24"/>
          <w:rPrChange w:id="2485" w:author="Michael Mirmak" w:date="2011-08-17T07:00:00Z">
            <w:rPr>
              <w:del w:id="2486" w:author="Michael Mirmak" w:date="2011-08-17T07:01:00Z"/>
            </w:rPr>
          </w:rPrChange>
        </w:rPr>
      </w:pPr>
      <w:del w:id="2487" w:author="Michael Mirmak" w:date="2011-08-17T07:00:00Z">
        <w:r w:rsidRPr="00611FAB" w:rsidDel="00611FAB">
          <w:rPr>
            <w:rFonts w:ascii="Times New Roman" w:hAnsi="Times New Roman" w:cs="Times New Roman"/>
            <w:sz w:val="24"/>
            <w:szCs w:val="24"/>
            <w:rPrChange w:id="2488" w:author="Michael Mirmak" w:date="2011-08-17T07:00:00Z">
              <w:rPr/>
            </w:rPrChange>
          </w:rPr>
          <w:delText xml:space="preserve">| </w:delText>
        </w:r>
      </w:del>
      <w:r w:rsidRPr="00611FAB">
        <w:rPr>
          <w:rFonts w:ascii="Times New Roman" w:hAnsi="Times New Roman" w:cs="Times New Roman"/>
          <w:sz w:val="24"/>
          <w:szCs w:val="24"/>
          <w:rPrChange w:id="2489" w:author="Michael Mirmak" w:date="2011-08-17T07:00:00Z">
            <w:rPr/>
          </w:rPrChange>
        </w:rPr>
        <w:t>The behavior of these circuits is modeled algorithmically through the use</w:t>
      </w:r>
      <w:ins w:id="2490" w:author="Michael Mirmak" w:date="2011-08-17T07:01:00Z">
        <w:r w:rsidR="00611FAB">
          <w:rPr>
            <w:rFonts w:ascii="Times New Roman" w:hAnsi="Times New Roman" w:cs="Times New Roman"/>
            <w:sz w:val="24"/>
            <w:szCs w:val="24"/>
          </w:rPr>
          <w:t xml:space="preserve"> </w:t>
        </w:r>
      </w:ins>
    </w:p>
    <w:p w:rsidR="005F1462" w:rsidRPr="00611FAB" w:rsidDel="00611FAB" w:rsidRDefault="005F1462" w:rsidP="00F51A5F">
      <w:pPr>
        <w:pStyle w:val="PlainText"/>
        <w:rPr>
          <w:del w:id="2491" w:author="Michael Mirmak" w:date="2011-08-17T07:01:00Z"/>
          <w:rFonts w:ascii="Times New Roman" w:hAnsi="Times New Roman" w:cs="Times New Roman"/>
          <w:sz w:val="24"/>
          <w:szCs w:val="24"/>
          <w:rPrChange w:id="2492" w:author="Michael Mirmak" w:date="2011-08-17T07:00:00Z">
            <w:rPr>
              <w:del w:id="2493" w:author="Michael Mirmak" w:date="2011-08-17T07:01:00Z"/>
            </w:rPr>
          </w:rPrChange>
        </w:rPr>
      </w:pPr>
      <w:del w:id="2494" w:author="Michael Mirmak" w:date="2011-08-17T07:00:00Z">
        <w:r w:rsidRPr="00611FAB" w:rsidDel="00611FAB">
          <w:rPr>
            <w:rFonts w:ascii="Times New Roman" w:hAnsi="Times New Roman" w:cs="Times New Roman"/>
            <w:sz w:val="24"/>
            <w:szCs w:val="24"/>
            <w:rPrChange w:id="2495" w:author="Michael Mirmak" w:date="2011-08-17T07:00:00Z">
              <w:rPr/>
            </w:rPrChange>
          </w:rPr>
          <w:delText xml:space="preserve">| </w:delText>
        </w:r>
      </w:del>
      <w:r w:rsidRPr="00611FAB">
        <w:rPr>
          <w:rFonts w:ascii="Times New Roman" w:hAnsi="Times New Roman" w:cs="Times New Roman"/>
          <w:sz w:val="24"/>
          <w:szCs w:val="24"/>
          <w:rPrChange w:id="2496" w:author="Michael Mirmak" w:date="2011-08-17T07:00:00Z">
            <w:rPr/>
          </w:rPrChange>
        </w:rPr>
        <w:t>of executable code provided by the SERDES vendor.  This proposal defines the</w:t>
      </w:r>
      <w:ins w:id="2497" w:author="Michael Mirmak" w:date="2011-08-17T07:01:00Z">
        <w:r w:rsidR="00611FAB">
          <w:rPr>
            <w:rFonts w:ascii="Times New Roman" w:hAnsi="Times New Roman" w:cs="Times New Roman"/>
            <w:sz w:val="24"/>
            <w:szCs w:val="24"/>
          </w:rPr>
          <w:t xml:space="preserve"> </w:t>
        </w:r>
      </w:ins>
    </w:p>
    <w:p w:rsidR="005F1462" w:rsidRPr="00611FAB" w:rsidDel="00611FAB" w:rsidRDefault="005F1462" w:rsidP="00F51A5F">
      <w:pPr>
        <w:pStyle w:val="PlainText"/>
        <w:rPr>
          <w:del w:id="2498" w:author="Michael Mirmak" w:date="2011-08-17T07:01:00Z"/>
          <w:rFonts w:ascii="Times New Roman" w:hAnsi="Times New Roman" w:cs="Times New Roman"/>
          <w:sz w:val="24"/>
          <w:szCs w:val="24"/>
          <w:rPrChange w:id="2499" w:author="Michael Mirmak" w:date="2011-08-17T07:00:00Z">
            <w:rPr>
              <w:del w:id="2500" w:author="Michael Mirmak" w:date="2011-08-17T07:01:00Z"/>
            </w:rPr>
          </w:rPrChange>
        </w:rPr>
      </w:pPr>
      <w:del w:id="2501" w:author="Michael Mirmak" w:date="2011-08-17T07:00:00Z">
        <w:r w:rsidRPr="00611FAB" w:rsidDel="00611FAB">
          <w:rPr>
            <w:rFonts w:ascii="Times New Roman" w:hAnsi="Times New Roman" w:cs="Times New Roman"/>
            <w:sz w:val="24"/>
            <w:szCs w:val="24"/>
            <w:rPrChange w:id="2502" w:author="Michael Mirmak" w:date="2011-08-17T07:00:00Z">
              <w:rPr/>
            </w:rPrChange>
          </w:rPr>
          <w:delText xml:space="preserve">| </w:delText>
        </w:r>
      </w:del>
      <w:r w:rsidRPr="00611FAB">
        <w:rPr>
          <w:rFonts w:ascii="Times New Roman" w:hAnsi="Times New Roman" w:cs="Times New Roman"/>
          <w:sz w:val="24"/>
          <w:szCs w:val="24"/>
          <w:rPrChange w:id="2503" w:author="Michael Mirmak" w:date="2011-08-17T07:00:00Z">
            <w:rPr/>
          </w:rPrChange>
        </w:rPr>
        <w:t>functions of the executable models, the methods for passing data to and</w:t>
      </w:r>
      <w:ins w:id="2504" w:author="Michael Mirmak" w:date="2011-08-17T07:01:00Z">
        <w:r w:rsidR="00611FAB">
          <w:rPr>
            <w:rFonts w:ascii="Times New Roman" w:hAnsi="Times New Roman" w:cs="Times New Roman"/>
            <w:sz w:val="24"/>
            <w:szCs w:val="24"/>
          </w:rPr>
          <w:t xml:space="preserve"> </w:t>
        </w:r>
      </w:ins>
    </w:p>
    <w:p w:rsidR="005F1462" w:rsidRPr="00611FAB" w:rsidDel="00611FAB" w:rsidRDefault="005F1462" w:rsidP="00F51A5F">
      <w:pPr>
        <w:pStyle w:val="PlainText"/>
        <w:rPr>
          <w:del w:id="2505" w:author="Michael Mirmak" w:date="2011-08-17T07:00:00Z"/>
          <w:rFonts w:ascii="Times New Roman" w:hAnsi="Times New Roman" w:cs="Times New Roman"/>
          <w:sz w:val="24"/>
          <w:szCs w:val="24"/>
          <w:rPrChange w:id="2506" w:author="Michael Mirmak" w:date="2011-08-17T07:00:00Z">
            <w:rPr>
              <w:del w:id="2507" w:author="Michael Mirmak" w:date="2011-08-17T07:00:00Z"/>
            </w:rPr>
          </w:rPrChange>
        </w:rPr>
      </w:pPr>
      <w:del w:id="2508" w:author="Michael Mirmak" w:date="2011-08-17T07:00:00Z">
        <w:r w:rsidRPr="00611FAB" w:rsidDel="00611FAB">
          <w:rPr>
            <w:rFonts w:ascii="Times New Roman" w:hAnsi="Times New Roman" w:cs="Times New Roman"/>
            <w:sz w:val="24"/>
            <w:szCs w:val="24"/>
            <w:rPrChange w:id="2509" w:author="Michael Mirmak" w:date="2011-08-17T07:00:00Z">
              <w:rPr/>
            </w:rPrChange>
          </w:rPr>
          <w:lastRenderedPageBreak/>
          <w:delText xml:space="preserve">| </w:delText>
        </w:r>
      </w:del>
      <w:r w:rsidRPr="00611FAB">
        <w:rPr>
          <w:rFonts w:ascii="Times New Roman" w:hAnsi="Times New Roman" w:cs="Times New Roman"/>
          <w:sz w:val="24"/>
          <w:szCs w:val="24"/>
          <w:rPrChange w:id="2510" w:author="Michael Mirmak" w:date="2011-08-17T07:00:00Z">
            <w:rPr/>
          </w:rPrChange>
        </w:rPr>
        <w:t>from these executable models and how the executable models are called from</w:t>
      </w:r>
      <w:ins w:id="2511" w:author="Michael Mirmak" w:date="2011-08-17T07:00:00Z">
        <w:r w:rsidR="00611FAB">
          <w:rPr>
            <w:rFonts w:ascii="Times New Roman" w:hAnsi="Times New Roman" w:cs="Times New Roman"/>
            <w:sz w:val="24"/>
            <w:szCs w:val="24"/>
          </w:rPr>
          <w:t xml:space="preserve"> </w:t>
        </w:r>
      </w:ins>
    </w:p>
    <w:p w:rsidR="00EB01A7" w:rsidRPr="00611FAB" w:rsidRDefault="005F1462" w:rsidP="00F51A5F">
      <w:pPr>
        <w:pStyle w:val="PlainText"/>
        <w:rPr>
          <w:rFonts w:ascii="Times New Roman" w:hAnsi="Times New Roman" w:cs="Times New Roman"/>
          <w:sz w:val="24"/>
          <w:szCs w:val="24"/>
          <w:rPrChange w:id="2512" w:author="Michael Mirmak" w:date="2011-08-17T07:00:00Z">
            <w:rPr/>
          </w:rPrChange>
        </w:rPr>
      </w:pPr>
      <w:del w:id="2513" w:author="Michael Mirmak" w:date="2011-08-17T07:00:00Z">
        <w:r w:rsidRPr="00611FAB" w:rsidDel="00611FAB">
          <w:rPr>
            <w:rFonts w:ascii="Times New Roman" w:hAnsi="Times New Roman" w:cs="Times New Roman"/>
            <w:sz w:val="24"/>
            <w:szCs w:val="24"/>
            <w:rPrChange w:id="2514" w:author="Michael Mirmak" w:date="2011-08-17T07:00:00Z">
              <w:rPr/>
            </w:rPrChange>
          </w:rPr>
          <w:delText xml:space="preserve">| </w:delText>
        </w:r>
      </w:del>
      <w:r w:rsidRPr="00611FAB">
        <w:rPr>
          <w:rFonts w:ascii="Times New Roman" w:hAnsi="Times New Roman" w:cs="Times New Roman"/>
          <w:sz w:val="24"/>
          <w:szCs w:val="24"/>
          <w:rPrChange w:id="2515" w:author="Michael Mirmak" w:date="2011-08-17T07:00:00Z">
            <w:rPr/>
          </w:rPrChange>
        </w:rPr>
        <w:t>the EDA platform.</w:t>
      </w:r>
    </w:p>
    <w:p w:rsidR="005F1462" w:rsidRPr="00F51A5F" w:rsidDel="00DF38A6" w:rsidRDefault="00EB01A7" w:rsidP="00DF38A6">
      <w:pPr>
        <w:pStyle w:val="Style2"/>
      </w:pPr>
      <w:r w:rsidRPr="00611FAB">
        <w:rPr>
          <w:rFonts w:ascii="Times New Roman" w:hAnsi="Times New Roman" w:cs="Times New Roman"/>
          <w:sz w:val="24"/>
          <w:szCs w:val="24"/>
          <w:rPrChange w:id="2516" w:author="Michael Mirmak" w:date="2011-08-17T07:00:00Z">
            <w:rPr/>
          </w:rPrChange>
        </w:rPr>
        <w:br w:type="page"/>
      </w:r>
      <w:bookmarkStart w:id="2517" w:name="_Toc203975899"/>
      <w:bookmarkStart w:id="2518" w:name="_Toc203976320"/>
      <w:bookmarkStart w:id="2519" w:name="_Toc203976458"/>
      <w:moveFromRangeStart w:id="2520" w:author="Michael Mirmak" w:date="2011-08-17T07:21:00Z" w:name="move301328992"/>
      <w:moveFrom w:id="2521" w:author="Michael Mirmak" w:date="2011-08-17T07:21:00Z">
        <w:r w:rsidR="005F1462" w:rsidRPr="00F51A5F" w:rsidDel="00DF38A6">
          <w:lastRenderedPageBreak/>
          <w:t>| DEFINITIONS:</w:t>
        </w:r>
        <w:bookmarkEnd w:id="2517"/>
        <w:bookmarkEnd w:id="2518"/>
        <w:bookmarkEnd w:id="2519"/>
      </w:moveFrom>
    </w:p>
    <w:p w:rsidR="005F1462" w:rsidRPr="00F51A5F" w:rsidDel="00DF38A6" w:rsidRDefault="005F1462" w:rsidP="00DF38A6">
      <w:pPr>
        <w:pStyle w:val="Style2"/>
        <w:pPrChange w:id="2522" w:author="Michael Mirmak" w:date="2011-08-17T07:20:00Z">
          <w:pPr>
            <w:pStyle w:val="PlainText"/>
          </w:pPr>
        </w:pPrChange>
      </w:pPr>
      <w:moveFrom w:id="2523" w:author="Michael Mirmak" w:date="2011-08-17T07:21:00Z">
        <w:r w:rsidRPr="00F51A5F" w:rsidDel="00DF38A6">
          <w:t>|</w:t>
        </w:r>
      </w:moveFrom>
    </w:p>
    <w:p w:rsidR="005F1462" w:rsidRPr="00F51A5F" w:rsidDel="00DF38A6" w:rsidRDefault="005F1462" w:rsidP="00DF38A6">
      <w:pPr>
        <w:pStyle w:val="Style2"/>
        <w:pPrChange w:id="2524" w:author="Michael Mirmak" w:date="2011-08-17T07:20:00Z">
          <w:pPr>
            <w:pStyle w:val="PlainText"/>
          </w:pPr>
        </w:pPrChange>
      </w:pPr>
      <w:moveFrom w:id="2525" w:author="Michael Mirmak" w:date="2011-08-17T07:21:00Z">
        <w:r w:rsidRPr="00F51A5F" w:rsidDel="00DF38A6">
          <w:t>| The following 'Usage, Type Format and Default definitions are used</w:t>
        </w:r>
      </w:moveFrom>
    </w:p>
    <w:p w:rsidR="005F1462" w:rsidRPr="00F51A5F" w:rsidDel="00DF38A6" w:rsidRDefault="005F1462" w:rsidP="00DF38A6">
      <w:pPr>
        <w:pStyle w:val="Style2"/>
        <w:pPrChange w:id="2526" w:author="Michael Mirmak" w:date="2011-08-17T07:20:00Z">
          <w:pPr>
            <w:pStyle w:val="PlainText"/>
          </w:pPr>
        </w:pPrChange>
      </w:pPr>
      <w:moveFrom w:id="2527" w:author="Michael Mirmak" w:date="2011-08-17T07:21:00Z">
        <w:r w:rsidRPr="00F51A5F" w:rsidDel="00DF38A6">
          <w:t>| throughout the following sections.</w:t>
        </w:r>
      </w:moveFrom>
    </w:p>
    <w:p w:rsidR="005F1462" w:rsidRPr="00F51A5F" w:rsidDel="00DF38A6" w:rsidRDefault="005F1462" w:rsidP="00DF38A6">
      <w:pPr>
        <w:pStyle w:val="Style2"/>
        <w:pPrChange w:id="2528" w:author="Michael Mirmak" w:date="2011-08-17T07:20:00Z">
          <w:pPr>
            <w:pStyle w:val="PlainText"/>
          </w:pPr>
        </w:pPrChange>
      </w:pPr>
      <w:moveFrom w:id="2529" w:author="Michael Mirmak" w:date="2011-08-17T07:21:00Z">
        <w:r w:rsidRPr="00F51A5F" w:rsidDel="00DF38A6">
          <w:t>|</w:t>
        </w:r>
      </w:moveFrom>
    </w:p>
    <w:p w:rsidR="005F1462" w:rsidRPr="00F51A5F" w:rsidDel="00DF38A6" w:rsidRDefault="005F1462" w:rsidP="00DF38A6">
      <w:pPr>
        <w:pStyle w:val="Style2"/>
        <w:pPrChange w:id="2530" w:author="Michael Mirmak" w:date="2011-08-17T07:20:00Z">
          <w:pPr>
            <w:pStyle w:val="PlainText"/>
          </w:pPr>
        </w:pPrChange>
      </w:pPr>
      <w:moveFrom w:id="2531" w:author="Michael Mirmak" w:date="2011-08-17T07:21:00Z">
        <w:r w:rsidRPr="00F51A5F" w:rsidDel="00DF38A6">
          <w:t>| Note: Usage, Type, Format and Default and their allowed values are</w:t>
        </w:r>
      </w:moveFrom>
    </w:p>
    <w:p w:rsidR="005F1462" w:rsidRPr="00F51A5F" w:rsidDel="00DF38A6" w:rsidRDefault="005F1462" w:rsidP="00DF38A6">
      <w:pPr>
        <w:pStyle w:val="Style2"/>
        <w:pPrChange w:id="2532" w:author="Michael Mirmak" w:date="2011-08-17T07:20:00Z">
          <w:pPr>
            <w:pStyle w:val="PlainText"/>
          </w:pPr>
        </w:pPrChange>
      </w:pPr>
      <w:moveFrom w:id="2533" w:author="Michael Mirmak" w:date="2011-08-17T07:21:00Z">
        <w:r w:rsidRPr="00F51A5F" w:rsidDel="00DF38A6">
          <w:t>| reserved names in the parameter definition file (.ami) discussed in the</w:t>
        </w:r>
      </w:moveFrom>
    </w:p>
    <w:p w:rsidR="005F1462" w:rsidRPr="00F51A5F" w:rsidDel="00DF38A6" w:rsidRDefault="005F1462" w:rsidP="00DF38A6">
      <w:pPr>
        <w:pStyle w:val="Style2"/>
        <w:pPrChange w:id="2534" w:author="Michael Mirmak" w:date="2011-08-17T07:20:00Z">
          <w:pPr>
            <w:pStyle w:val="PlainText"/>
          </w:pPr>
        </w:pPrChange>
      </w:pPr>
      <w:moveFrom w:id="2535" w:author="Michael Mirmak" w:date="2011-08-17T07:21:00Z">
        <w:r w:rsidRPr="00F51A5F" w:rsidDel="00DF38A6">
          <w:t>| "KEYWORD DEFINITION" section.</w:t>
        </w:r>
      </w:moveFrom>
    </w:p>
    <w:p w:rsidR="005F1462" w:rsidRPr="00F51A5F" w:rsidDel="00DF38A6" w:rsidRDefault="005F1462" w:rsidP="00DF38A6">
      <w:pPr>
        <w:pStyle w:val="Style2"/>
        <w:pPrChange w:id="2536" w:author="Michael Mirmak" w:date="2011-08-17T07:20:00Z">
          <w:pPr>
            <w:pStyle w:val="PlainText"/>
          </w:pPr>
        </w:pPrChange>
      </w:pPr>
      <w:moveFrom w:id="2537" w:author="Michael Mirmak" w:date="2011-08-17T07:21:00Z">
        <w:r w:rsidRPr="00F51A5F" w:rsidDel="00DF38A6">
          <w:t>|</w:t>
        </w:r>
      </w:moveFrom>
    </w:p>
    <w:p w:rsidR="005F1462" w:rsidRPr="00F51A5F" w:rsidDel="00DF38A6" w:rsidRDefault="005F1462" w:rsidP="00DF38A6">
      <w:pPr>
        <w:pStyle w:val="Style2"/>
        <w:pPrChange w:id="2538" w:author="Michael Mirmak" w:date="2011-08-17T07:20:00Z">
          <w:pPr>
            <w:pStyle w:val="PlainText"/>
          </w:pPr>
        </w:pPrChange>
      </w:pPr>
      <w:moveFrom w:id="2539" w:author="Michael Mirmak" w:date="2011-08-17T07:21:00Z">
        <w:r w:rsidRPr="00F51A5F" w:rsidDel="00DF38A6">
          <w:t>|   Usage: (required for model specific parameters)</w:t>
        </w:r>
      </w:moveFrom>
    </w:p>
    <w:p w:rsidR="005F1462" w:rsidRPr="00F51A5F" w:rsidDel="00DF38A6" w:rsidRDefault="005F1462" w:rsidP="00DF38A6">
      <w:pPr>
        <w:pStyle w:val="Style2"/>
        <w:pPrChange w:id="2540" w:author="Michael Mirmak" w:date="2011-08-17T07:20:00Z">
          <w:pPr>
            <w:pStyle w:val="PlainText"/>
          </w:pPr>
        </w:pPrChange>
      </w:pPr>
      <w:moveFrom w:id="2541" w:author="Michael Mirmak" w:date="2011-08-17T07:21:00Z">
        <w:r w:rsidRPr="00F51A5F" w:rsidDel="00DF38A6">
          <w:t>|     In     Parameter is required Input to executable</w:t>
        </w:r>
      </w:moveFrom>
    </w:p>
    <w:p w:rsidR="005F1462" w:rsidRPr="00F51A5F" w:rsidDel="00DF38A6" w:rsidRDefault="005F1462" w:rsidP="00DF38A6">
      <w:pPr>
        <w:pStyle w:val="Style2"/>
        <w:pPrChange w:id="2542" w:author="Michael Mirmak" w:date="2011-08-17T07:20:00Z">
          <w:pPr>
            <w:pStyle w:val="PlainText"/>
          </w:pPr>
        </w:pPrChange>
      </w:pPr>
      <w:moveFrom w:id="2543" w:author="Michael Mirmak" w:date="2011-08-17T07:21:00Z">
        <w:r w:rsidRPr="00F51A5F" w:rsidDel="00DF38A6">
          <w:t>|     Out    Parameter is Output only from executable</w:t>
        </w:r>
      </w:moveFrom>
    </w:p>
    <w:p w:rsidR="005F1462" w:rsidRPr="00F51A5F" w:rsidDel="00DF38A6" w:rsidRDefault="005F1462" w:rsidP="00DF38A6">
      <w:pPr>
        <w:pStyle w:val="Style2"/>
        <w:pPrChange w:id="2544" w:author="Michael Mirmak" w:date="2011-08-17T07:20:00Z">
          <w:pPr>
            <w:pStyle w:val="PlainText"/>
          </w:pPr>
        </w:pPrChange>
      </w:pPr>
      <w:moveFrom w:id="2545" w:author="Michael Mirmak" w:date="2011-08-17T07:21:00Z">
        <w:r w:rsidRPr="00F51A5F" w:rsidDel="00DF38A6">
          <w:t>|     Info   Information for user or EDA platform</w:t>
        </w:r>
      </w:moveFrom>
    </w:p>
    <w:p w:rsidR="005F1462" w:rsidRPr="00F51A5F" w:rsidDel="00DF38A6" w:rsidRDefault="005F1462" w:rsidP="00DF38A6">
      <w:pPr>
        <w:pStyle w:val="Style2"/>
        <w:pPrChange w:id="2546" w:author="Michael Mirmak" w:date="2011-08-17T07:20:00Z">
          <w:pPr>
            <w:pStyle w:val="PlainText"/>
          </w:pPr>
        </w:pPrChange>
      </w:pPr>
      <w:moveFrom w:id="2547" w:author="Michael Mirmak" w:date="2011-08-17T07:21:00Z">
        <w:r w:rsidRPr="00F51A5F" w:rsidDel="00DF38A6">
          <w:t>|     InOut  Required Input to executable.  Executable may return different</w:t>
        </w:r>
      </w:moveFrom>
    </w:p>
    <w:p w:rsidR="005F1462" w:rsidRPr="00F51A5F" w:rsidDel="00DF38A6" w:rsidRDefault="005F1462" w:rsidP="00DF38A6">
      <w:pPr>
        <w:pStyle w:val="Style2"/>
        <w:pPrChange w:id="2548" w:author="Michael Mirmak" w:date="2011-08-17T07:20:00Z">
          <w:pPr>
            <w:pStyle w:val="PlainText"/>
          </w:pPr>
        </w:pPrChange>
      </w:pPr>
      <w:moveFrom w:id="2549" w:author="Michael Mirmak" w:date="2011-08-17T07:21:00Z">
        <w:r w:rsidRPr="00F51A5F" w:rsidDel="00DF38A6">
          <w:t>|            value.</w:t>
        </w:r>
      </w:moveFrom>
    </w:p>
    <w:p w:rsidR="005F1462" w:rsidRPr="00F51A5F" w:rsidDel="00DF38A6" w:rsidRDefault="005F1462" w:rsidP="00DF38A6">
      <w:pPr>
        <w:pStyle w:val="Style2"/>
        <w:pPrChange w:id="2550" w:author="Michael Mirmak" w:date="2011-08-17T07:20:00Z">
          <w:pPr>
            <w:pStyle w:val="PlainText"/>
          </w:pPr>
        </w:pPrChange>
      </w:pPr>
      <w:moveFrom w:id="2551" w:author="Michael Mirmak" w:date="2011-08-17T07:21:00Z">
        <w:r w:rsidRPr="00F51A5F" w:rsidDel="00DF38A6">
          <w:t>|</w:t>
        </w:r>
      </w:moveFrom>
    </w:p>
    <w:p w:rsidR="005F1462" w:rsidRPr="00F51A5F" w:rsidDel="00DF38A6" w:rsidRDefault="005F1462" w:rsidP="00DF38A6">
      <w:pPr>
        <w:pStyle w:val="Style2"/>
        <w:pPrChange w:id="2552" w:author="Michael Mirmak" w:date="2011-08-17T07:20:00Z">
          <w:pPr>
            <w:pStyle w:val="PlainText"/>
          </w:pPr>
        </w:pPrChange>
      </w:pPr>
      <w:moveFrom w:id="2553" w:author="Michael Mirmak" w:date="2011-08-17T07:21:00Z">
        <w:r w:rsidRPr="00F51A5F" w:rsidDel="00DF38A6">
          <w:t>|   Type: (default is Float)</w:t>
        </w:r>
      </w:moveFrom>
    </w:p>
    <w:p w:rsidR="005F1462" w:rsidRPr="00F51A5F" w:rsidDel="00DF38A6" w:rsidRDefault="005F1462" w:rsidP="00DF38A6">
      <w:pPr>
        <w:pStyle w:val="Style2"/>
        <w:pPrChange w:id="2554" w:author="Michael Mirmak" w:date="2011-08-17T07:20:00Z">
          <w:pPr>
            <w:pStyle w:val="PlainText"/>
          </w:pPr>
        </w:pPrChange>
      </w:pPr>
      <w:moveFrom w:id="2555" w:author="Michael Mirmak" w:date="2011-08-17T07:21:00Z">
        <w:r w:rsidRPr="00F51A5F" w:rsidDel="00DF38A6">
          <w:t>|     Float</w:t>
        </w:r>
      </w:moveFrom>
    </w:p>
    <w:p w:rsidR="005F1462" w:rsidRPr="00F51A5F" w:rsidDel="00DF38A6" w:rsidRDefault="005F1462" w:rsidP="00DF38A6">
      <w:pPr>
        <w:pStyle w:val="Style2"/>
        <w:pPrChange w:id="2556" w:author="Michael Mirmak" w:date="2011-08-17T07:20:00Z">
          <w:pPr>
            <w:pStyle w:val="PlainText"/>
          </w:pPr>
        </w:pPrChange>
      </w:pPr>
      <w:moveFrom w:id="2557" w:author="Michael Mirmak" w:date="2011-08-17T07:21:00Z">
        <w:r w:rsidRPr="00F51A5F" w:rsidDel="00DF38A6">
          <w:t>|     Integer</w:t>
        </w:r>
      </w:moveFrom>
    </w:p>
    <w:p w:rsidR="005F1462" w:rsidRPr="00F51A5F" w:rsidDel="00DF38A6" w:rsidRDefault="005F1462" w:rsidP="00DF38A6">
      <w:pPr>
        <w:pStyle w:val="Style2"/>
        <w:pPrChange w:id="2558" w:author="Michael Mirmak" w:date="2011-08-17T07:20:00Z">
          <w:pPr>
            <w:pStyle w:val="PlainText"/>
          </w:pPr>
        </w:pPrChange>
      </w:pPr>
      <w:moveFrom w:id="2559" w:author="Michael Mirmak" w:date="2011-08-17T07:21:00Z">
        <w:r w:rsidRPr="00F51A5F" w:rsidDel="00DF38A6">
          <w:t>|     String</w:t>
        </w:r>
      </w:moveFrom>
    </w:p>
    <w:p w:rsidR="005F1462" w:rsidRPr="00F51A5F" w:rsidDel="00DF38A6" w:rsidRDefault="005F1462" w:rsidP="00DF38A6">
      <w:pPr>
        <w:pStyle w:val="Style2"/>
        <w:pPrChange w:id="2560" w:author="Michael Mirmak" w:date="2011-08-17T07:20:00Z">
          <w:pPr>
            <w:pStyle w:val="PlainText"/>
          </w:pPr>
        </w:pPrChange>
      </w:pPr>
      <w:moveFrom w:id="2561" w:author="Michael Mirmak" w:date="2011-08-17T07:21:00Z">
        <w:r w:rsidRPr="00F51A5F" w:rsidDel="00DF38A6">
          <w:t>|     Boolean (True/False)</w:t>
        </w:r>
      </w:moveFrom>
    </w:p>
    <w:p w:rsidR="005F1462" w:rsidRPr="00F51A5F" w:rsidDel="00DF38A6" w:rsidRDefault="005F1462" w:rsidP="00DF38A6">
      <w:pPr>
        <w:pStyle w:val="Style2"/>
        <w:pPrChange w:id="2562" w:author="Michael Mirmak" w:date="2011-08-17T07:20:00Z">
          <w:pPr>
            <w:pStyle w:val="PlainText"/>
          </w:pPr>
        </w:pPrChange>
      </w:pPr>
      <w:moveFrom w:id="2563" w:author="Michael Mirmak" w:date="2011-08-17T07:21:00Z">
        <w:r w:rsidRPr="00F51A5F" w:rsidDel="00DF38A6">
          <w:t>|     Tap (For use by TX and RX equalizers)</w:t>
        </w:r>
      </w:moveFrom>
    </w:p>
    <w:p w:rsidR="005F1462" w:rsidRPr="00F51A5F" w:rsidDel="00DF38A6" w:rsidRDefault="005F1462" w:rsidP="00DF38A6">
      <w:pPr>
        <w:pStyle w:val="Style2"/>
        <w:pPrChange w:id="2564" w:author="Michael Mirmak" w:date="2011-08-17T07:20:00Z">
          <w:pPr>
            <w:pStyle w:val="PlainText"/>
          </w:pPr>
        </w:pPrChange>
      </w:pPr>
      <w:moveFrom w:id="2565" w:author="Michael Mirmak" w:date="2011-08-17T07:21:00Z">
        <w:r w:rsidRPr="00F51A5F" w:rsidDel="00DF38A6">
          <w:t>|     UI  (Unit Interval, 1 UI is the inverse of the data rate frequency,</w:t>
        </w:r>
      </w:moveFrom>
    </w:p>
    <w:p w:rsidR="005F1462" w:rsidRPr="00F51A5F" w:rsidDel="00DF38A6" w:rsidRDefault="005F1462" w:rsidP="00DF38A6">
      <w:pPr>
        <w:pStyle w:val="Style2"/>
        <w:pPrChange w:id="2566" w:author="Michael Mirmak" w:date="2011-08-17T07:20:00Z">
          <w:pPr>
            <w:pStyle w:val="PlainText"/>
          </w:pPr>
        </w:pPrChange>
      </w:pPr>
      <w:moveFrom w:id="2567" w:author="Michael Mirmak" w:date="2011-08-17T07:21:00Z">
        <w:r w:rsidRPr="00F51A5F" w:rsidDel="00DF38A6">
          <w:t>|         for example 1 UI of a channel operating at 10 Gb/s is 100 ps)</w:t>
        </w:r>
      </w:moveFrom>
    </w:p>
    <w:p w:rsidR="005F1462" w:rsidRPr="00F51A5F" w:rsidDel="00DF38A6" w:rsidRDefault="005F1462" w:rsidP="00DF38A6">
      <w:pPr>
        <w:pStyle w:val="Style2"/>
        <w:pPrChange w:id="2568" w:author="Michael Mirmak" w:date="2011-08-17T07:20:00Z">
          <w:pPr>
            <w:pStyle w:val="PlainText"/>
          </w:pPr>
        </w:pPrChange>
      </w:pPr>
      <w:moveFrom w:id="2569" w:author="Michael Mirmak" w:date="2011-08-17T07:21:00Z">
        <w:r w:rsidRPr="00F51A5F" w:rsidDel="00DF38A6">
          <w:t>|</w:t>
        </w:r>
      </w:moveFrom>
    </w:p>
    <w:p w:rsidR="005F1462" w:rsidRPr="00F51A5F" w:rsidDel="00DF38A6" w:rsidRDefault="005F1462" w:rsidP="00DF38A6">
      <w:pPr>
        <w:pStyle w:val="Style2"/>
        <w:pPrChange w:id="2570" w:author="Michael Mirmak" w:date="2011-08-17T07:20:00Z">
          <w:pPr>
            <w:pStyle w:val="PlainText"/>
          </w:pPr>
        </w:pPrChange>
      </w:pPr>
      <w:moveFrom w:id="2571" w:author="Michael Mirmak" w:date="2011-08-17T07:21:00Z">
        <w:r w:rsidRPr="00F51A5F" w:rsidDel="00DF38A6">
          <w:t>|   Format: (default is range)</w:t>
        </w:r>
      </w:moveFrom>
    </w:p>
    <w:p w:rsidR="005F1462" w:rsidRPr="00F51A5F" w:rsidDel="00DF38A6" w:rsidRDefault="005F1462" w:rsidP="00DF38A6">
      <w:pPr>
        <w:pStyle w:val="Style2"/>
        <w:pPrChange w:id="2572" w:author="Michael Mirmak" w:date="2011-08-17T07:20:00Z">
          <w:pPr>
            <w:pStyle w:val="PlainText"/>
          </w:pPr>
        </w:pPrChange>
      </w:pPr>
      <w:moveFrom w:id="2573" w:author="Michael Mirmak" w:date="2011-08-17T07:21:00Z">
        <w:r w:rsidRPr="00F51A5F" w:rsidDel="00DF38A6">
          <w:t>|     Value     &lt;value&gt; Single value data</w:t>
        </w:r>
        <w:r w:rsidRPr="00F51A5F" w:rsidDel="00DF38A6">
          <w:cr/>
        </w:r>
      </w:moveFrom>
    </w:p>
    <w:p w:rsidR="005F1462" w:rsidRPr="00F51A5F" w:rsidDel="00DF38A6" w:rsidRDefault="005F1462" w:rsidP="00DF38A6">
      <w:pPr>
        <w:pStyle w:val="Style2"/>
        <w:pPrChange w:id="2574" w:author="Michael Mirmak" w:date="2011-08-17T07:20:00Z">
          <w:pPr>
            <w:pStyle w:val="PlainText"/>
          </w:pPr>
        </w:pPrChange>
      </w:pPr>
      <w:moveFrom w:id="2575" w:author="Michael Mirmak" w:date="2011-08-17T07:21:00Z">
        <w:r w:rsidRPr="00F51A5F" w:rsidDel="00DF38A6">
          <w:t>|     Range     &lt;typ value&gt; &lt;min value&gt; &lt;max value&gt;</w:t>
        </w:r>
      </w:moveFrom>
    </w:p>
    <w:p w:rsidR="005F1462" w:rsidRPr="00F51A5F" w:rsidDel="00DF38A6" w:rsidRDefault="005F1462" w:rsidP="00DF38A6">
      <w:pPr>
        <w:pStyle w:val="Style2"/>
        <w:pPrChange w:id="2576" w:author="Michael Mirmak" w:date="2011-08-17T07:20:00Z">
          <w:pPr>
            <w:pStyle w:val="PlainText"/>
          </w:pPr>
        </w:pPrChange>
      </w:pPr>
      <w:moveFrom w:id="2577" w:author="Michael Mirmak" w:date="2011-08-17T07:21:00Z">
        <w:r w:rsidRPr="00F51A5F" w:rsidDel="00DF38A6">
          <w:t>|     List      &lt;typ value&gt; &lt;value&gt; &lt;value&gt; &lt;value&gt; ... &lt;value&gt;</w:t>
        </w:r>
      </w:moveFrom>
    </w:p>
    <w:p w:rsidR="005F1462" w:rsidRPr="00F51A5F" w:rsidDel="00DF38A6" w:rsidRDefault="005F1462" w:rsidP="00DF38A6">
      <w:pPr>
        <w:pStyle w:val="Style2"/>
        <w:pPrChange w:id="2578" w:author="Michael Mirmak" w:date="2011-08-17T07:20:00Z">
          <w:pPr>
            <w:pStyle w:val="PlainText"/>
          </w:pPr>
        </w:pPrChange>
      </w:pPr>
      <w:moveFrom w:id="2579" w:author="Michael Mirmak" w:date="2011-08-17T07:21:00Z">
        <w:r w:rsidRPr="00F51A5F" w:rsidDel="00DF38A6">
          <w:t>|     Corner    &lt;typ value&gt; &lt;slow value&gt; &lt;fast value&gt;</w:t>
        </w:r>
      </w:moveFrom>
    </w:p>
    <w:p w:rsidR="005F1462" w:rsidRPr="005F1462" w:rsidDel="00DF38A6" w:rsidRDefault="005F1462" w:rsidP="00DF38A6">
      <w:pPr>
        <w:pStyle w:val="Style2"/>
        <w:rPr>
          <w:lang w:val="fr-FR"/>
        </w:rPr>
        <w:pPrChange w:id="2580" w:author="Michael Mirmak" w:date="2011-08-17T07:20:00Z">
          <w:pPr>
            <w:pStyle w:val="PlainText"/>
          </w:pPr>
        </w:pPrChange>
      </w:pPr>
      <w:moveFrom w:id="2581" w:author="Michael Mirmak" w:date="2011-08-17T07:21:00Z">
        <w:r w:rsidRPr="005F1462" w:rsidDel="00DF38A6">
          <w:rPr>
            <w:lang w:val="fr-FR"/>
          </w:rPr>
          <w:t>|     Increment &lt;typ&gt; &lt;min&gt; &lt;max&gt; &lt;delta&gt;</w:t>
        </w:r>
      </w:moveFrom>
    </w:p>
    <w:p w:rsidR="005F1462" w:rsidRPr="00F51A5F" w:rsidDel="00DF38A6" w:rsidRDefault="005F1462" w:rsidP="00DF38A6">
      <w:pPr>
        <w:pStyle w:val="Style2"/>
        <w:pPrChange w:id="2582" w:author="Michael Mirmak" w:date="2011-08-17T07:20:00Z">
          <w:pPr>
            <w:pStyle w:val="PlainText"/>
          </w:pPr>
        </w:pPrChange>
      </w:pPr>
      <w:moveFrom w:id="2583" w:author="Michael Mirmak" w:date="2011-08-17T07:21:00Z">
        <w:r w:rsidRPr="00F51A5F" w:rsidDel="00DF38A6">
          <w:t>|               After expansion, the allowed values of the parameter are</w:t>
        </w:r>
      </w:moveFrom>
    </w:p>
    <w:p w:rsidR="005F1462" w:rsidRPr="00F51A5F" w:rsidDel="00DF38A6" w:rsidRDefault="005F1462" w:rsidP="00DF38A6">
      <w:pPr>
        <w:pStyle w:val="Style2"/>
        <w:pPrChange w:id="2584" w:author="Michael Mirmak" w:date="2011-08-17T07:20:00Z">
          <w:pPr>
            <w:pStyle w:val="PlainText"/>
          </w:pPr>
        </w:pPrChange>
      </w:pPr>
      <w:moveFrom w:id="2585" w:author="Michael Mirmak" w:date="2011-08-17T07:21:00Z">
        <w:r w:rsidRPr="00F51A5F" w:rsidDel="00DF38A6">
          <w:t>|               typ+N*delta where N is any positive or negative integer</w:t>
        </w:r>
      </w:moveFrom>
    </w:p>
    <w:p w:rsidR="005F1462" w:rsidRPr="00F51A5F" w:rsidDel="00DF38A6" w:rsidRDefault="005F1462" w:rsidP="00DF38A6">
      <w:pPr>
        <w:pStyle w:val="Style2"/>
        <w:pPrChange w:id="2586" w:author="Michael Mirmak" w:date="2011-08-17T07:20:00Z">
          <w:pPr>
            <w:pStyle w:val="PlainText"/>
          </w:pPr>
        </w:pPrChange>
      </w:pPr>
      <w:moveFrom w:id="2587" w:author="Michael Mirmak" w:date="2011-08-17T07:21:00Z">
        <w:r w:rsidRPr="00F51A5F" w:rsidDel="00DF38A6">
          <w:t>|               value such that:  min &lt;= typ + N*delta &lt;= max</w:t>
        </w:r>
      </w:moveFrom>
    </w:p>
    <w:p w:rsidR="005F1462" w:rsidRPr="00F51A5F" w:rsidDel="00DF38A6" w:rsidRDefault="005F1462" w:rsidP="00DF38A6">
      <w:pPr>
        <w:pStyle w:val="Style2"/>
        <w:pPrChange w:id="2588" w:author="Michael Mirmak" w:date="2011-08-17T07:20:00Z">
          <w:pPr>
            <w:pStyle w:val="PlainText"/>
          </w:pPr>
        </w:pPrChange>
      </w:pPr>
      <w:moveFrom w:id="2589" w:author="Michael Mirmak" w:date="2011-08-17T07:21:00Z">
        <w:r w:rsidRPr="00F51A5F" w:rsidDel="00DF38A6">
          <w:t xml:space="preserve">|     Steps </w:t>
        </w:r>
        <w:r w:rsidRPr="00F51A5F" w:rsidDel="00DF38A6">
          <w:tab/>
          <w:t>&lt;typ&gt; &lt;min&gt; &lt;max&gt; &lt;# steps&gt;</w:t>
        </w:r>
      </w:moveFrom>
    </w:p>
    <w:p w:rsidR="005F1462" w:rsidRPr="00F51A5F" w:rsidDel="00DF38A6" w:rsidRDefault="005F1462" w:rsidP="00DF38A6">
      <w:pPr>
        <w:pStyle w:val="Style2"/>
        <w:pPrChange w:id="2590" w:author="Michael Mirmak" w:date="2011-08-17T07:20:00Z">
          <w:pPr>
            <w:pStyle w:val="PlainText"/>
          </w:pPr>
        </w:pPrChange>
      </w:pPr>
      <w:moveFrom w:id="2591" w:author="Michael Mirmak" w:date="2011-08-17T07:21:00Z">
        <w:r w:rsidRPr="00F51A5F" w:rsidDel="00DF38A6">
          <w:t xml:space="preserve">|               Treat exactly like Increment with </w:t>
        </w:r>
      </w:moveFrom>
    </w:p>
    <w:p w:rsidR="005F1462" w:rsidRPr="00F51A5F" w:rsidDel="00DF38A6" w:rsidRDefault="005F1462" w:rsidP="00DF38A6">
      <w:pPr>
        <w:pStyle w:val="Style2"/>
        <w:pPrChange w:id="2592" w:author="Michael Mirmak" w:date="2011-08-17T07:20:00Z">
          <w:pPr>
            <w:pStyle w:val="PlainText"/>
          </w:pPr>
        </w:pPrChange>
      </w:pPr>
      <w:moveFrom w:id="2593" w:author="Michael Mirmak" w:date="2011-08-17T07:21:00Z">
        <w:r w:rsidRPr="00F51A5F" w:rsidDel="00DF38A6">
          <w:t>|               &lt;delta&gt; == (&lt;max&gt;-&lt;min&gt;)/&lt;# steps&gt;</w:t>
        </w:r>
      </w:moveFrom>
    </w:p>
    <w:p w:rsidR="005F1462" w:rsidRPr="00F51A5F" w:rsidDel="00DF38A6" w:rsidRDefault="005F1462" w:rsidP="00DF38A6">
      <w:pPr>
        <w:pStyle w:val="Style2"/>
        <w:pPrChange w:id="2594" w:author="Michael Mirmak" w:date="2011-08-17T07:20:00Z">
          <w:pPr>
            <w:pStyle w:val="PlainText"/>
          </w:pPr>
        </w:pPrChange>
      </w:pPr>
      <w:moveFrom w:id="2595" w:author="Michael Mirmak" w:date="2011-08-17T07:21:00Z">
        <w:r w:rsidRPr="00F51A5F" w:rsidDel="00DF38A6">
          <w:t>|     Table     The parameter name "Table" names a branch of the parameter</w:t>
        </w:r>
      </w:moveFrom>
    </w:p>
    <w:p w:rsidR="005F1462" w:rsidRPr="00F51A5F" w:rsidDel="00DF38A6" w:rsidRDefault="005F1462" w:rsidP="00DF38A6">
      <w:pPr>
        <w:pStyle w:val="Style2"/>
        <w:pPrChange w:id="2596" w:author="Michael Mirmak" w:date="2011-08-17T07:20:00Z">
          <w:pPr>
            <w:pStyle w:val="PlainText"/>
          </w:pPr>
        </w:pPrChange>
      </w:pPr>
      <w:moveFrom w:id="2597" w:author="Michael Mirmak" w:date="2011-08-17T07:21:00Z">
        <w:r w:rsidRPr="00F51A5F" w:rsidDel="00DF38A6">
          <w:t>|               tree rather than a single leaf.  One of the leaves of this</w:t>
        </w:r>
      </w:moveFrom>
    </w:p>
    <w:p w:rsidR="005F1462" w:rsidRPr="00F51A5F" w:rsidDel="00DF38A6" w:rsidRDefault="005F1462" w:rsidP="00DF38A6">
      <w:pPr>
        <w:pStyle w:val="Style2"/>
        <w:pPrChange w:id="2598" w:author="Michael Mirmak" w:date="2011-08-17T07:20:00Z">
          <w:pPr>
            <w:pStyle w:val="PlainText"/>
          </w:pPr>
        </w:pPrChange>
      </w:pPr>
      <w:moveFrom w:id="2599" w:author="Michael Mirmak" w:date="2011-08-17T07:21:00Z">
        <w:r w:rsidRPr="00F51A5F" w:rsidDel="00DF38A6">
          <w:t>|               branch can be named "Labels" and, if provided, is to be</w:t>
        </w:r>
      </w:moveFrom>
    </w:p>
    <w:p w:rsidR="005F1462" w:rsidRPr="00F51A5F" w:rsidDel="00DF38A6" w:rsidRDefault="005F1462" w:rsidP="00DF38A6">
      <w:pPr>
        <w:pStyle w:val="Style2"/>
        <w:pPrChange w:id="2600" w:author="Michael Mirmak" w:date="2011-08-17T07:20:00Z">
          <w:pPr>
            <w:pStyle w:val="PlainText"/>
          </w:pPr>
        </w:pPrChange>
      </w:pPr>
      <w:moveFrom w:id="2601" w:author="Michael Mirmak" w:date="2011-08-17T07:21:00Z">
        <w:r w:rsidRPr="00F51A5F" w:rsidDel="00DF38A6">
          <w:t>|               assigned a string value containing a list of column names.</w:t>
        </w:r>
      </w:moveFrom>
    </w:p>
    <w:p w:rsidR="00EB01A7" w:rsidDel="00DF38A6" w:rsidRDefault="005F1462" w:rsidP="00DF38A6">
      <w:pPr>
        <w:pStyle w:val="Style2"/>
        <w:pPrChange w:id="2602" w:author="Michael Mirmak" w:date="2011-08-17T07:20:00Z">
          <w:pPr>
            <w:pStyle w:val="PlainText"/>
          </w:pPr>
        </w:pPrChange>
      </w:pPr>
      <w:moveFrom w:id="2603" w:author="Michael Mirmak" w:date="2011-08-17T07:21:00Z">
        <w:r w:rsidRPr="00F51A5F" w:rsidDel="00DF38A6">
          <w:t>|               For example:</w:t>
        </w:r>
      </w:moveFrom>
    </w:p>
    <w:p w:rsidR="005F1462" w:rsidRPr="00F51A5F" w:rsidDel="00DF38A6" w:rsidRDefault="00EB01A7" w:rsidP="00DF38A6">
      <w:pPr>
        <w:pStyle w:val="Style2"/>
        <w:pPrChange w:id="2604" w:author="Michael Mirmak" w:date="2011-08-17T07:20:00Z">
          <w:pPr>
            <w:pStyle w:val="PlainText"/>
          </w:pPr>
        </w:pPrChange>
      </w:pPr>
      <w:moveFrom w:id="2605" w:author="Michael Mirmak" w:date="2011-08-17T07:21:00Z">
        <w:r w:rsidDel="00DF38A6">
          <w:br w:type="page"/>
        </w:r>
        <w:r w:rsidR="005F1462" w:rsidRPr="00F51A5F" w:rsidDel="00DF38A6">
          <w:lastRenderedPageBreak/>
          <w:t>|                 (Rx_Clock_PDF</w:t>
        </w:r>
      </w:moveFrom>
    </w:p>
    <w:p w:rsidR="005F1462" w:rsidRPr="00F51A5F" w:rsidDel="00DF38A6" w:rsidRDefault="005F1462" w:rsidP="00DF38A6">
      <w:pPr>
        <w:pStyle w:val="Style2"/>
        <w:pPrChange w:id="2606" w:author="Michael Mirmak" w:date="2011-08-17T07:20:00Z">
          <w:pPr>
            <w:pStyle w:val="PlainText"/>
          </w:pPr>
        </w:pPrChange>
      </w:pPr>
      <w:moveFrom w:id="2607" w:author="Michael Mirmak" w:date="2011-08-17T07:21:00Z">
        <w:r w:rsidRPr="00F51A5F" w:rsidDel="00DF38A6">
          <w:t>|                   (Usage Info)</w:t>
        </w:r>
      </w:moveFrom>
    </w:p>
    <w:p w:rsidR="005F1462" w:rsidRPr="00F51A5F" w:rsidDel="00DF38A6" w:rsidRDefault="005F1462" w:rsidP="00DF38A6">
      <w:pPr>
        <w:pStyle w:val="Style2"/>
        <w:pPrChange w:id="2608" w:author="Michael Mirmak" w:date="2011-08-17T07:20:00Z">
          <w:pPr>
            <w:pStyle w:val="PlainText"/>
          </w:pPr>
        </w:pPrChange>
      </w:pPr>
      <w:moveFrom w:id="2609" w:author="Michael Mirmak" w:date="2011-08-17T07:21:00Z">
        <w:r w:rsidRPr="00F51A5F" w:rsidDel="00DF38A6">
          <w:t>|                   (Type Float)</w:t>
        </w:r>
      </w:moveFrom>
    </w:p>
    <w:p w:rsidR="005F1462" w:rsidRPr="00F51A5F" w:rsidDel="00DF38A6" w:rsidRDefault="005F1462" w:rsidP="00DF38A6">
      <w:pPr>
        <w:pStyle w:val="Style2"/>
        <w:pPrChange w:id="2610" w:author="Michael Mirmak" w:date="2011-08-17T07:20:00Z">
          <w:pPr>
            <w:pStyle w:val="PlainText"/>
          </w:pPr>
        </w:pPrChange>
      </w:pPr>
      <w:moveFrom w:id="2611" w:author="Michael Mirmak" w:date="2011-08-17T07:21:00Z">
        <w:r w:rsidRPr="00F51A5F" w:rsidDel="00DF38A6">
          <w:t>|                   (Format Table</w:t>
        </w:r>
      </w:moveFrom>
    </w:p>
    <w:p w:rsidR="005F1462" w:rsidRPr="00F51A5F" w:rsidDel="00DF38A6" w:rsidRDefault="005F1462" w:rsidP="00DF38A6">
      <w:pPr>
        <w:pStyle w:val="Style2"/>
        <w:pPrChange w:id="2612" w:author="Michael Mirmak" w:date="2011-08-17T07:20:00Z">
          <w:pPr>
            <w:pStyle w:val="PlainText"/>
          </w:pPr>
        </w:pPrChange>
      </w:pPr>
      <w:moveFrom w:id="2613" w:author="Michael Mirmak" w:date="2011-08-17T07:21:00Z">
        <w:r w:rsidRPr="00F51A5F" w:rsidDel="00DF38A6">
          <w:t>|                     (Labels Row_No Time_UI Density)</w:t>
        </w:r>
      </w:moveFrom>
    </w:p>
    <w:p w:rsidR="005F1462" w:rsidRPr="005F1462" w:rsidDel="00DF38A6" w:rsidRDefault="005F1462" w:rsidP="00DF38A6">
      <w:pPr>
        <w:pStyle w:val="Style2"/>
        <w:rPr>
          <w:lang w:val="de-DE"/>
        </w:rPr>
        <w:pPrChange w:id="2614" w:author="Michael Mirmak" w:date="2011-08-17T07:20:00Z">
          <w:pPr>
            <w:pStyle w:val="PlainText"/>
          </w:pPr>
        </w:pPrChange>
      </w:pPr>
      <w:moveFrom w:id="2615" w:author="Michael Mirmak" w:date="2011-08-17T07:21:00Z">
        <w:r w:rsidRPr="005F1462" w:rsidDel="00DF38A6">
          <w:rPr>
            <w:lang w:val="de-DE"/>
          </w:rPr>
          <w:t>|                     (-50 -0.1 1e-35)</w:t>
        </w:r>
      </w:moveFrom>
    </w:p>
    <w:p w:rsidR="005F1462" w:rsidRPr="005F1462" w:rsidDel="00DF38A6" w:rsidRDefault="005F1462" w:rsidP="00DF38A6">
      <w:pPr>
        <w:pStyle w:val="Style2"/>
        <w:rPr>
          <w:lang w:val="de-DE"/>
        </w:rPr>
        <w:pPrChange w:id="2616" w:author="Michael Mirmak" w:date="2011-08-17T07:20:00Z">
          <w:pPr>
            <w:pStyle w:val="PlainText"/>
          </w:pPr>
        </w:pPrChange>
      </w:pPr>
      <w:moveFrom w:id="2617" w:author="Michael Mirmak" w:date="2011-08-17T07:21:00Z">
        <w:r w:rsidRPr="005F1462" w:rsidDel="00DF38A6">
          <w:rPr>
            <w:lang w:val="de-DE"/>
          </w:rPr>
          <w:t>|                     (-49 -0.98 2e-35)</w:t>
        </w:r>
      </w:moveFrom>
    </w:p>
    <w:p w:rsidR="005F1462" w:rsidRPr="005F1462" w:rsidDel="00DF38A6" w:rsidRDefault="005F1462" w:rsidP="00DF38A6">
      <w:pPr>
        <w:pStyle w:val="Style2"/>
        <w:rPr>
          <w:lang w:val="de-DE"/>
        </w:rPr>
        <w:pPrChange w:id="2618" w:author="Michael Mirmak" w:date="2011-08-17T07:20:00Z">
          <w:pPr>
            <w:pStyle w:val="PlainText"/>
          </w:pPr>
        </w:pPrChange>
      </w:pPr>
      <w:moveFrom w:id="2619" w:author="Michael Mirmak" w:date="2011-08-17T07:21:00Z">
        <w:r w:rsidRPr="005F1462" w:rsidDel="00DF38A6">
          <w:rPr>
            <w:lang w:val="de-DE"/>
          </w:rPr>
          <w:t>|                     ...</w:t>
        </w:r>
      </w:moveFrom>
    </w:p>
    <w:p w:rsidR="005F1462" w:rsidRPr="005F1462" w:rsidDel="00DF38A6" w:rsidRDefault="005F1462" w:rsidP="00DF38A6">
      <w:pPr>
        <w:pStyle w:val="Style2"/>
        <w:rPr>
          <w:lang w:val="de-DE"/>
        </w:rPr>
        <w:pPrChange w:id="2620" w:author="Michael Mirmak" w:date="2011-08-17T07:20:00Z">
          <w:pPr>
            <w:pStyle w:val="PlainText"/>
          </w:pPr>
        </w:pPrChange>
      </w:pPr>
      <w:moveFrom w:id="2621" w:author="Michael Mirmak" w:date="2011-08-17T07:21:00Z">
        <w:r w:rsidRPr="005F1462" w:rsidDel="00DF38A6">
          <w:rPr>
            <w:lang w:val="de-DE"/>
          </w:rPr>
          <w:t>|                     (0 0 1e-2)</w:t>
        </w:r>
      </w:moveFrom>
    </w:p>
    <w:p w:rsidR="005F1462" w:rsidRPr="005F1462" w:rsidDel="00DF38A6" w:rsidRDefault="005F1462" w:rsidP="00DF38A6">
      <w:pPr>
        <w:pStyle w:val="Style2"/>
        <w:rPr>
          <w:lang w:val="de-DE"/>
        </w:rPr>
        <w:pPrChange w:id="2622" w:author="Michael Mirmak" w:date="2011-08-17T07:20:00Z">
          <w:pPr>
            <w:pStyle w:val="PlainText"/>
          </w:pPr>
        </w:pPrChange>
      </w:pPr>
      <w:moveFrom w:id="2623" w:author="Michael Mirmak" w:date="2011-08-17T07:21:00Z">
        <w:r w:rsidRPr="005F1462" w:rsidDel="00DF38A6">
          <w:rPr>
            <w:lang w:val="de-DE"/>
          </w:rPr>
          <w:t>|                     ...</w:t>
        </w:r>
      </w:moveFrom>
    </w:p>
    <w:p w:rsidR="005F1462" w:rsidRPr="005F1462" w:rsidDel="00DF38A6" w:rsidRDefault="005F1462" w:rsidP="00DF38A6">
      <w:pPr>
        <w:pStyle w:val="Style2"/>
        <w:rPr>
          <w:lang w:val="de-DE"/>
        </w:rPr>
        <w:pPrChange w:id="2624" w:author="Michael Mirmak" w:date="2011-08-17T07:20:00Z">
          <w:pPr>
            <w:pStyle w:val="PlainText"/>
          </w:pPr>
        </w:pPrChange>
      </w:pPr>
      <w:moveFrom w:id="2625" w:author="Michael Mirmak" w:date="2011-08-17T07:21:00Z">
        <w:r w:rsidRPr="005F1462" w:rsidDel="00DF38A6">
          <w:rPr>
            <w:lang w:val="de-DE"/>
          </w:rPr>
          <w:t>|                     (49 0.98 2e-35)</w:t>
        </w:r>
      </w:moveFrom>
    </w:p>
    <w:p w:rsidR="005F1462" w:rsidRPr="005F1462" w:rsidDel="00DF38A6" w:rsidRDefault="005F1462" w:rsidP="00DF38A6">
      <w:pPr>
        <w:pStyle w:val="Style2"/>
        <w:rPr>
          <w:lang w:val="de-DE"/>
        </w:rPr>
        <w:pPrChange w:id="2626" w:author="Michael Mirmak" w:date="2011-08-17T07:20:00Z">
          <w:pPr>
            <w:pStyle w:val="PlainText"/>
          </w:pPr>
        </w:pPrChange>
      </w:pPr>
      <w:moveFrom w:id="2627" w:author="Michael Mirmak" w:date="2011-08-17T07:21:00Z">
        <w:r w:rsidRPr="005F1462" w:rsidDel="00DF38A6">
          <w:rPr>
            <w:lang w:val="de-DE"/>
          </w:rPr>
          <w:t>|                     (50 0.1 1e-35)</w:t>
        </w:r>
      </w:moveFrom>
    </w:p>
    <w:p w:rsidR="005F1462" w:rsidRPr="005F1462" w:rsidDel="00DF38A6" w:rsidRDefault="005F1462" w:rsidP="00DF38A6">
      <w:pPr>
        <w:pStyle w:val="Style2"/>
        <w:rPr>
          <w:lang w:val="de-DE"/>
        </w:rPr>
        <w:pPrChange w:id="2628" w:author="Michael Mirmak" w:date="2011-08-17T07:20:00Z">
          <w:pPr>
            <w:pStyle w:val="PlainText"/>
          </w:pPr>
        </w:pPrChange>
      </w:pPr>
      <w:moveFrom w:id="2629" w:author="Michael Mirmak" w:date="2011-08-17T07:21:00Z">
        <w:r w:rsidRPr="005F1462" w:rsidDel="00DF38A6">
          <w:rPr>
            <w:lang w:val="de-DE"/>
          </w:rPr>
          <w:t>|                   ) | End Table</w:t>
        </w:r>
      </w:moveFrom>
    </w:p>
    <w:p w:rsidR="005F1462" w:rsidRPr="00F51A5F" w:rsidDel="00DF38A6" w:rsidRDefault="005F1462" w:rsidP="00DF38A6">
      <w:pPr>
        <w:pStyle w:val="Style2"/>
        <w:pPrChange w:id="2630" w:author="Michael Mirmak" w:date="2011-08-17T07:20:00Z">
          <w:pPr>
            <w:pStyle w:val="PlainText"/>
          </w:pPr>
        </w:pPrChange>
      </w:pPr>
      <w:moveFrom w:id="2631" w:author="Michael Mirmak" w:date="2011-08-17T07:21:00Z">
        <w:r w:rsidRPr="00F51A5F" w:rsidDel="00DF38A6">
          <w:t>|                 ) | End Rx_Clock_PDF</w:t>
        </w:r>
      </w:moveFrom>
    </w:p>
    <w:p w:rsidR="005F1462" w:rsidRPr="00F51A5F" w:rsidDel="00DF38A6" w:rsidRDefault="005F1462" w:rsidP="00DF38A6">
      <w:pPr>
        <w:pStyle w:val="Style2"/>
        <w:pPrChange w:id="2632" w:author="Michael Mirmak" w:date="2011-08-17T07:20:00Z">
          <w:pPr>
            <w:pStyle w:val="PlainText"/>
          </w:pPr>
        </w:pPrChange>
      </w:pPr>
      <w:moveFrom w:id="2633" w:author="Michael Mirmak" w:date="2011-08-17T07:21:00Z">
        <w:r w:rsidRPr="00F51A5F" w:rsidDel="00DF38A6">
          <w:t>|</w:t>
        </w:r>
      </w:moveFrom>
    </w:p>
    <w:p w:rsidR="005F1462" w:rsidRPr="00F51A5F" w:rsidDel="00DF38A6" w:rsidRDefault="005F1462" w:rsidP="00DF38A6">
      <w:pPr>
        <w:pStyle w:val="Style2"/>
        <w:pPrChange w:id="2634" w:author="Michael Mirmak" w:date="2011-08-17T07:20:00Z">
          <w:pPr>
            <w:pStyle w:val="PlainText"/>
          </w:pPr>
        </w:pPrChange>
      </w:pPr>
      <w:moveFrom w:id="2635" w:author="Michael Mirmak" w:date="2011-08-17T07:21:00Z">
        <w:r w:rsidRPr="00F51A5F" w:rsidDel="00DF38A6">
          <w:t>|               Gaussian &lt;mean&gt; &lt;sigma&gt;</w:t>
        </w:r>
      </w:moveFrom>
    </w:p>
    <w:p w:rsidR="005F1462" w:rsidRPr="00F51A5F" w:rsidDel="00DF38A6" w:rsidRDefault="005F1462" w:rsidP="00DF38A6">
      <w:pPr>
        <w:pStyle w:val="Style2"/>
        <w:pPrChange w:id="2636" w:author="Michael Mirmak" w:date="2011-08-17T07:20:00Z">
          <w:pPr>
            <w:pStyle w:val="PlainText"/>
          </w:pPr>
        </w:pPrChange>
      </w:pPr>
      <w:moveFrom w:id="2637" w:author="Michael Mirmak" w:date="2011-08-17T07:21:00Z">
        <w:r w:rsidRPr="00F51A5F" w:rsidDel="00DF38A6">
          <w:t xml:space="preserve">|               Dual-Dirac &lt;mean&gt; &lt;mean&gt; &lt;sigma&gt; </w:t>
        </w:r>
      </w:moveFrom>
    </w:p>
    <w:p w:rsidR="005F1462" w:rsidRPr="00F51A5F" w:rsidDel="00DF38A6" w:rsidRDefault="005F1462" w:rsidP="00DF38A6">
      <w:pPr>
        <w:pStyle w:val="Style2"/>
        <w:pPrChange w:id="2638" w:author="Michael Mirmak" w:date="2011-08-17T07:20:00Z">
          <w:pPr>
            <w:pStyle w:val="PlainText"/>
          </w:pPr>
        </w:pPrChange>
      </w:pPr>
      <w:moveFrom w:id="2639" w:author="Michael Mirmak" w:date="2011-08-17T07:21:00Z">
        <w:r w:rsidRPr="00F51A5F" w:rsidDel="00DF38A6">
          <w:t>|                 Composite of two Gaussian</w:t>
        </w:r>
      </w:moveFrom>
    </w:p>
    <w:p w:rsidR="005F1462" w:rsidRPr="00F51A5F" w:rsidDel="00DF38A6" w:rsidRDefault="005F1462" w:rsidP="00DF38A6">
      <w:pPr>
        <w:pStyle w:val="Style2"/>
        <w:pPrChange w:id="2640" w:author="Michael Mirmak" w:date="2011-08-17T07:20:00Z">
          <w:pPr>
            <w:pStyle w:val="PlainText"/>
          </w:pPr>
        </w:pPrChange>
      </w:pPr>
      <w:moveFrom w:id="2641" w:author="Michael Mirmak" w:date="2011-08-17T07:21:00Z">
        <w:r w:rsidRPr="00F51A5F" w:rsidDel="00DF38A6">
          <w:t>|               DjRj &lt;minDj&gt; &lt;maxDj&gt; &lt;sigma&gt;</w:t>
        </w:r>
      </w:moveFrom>
    </w:p>
    <w:p w:rsidR="005F1462" w:rsidRPr="00F51A5F" w:rsidDel="00DF38A6" w:rsidRDefault="005F1462" w:rsidP="00DF38A6">
      <w:pPr>
        <w:pStyle w:val="Style2"/>
        <w:pPrChange w:id="2642" w:author="Michael Mirmak" w:date="2011-08-17T07:20:00Z">
          <w:pPr>
            <w:pStyle w:val="PlainText"/>
          </w:pPr>
        </w:pPrChange>
      </w:pPr>
      <w:moveFrom w:id="2643" w:author="Michael Mirmak" w:date="2011-08-17T07:21:00Z">
        <w:r w:rsidRPr="00F51A5F" w:rsidDel="00DF38A6">
          <w:t>|                 Convolve Gaussian (sigma) with uniform Modulation PDF</w:t>
        </w:r>
      </w:moveFrom>
    </w:p>
    <w:p w:rsidR="005F1462" w:rsidRPr="00F51A5F" w:rsidDel="00DF38A6" w:rsidRDefault="005F1462" w:rsidP="00DF38A6">
      <w:pPr>
        <w:pStyle w:val="Style2"/>
        <w:pPrChange w:id="2644" w:author="Michael Mirmak" w:date="2011-08-17T07:20:00Z">
          <w:pPr>
            <w:pStyle w:val="PlainText"/>
          </w:pPr>
        </w:pPrChange>
      </w:pPr>
      <w:moveFrom w:id="2645" w:author="Michael Mirmak" w:date="2011-08-17T07:21:00Z">
        <w:r w:rsidRPr="00F51A5F" w:rsidDel="00DF38A6">
          <w:t>|</w:t>
        </w:r>
      </w:moveFrom>
    </w:p>
    <w:p w:rsidR="005F1462" w:rsidRPr="00F51A5F" w:rsidDel="00DF38A6" w:rsidRDefault="005F1462" w:rsidP="00DF38A6">
      <w:pPr>
        <w:pStyle w:val="Style2"/>
        <w:pPrChange w:id="2646" w:author="Michael Mirmak" w:date="2011-08-17T07:20:00Z">
          <w:pPr>
            <w:pStyle w:val="PlainText"/>
          </w:pPr>
        </w:pPrChange>
      </w:pPr>
      <w:moveFrom w:id="2647" w:author="Michael Mirmak" w:date="2011-08-17T07:21:00Z">
        <w:r w:rsidRPr="00F51A5F" w:rsidDel="00DF38A6">
          <w:t>|   Default &lt;value&gt;:</w:t>
        </w:r>
      </w:moveFrom>
    </w:p>
    <w:p w:rsidR="005F1462" w:rsidRPr="00F51A5F" w:rsidDel="00DF38A6" w:rsidRDefault="005F1462" w:rsidP="00DF38A6">
      <w:pPr>
        <w:pStyle w:val="Style2"/>
        <w:pPrChange w:id="2648" w:author="Michael Mirmak" w:date="2011-08-17T07:20:00Z">
          <w:pPr>
            <w:pStyle w:val="PlainText"/>
          </w:pPr>
        </w:pPrChange>
      </w:pPr>
      <w:moveFrom w:id="2649" w:author="Michael Mirmak" w:date="2011-08-17T07:21:00Z">
        <w:r w:rsidRPr="00F51A5F" w:rsidDel="00DF38A6">
          <w:t>|     Depending on the Type, &lt;value&gt; will provide a default value for the</w:t>
        </w:r>
      </w:moveFrom>
    </w:p>
    <w:p w:rsidR="005F1462" w:rsidRPr="00F51A5F" w:rsidDel="00DF38A6" w:rsidRDefault="005F1462" w:rsidP="00DF38A6">
      <w:pPr>
        <w:pStyle w:val="Style2"/>
        <w:pPrChange w:id="2650" w:author="Michael Mirmak" w:date="2011-08-17T07:20:00Z">
          <w:pPr>
            <w:pStyle w:val="PlainText"/>
          </w:pPr>
        </w:pPrChange>
      </w:pPr>
      <w:moveFrom w:id="2651" w:author="Michael Mirmak" w:date="2011-08-17T07:21:00Z">
        <w:r w:rsidRPr="00F51A5F" w:rsidDel="00DF38A6">
          <w:t>|     parameter.  For example, if the Type is Boolean, &lt;value&gt; could be True</w:t>
        </w:r>
      </w:moveFrom>
    </w:p>
    <w:p w:rsidR="005F1462" w:rsidRPr="00F51A5F" w:rsidDel="00DF38A6" w:rsidRDefault="005F1462" w:rsidP="00DF38A6">
      <w:pPr>
        <w:pStyle w:val="Style2"/>
        <w:pPrChange w:id="2652" w:author="Michael Mirmak" w:date="2011-08-17T07:20:00Z">
          <w:pPr>
            <w:pStyle w:val="PlainText"/>
          </w:pPr>
        </w:pPrChange>
      </w:pPr>
      <w:moveFrom w:id="2653" w:author="Michael Mirmak" w:date="2011-08-17T07:21:00Z">
        <w:r w:rsidRPr="00F51A5F" w:rsidDel="00DF38A6">
          <w:t>|     or False, if the Type is Integer, the &lt;value&gt; can be an integer value.</w:t>
        </w:r>
      </w:moveFrom>
    </w:p>
    <w:p w:rsidR="005F1462" w:rsidRPr="00F51A5F" w:rsidDel="00DF38A6" w:rsidRDefault="005F1462" w:rsidP="00DF38A6">
      <w:pPr>
        <w:pStyle w:val="Style2"/>
        <w:pPrChange w:id="2654" w:author="Michael Mirmak" w:date="2011-08-17T07:20:00Z">
          <w:pPr>
            <w:pStyle w:val="PlainText"/>
          </w:pPr>
        </w:pPrChange>
      </w:pPr>
      <w:moveFrom w:id="2655" w:author="Michael Mirmak" w:date="2011-08-17T07:21:00Z">
        <w:r w:rsidRPr="00F51A5F" w:rsidDel="00DF38A6">
          <w:t>|</w:t>
        </w:r>
      </w:moveFrom>
    </w:p>
    <w:p w:rsidR="005F1462" w:rsidRPr="00F51A5F" w:rsidDel="00DF38A6" w:rsidRDefault="005F1462" w:rsidP="00DF38A6">
      <w:pPr>
        <w:pStyle w:val="Style2"/>
        <w:pPrChange w:id="2656" w:author="Michael Mirmak" w:date="2011-08-17T07:20:00Z">
          <w:pPr>
            <w:pStyle w:val="PlainText"/>
          </w:pPr>
        </w:pPrChange>
      </w:pPr>
      <w:moveFrom w:id="2657" w:author="Michael Mirmak" w:date="2011-08-17T07:21:00Z">
        <w:r w:rsidRPr="00F51A5F" w:rsidDel="00DF38A6">
          <w:t>|   Description &lt;string&gt;:</w:t>
        </w:r>
      </w:moveFrom>
    </w:p>
    <w:p w:rsidR="005F1462" w:rsidRPr="00F51A5F" w:rsidDel="00DF38A6" w:rsidRDefault="005F1462" w:rsidP="00DF38A6">
      <w:pPr>
        <w:pStyle w:val="Style2"/>
        <w:pPrChange w:id="2658" w:author="Michael Mirmak" w:date="2011-08-17T07:20:00Z">
          <w:pPr>
            <w:pStyle w:val="PlainText"/>
          </w:pPr>
        </w:pPrChange>
      </w:pPr>
      <w:moveFrom w:id="2659" w:author="Michael Mirmak" w:date="2011-08-17T07:21:00Z">
        <w:r w:rsidRPr="00F51A5F" w:rsidDel="00DF38A6">
          <w:t>|     ASCII string following Description describes a reserved parameter,</w:t>
        </w:r>
      </w:moveFrom>
    </w:p>
    <w:p w:rsidR="005F1462" w:rsidRPr="00F51A5F" w:rsidDel="00DF38A6" w:rsidRDefault="005F1462" w:rsidP="00DF38A6">
      <w:pPr>
        <w:pStyle w:val="Style2"/>
        <w:pPrChange w:id="2660" w:author="Michael Mirmak" w:date="2011-08-17T07:20:00Z">
          <w:pPr>
            <w:pStyle w:val="PlainText"/>
          </w:pPr>
        </w:pPrChange>
      </w:pPr>
      <w:moveFrom w:id="2661" w:author="Michael Mirmak" w:date="2011-08-17T07:21:00Z">
        <w:r w:rsidRPr="00F51A5F" w:rsidDel="00DF38A6">
          <w:t>|     model specific parameter, or the Algorithmic model itself.  It is used</w:t>
        </w:r>
      </w:moveFrom>
    </w:p>
    <w:p w:rsidR="005F1462" w:rsidRPr="00F51A5F" w:rsidDel="00DF38A6" w:rsidRDefault="005F1462" w:rsidP="00DF38A6">
      <w:pPr>
        <w:pStyle w:val="Style2"/>
        <w:pPrChange w:id="2662" w:author="Michael Mirmak" w:date="2011-08-17T07:20:00Z">
          <w:pPr>
            <w:pStyle w:val="PlainText"/>
          </w:pPr>
        </w:pPrChange>
      </w:pPr>
      <w:moveFrom w:id="2663" w:author="Michael Mirmak" w:date="2011-08-17T07:21:00Z">
        <w:r w:rsidRPr="00F51A5F" w:rsidDel="00DF38A6">
          <w:t>|     by the EDA platform to convey information to the end-user.  The entire</w:t>
        </w:r>
      </w:moveFrom>
    </w:p>
    <w:p w:rsidR="005F1462" w:rsidRPr="00F51A5F" w:rsidDel="00DF38A6" w:rsidRDefault="005F1462" w:rsidP="00DF38A6">
      <w:pPr>
        <w:pStyle w:val="Style2"/>
        <w:pPrChange w:id="2664" w:author="Michael Mirmak" w:date="2011-08-17T07:20:00Z">
          <w:pPr>
            <w:pStyle w:val="PlainText"/>
          </w:pPr>
        </w:pPrChange>
      </w:pPr>
      <w:moveFrom w:id="2665" w:author="Michael Mirmak" w:date="2011-08-17T07:21:00Z">
        <w:r w:rsidRPr="00F51A5F" w:rsidDel="00DF38A6">
          <w:t>|     line has to be limited to IBIS line length specification.  String</w:t>
        </w:r>
      </w:moveFrom>
    </w:p>
    <w:p w:rsidR="005F1462" w:rsidRPr="00F51A5F" w:rsidDel="00DF38A6" w:rsidRDefault="005F1462" w:rsidP="00DF38A6">
      <w:pPr>
        <w:pStyle w:val="Style2"/>
        <w:pPrChange w:id="2666" w:author="Michael Mirmak" w:date="2011-08-17T07:20:00Z">
          <w:pPr>
            <w:pStyle w:val="PlainText"/>
          </w:pPr>
        </w:pPrChange>
      </w:pPr>
      <w:moveFrom w:id="2667" w:author="Michael Mirmak" w:date="2011-08-17T07:21:00Z">
        <w:r w:rsidRPr="00F51A5F" w:rsidDel="00DF38A6">
          <w:t>|     literals begin and end with a double quote (") and no double quotes are</w:t>
        </w:r>
      </w:moveFrom>
    </w:p>
    <w:p w:rsidR="005F1462" w:rsidRPr="00F51A5F" w:rsidDel="00DF38A6" w:rsidRDefault="005F1462" w:rsidP="00DF38A6">
      <w:pPr>
        <w:pStyle w:val="Style2"/>
        <w:pPrChange w:id="2668" w:author="Michael Mirmak" w:date="2011-08-17T07:20:00Z">
          <w:pPr>
            <w:pStyle w:val="PlainText"/>
          </w:pPr>
        </w:pPrChange>
      </w:pPr>
      <w:moveFrom w:id="2669" w:author="Michael Mirmak" w:date="2011-08-17T07:21:00Z">
        <w:r w:rsidRPr="00F51A5F" w:rsidDel="00DF38A6">
          <w:t>|     allowed inside the string literals.</w:t>
        </w:r>
      </w:moveFrom>
    </w:p>
    <w:p w:rsidR="005F1462" w:rsidRPr="00F51A5F" w:rsidDel="00DF38A6" w:rsidRDefault="005F1462" w:rsidP="00DF38A6">
      <w:pPr>
        <w:pStyle w:val="Style2"/>
        <w:pPrChange w:id="2670" w:author="Michael Mirmak" w:date="2011-08-17T07:20:00Z">
          <w:pPr>
            <w:pStyle w:val="PlainText"/>
          </w:pPr>
        </w:pPrChange>
      </w:pPr>
      <w:moveFrom w:id="2671" w:author="Michael Mirmak" w:date="2011-08-17T07:21:00Z">
        <w:r w:rsidRPr="00F51A5F" w:rsidDel="00DF38A6">
          <w:t>|</w:t>
        </w:r>
      </w:moveFrom>
    </w:p>
    <w:p w:rsidR="005F1462" w:rsidRPr="00F51A5F" w:rsidDel="00DF38A6" w:rsidRDefault="005F1462" w:rsidP="00DF38A6">
      <w:pPr>
        <w:pStyle w:val="Style2"/>
        <w:pPrChange w:id="2672" w:author="Michael Mirmak" w:date="2011-08-17T07:20:00Z">
          <w:pPr>
            <w:pStyle w:val="PlainText"/>
          </w:pPr>
        </w:pPrChange>
      </w:pPr>
      <w:moveFrom w:id="2673" w:author="Michael Mirmak" w:date="2011-08-17T07:21:00Z">
        <w:r w:rsidRPr="00F51A5F" w:rsidDel="00DF38A6">
          <w:t>|     The location of Description will determine what the parameter or model</w:t>
        </w:r>
      </w:moveFrom>
    </w:p>
    <w:p w:rsidR="005F1462" w:rsidRPr="00F51A5F" w:rsidDel="00DF38A6" w:rsidRDefault="005F1462" w:rsidP="00DF38A6">
      <w:pPr>
        <w:pStyle w:val="Style2"/>
        <w:pPrChange w:id="2674" w:author="Michael Mirmak" w:date="2011-08-17T07:20:00Z">
          <w:pPr>
            <w:pStyle w:val="PlainText"/>
          </w:pPr>
        </w:pPrChange>
      </w:pPr>
      <w:moveFrom w:id="2675" w:author="Michael Mirmak" w:date="2011-08-17T07:21:00Z">
        <w:r w:rsidRPr="00F51A5F" w:rsidDel="00DF38A6">
          <w:t>|     is being described.</w:t>
        </w:r>
      </w:moveFrom>
    </w:p>
    <w:p w:rsidR="005F1462" w:rsidRPr="00F51A5F" w:rsidDel="00DF38A6" w:rsidRDefault="005F1462" w:rsidP="00DF38A6">
      <w:pPr>
        <w:pStyle w:val="Style2"/>
        <w:pPrChange w:id="2676" w:author="Michael Mirmak" w:date="2011-08-17T07:20:00Z">
          <w:pPr>
            <w:pStyle w:val="PlainText"/>
          </w:pPr>
        </w:pPrChange>
      </w:pPr>
      <w:moveFrom w:id="2677" w:author="Michael Mirmak" w:date="2011-08-17T07:21:00Z">
        <w:r w:rsidRPr="00F51A5F" w:rsidDel="00DF38A6">
          <w:t>|</w:t>
        </w:r>
      </w:moveFrom>
    </w:p>
    <w:p w:rsidR="005F1462" w:rsidRPr="00F51A5F" w:rsidDel="00DF38A6" w:rsidRDefault="005F1462" w:rsidP="00DF38A6">
      <w:pPr>
        <w:pStyle w:val="Style2"/>
        <w:pPrChange w:id="2678" w:author="Michael Mirmak" w:date="2011-08-17T07:20:00Z">
          <w:pPr>
            <w:pStyle w:val="PlainText"/>
          </w:pPr>
        </w:pPrChange>
      </w:pPr>
      <w:moveFrom w:id="2679" w:author="Michael Mirmak" w:date="2011-08-17T07:21:00Z">
        <w:r w:rsidRPr="00F51A5F" w:rsidDel="00DF38A6">
          <w:t>| Note that in the context of Algorithmic Model for type ‘Corner’, &lt;slow</w:t>
        </w:r>
      </w:moveFrom>
    </w:p>
    <w:p w:rsidR="005F1462" w:rsidRPr="00F51A5F" w:rsidDel="00DF38A6" w:rsidRDefault="005F1462" w:rsidP="00DF38A6">
      <w:pPr>
        <w:pStyle w:val="Style2"/>
        <w:pPrChange w:id="2680" w:author="Michael Mirmak" w:date="2011-08-17T07:20:00Z">
          <w:pPr>
            <w:pStyle w:val="PlainText"/>
          </w:pPr>
        </w:pPrChange>
      </w:pPr>
      <w:moveFrom w:id="2681" w:author="Michael Mirmak" w:date="2011-08-17T07:21:00Z">
        <w:r w:rsidRPr="00F51A5F" w:rsidDel="00DF38A6">
          <w:t>| value&gt; and &lt;fast value&gt; align implicitly to slow and fast corners, and</w:t>
        </w:r>
      </w:moveFrom>
    </w:p>
    <w:p w:rsidR="005F1462" w:rsidRPr="00F51A5F" w:rsidDel="00DF38A6" w:rsidRDefault="005F1462" w:rsidP="00DF38A6">
      <w:pPr>
        <w:pStyle w:val="Style2"/>
        <w:pPrChange w:id="2682" w:author="Michael Mirmak" w:date="2011-08-17T07:20:00Z">
          <w:pPr>
            <w:pStyle w:val="PlainText"/>
          </w:pPr>
        </w:pPrChange>
      </w:pPr>
      <w:moveFrom w:id="2683" w:author="Michael Mirmak" w:date="2011-08-17T07:21:00Z">
        <w:r w:rsidRPr="00F51A5F" w:rsidDel="00DF38A6">
          <w:t>| &lt;slow value&gt; does not have to be less than &lt;fast value&gt;.  For type ‘Range’</w:t>
        </w:r>
      </w:moveFrom>
    </w:p>
    <w:p w:rsidR="005F1462" w:rsidRPr="00F51A5F" w:rsidDel="00DF38A6" w:rsidRDefault="005F1462" w:rsidP="00DF38A6">
      <w:pPr>
        <w:pStyle w:val="Style2"/>
        <w:pPrChange w:id="2684" w:author="Michael Mirmak" w:date="2011-08-17T07:20:00Z">
          <w:pPr>
            <w:pStyle w:val="PlainText"/>
          </w:pPr>
        </w:pPrChange>
      </w:pPr>
      <w:moveFrom w:id="2685" w:author="Michael Mirmak" w:date="2011-08-17T07:21:00Z">
        <w:r w:rsidRPr="00F51A5F" w:rsidDel="00DF38A6">
          <w:t>| and ‘Increment’, &lt;min value&gt;, &lt;max value&gt; does not imply slow and fast</w:t>
        </w:r>
      </w:moveFrom>
    </w:p>
    <w:p w:rsidR="005F1462" w:rsidRPr="00F51A5F" w:rsidDel="00DF38A6" w:rsidRDefault="005F1462" w:rsidP="00DF38A6">
      <w:pPr>
        <w:pStyle w:val="Style2"/>
        <w:pPrChange w:id="2686" w:author="Michael Mirmak" w:date="2011-08-17T07:20:00Z">
          <w:pPr>
            <w:pStyle w:val="PlainText"/>
          </w:pPr>
        </w:pPrChange>
      </w:pPr>
      <w:moveFrom w:id="2687" w:author="Michael Mirmak" w:date="2011-08-17T07:21:00Z">
        <w:r w:rsidRPr="00F51A5F" w:rsidDel="00DF38A6">
          <w:t>| corners.</w:t>
        </w:r>
      </w:moveFrom>
    </w:p>
    <w:p w:rsidR="005F1462" w:rsidRPr="00F51A5F" w:rsidDel="00DF38A6" w:rsidRDefault="005F1462" w:rsidP="00DF38A6">
      <w:pPr>
        <w:pStyle w:val="Style2"/>
        <w:pPrChange w:id="2688" w:author="Michael Mirmak" w:date="2011-08-17T07:20:00Z">
          <w:pPr>
            <w:pStyle w:val="PlainText"/>
          </w:pPr>
        </w:pPrChange>
      </w:pPr>
      <w:moveFrom w:id="2689" w:author="Michael Mirmak" w:date="2011-08-17T07:21:00Z">
        <w:r w:rsidRPr="00F51A5F" w:rsidDel="00DF38A6">
          <w:t>|</w:t>
        </w:r>
      </w:moveFrom>
    </w:p>
    <w:p w:rsidR="005F1462" w:rsidDel="00DF38A6" w:rsidRDefault="00EB01A7" w:rsidP="00DF38A6">
      <w:pPr>
        <w:pStyle w:val="Style2"/>
        <w:pPrChange w:id="2690" w:author="Michael Mirmak" w:date="2011-08-17T07:20:00Z">
          <w:pPr>
            <w:pStyle w:val="Style2"/>
          </w:pPr>
        </w:pPrChange>
      </w:pPr>
      <w:bookmarkStart w:id="2691" w:name="_Toc203975900"/>
      <w:bookmarkStart w:id="2692" w:name="_Toc203976321"/>
      <w:bookmarkStart w:id="2693" w:name="_Toc203976459"/>
      <w:moveFrom w:id="2694" w:author="Michael Mirmak" w:date="2011-08-17T07:21:00Z">
        <w:r w:rsidDel="00DF38A6">
          <w:t>| Notes:</w:t>
        </w:r>
        <w:bookmarkEnd w:id="2691"/>
        <w:bookmarkEnd w:id="2692"/>
        <w:bookmarkEnd w:id="2693"/>
      </w:moveFrom>
    </w:p>
    <w:p w:rsidR="00EB01A7" w:rsidRPr="00F51A5F" w:rsidDel="00DF38A6" w:rsidRDefault="00EB01A7" w:rsidP="00DF38A6">
      <w:pPr>
        <w:pStyle w:val="Style2"/>
        <w:pPrChange w:id="2695" w:author="Michael Mirmak" w:date="2011-08-17T07:20:00Z">
          <w:pPr>
            <w:pStyle w:val="PlainText"/>
          </w:pPr>
        </w:pPrChange>
      </w:pPr>
      <w:moveFrom w:id="2696" w:author="Michael Mirmak" w:date="2011-08-17T07:21:00Z">
        <w:r w:rsidDel="00DF38A6">
          <w:t>|</w:t>
        </w:r>
      </w:moveFrom>
    </w:p>
    <w:p w:rsidR="005F1462" w:rsidRPr="00F51A5F" w:rsidDel="00DF38A6" w:rsidRDefault="005F1462" w:rsidP="00DF38A6">
      <w:pPr>
        <w:pStyle w:val="Style2"/>
        <w:pPrChange w:id="2697" w:author="Michael Mirmak" w:date="2011-08-17T07:20:00Z">
          <w:pPr>
            <w:pStyle w:val="PlainText"/>
          </w:pPr>
        </w:pPrChange>
      </w:pPr>
      <w:moveFrom w:id="2698" w:author="Michael Mirmak" w:date="2011-08-17T07:21:00Z">
        <w:r w:rsidRPr="00F51A5F" w:rsidDel="00DF38A6">
          <w:t>| 1. Throughout the section, text strings inside the symbols “&lt;” and “&gt;”</w:t>
        </w:r>
      </w:moveFrom>
    </w:p>
    <w:p w:rsidR="005F1462" w:rsidRPr="00F51A5F" w:rsidDel="00DF38A6" w:rsidRDefault="005F1462" w:rsidP="00DF38A6">
      <w:pPr>
        <w:pStyle w:val="Style2"/>
        <w:pPrChange w:id="2699" w:author="Michael Mirmak" w:date="2011-08-17T07:20:00Z">
          <w:pPr>
            <w:pStyle w:val="PlainText"/>
          </w:pPr>
        </w:pPrChange>
      </w:pPr>
      <w:moveFrom w:id="2700" w:author="Michael Mirmak" w:date="2011-08-17T07:21:00Z">
        <w:r w:rsidRPr="00F51A5F" w:rsidDel="00DF38A6">
          <w:t xml:space="preserve">| should be considered to be supplied or substituted by the model maker. </w:t>
        </w:r>
      </w:moveFrom>
    </w:p>
    <w:p w:rsidR="005F1462" w:rsidRPr="00F51A5F" w:rsidDel="00DF38A6" w:rsidRDefault="005F1462" w:rsidP="00DF38A6">
      <w:pPr>
        <w:pStyle w:val="Style2"/>
        <w:pPrChange w:id="2701" w:author="Michael Mirmak" w:date="2011-08-17T07:20:00Z">
          <w:pPr>
            <w:pStyle w:val="PlainText"/>
          </w:pPr>
        </w:pPrChange>
      </w:pPr>
      <w:moveFrom w:id="2702" w:author="Michael Mirmak" w:date="2011-08-17T07:21:00Z">
        <w:r w:rsidRPr="00F51A5F" w:rsidDel="00DF38A6">
          <w:t>| Text strings inside “&lt;” and “&gt;” are not reserved and can be replaced.</w:t>
        </w:r>
      </w:moveFrom>
    </w:p>
    <w:p w:rsidR="005F1462" w:rsidRPr="00F51A5F" w:rsidDel="00DF38A6" w:rsidRDefault="005F1462" w:rsidP="00DF38A6">
      <w:pPr>
        <w:pStyle w:val="Style2"/>
        <w:pPrChange w:id="2703" w:author="Michael Mirmak" w:date="2011-08-17T07:20:00Z">
          <w:pPr>
            <w:pStyle w:val="PlainText"/>
          </w:pPr>
        </w:pPrChange>
      </w:pPr>
      <w:moveFrom w:id="2704" w:author="Michael Mirmak" w:date="2011-08-17T07:21:00Z">
        <w:r w:rsidRPr="00F51A5F" w:rsidDel="00DF38A6">
          <w:t xml:space="preserve">| 2. Throughout the document, terms “long”, “double” etc. are used to </w:t>
        </w:r>
      </w:moveFrom>
    </w:p>
    <w:p w:rsidR="005F1462" w:rsidRPr="00F51A5F" w:rsidDel="00DF38A6" w:rsidRDefault="005F1462" w:rsidP="00DF38A6">
      <w:pPr>
        <w:pStyle w:val="Style2"/>
        <w:pPrChange w:id="2705" w:author="Michael Mirmak" w:date="2011-08-17T07:20:00Z">
          <w:pPr>
            <w:pStyle w:val="PlainText"/>
          </w:pPr>
        </w:pPrChange>
      </w:pPr>
      <w:moveFrom w:id="2706" w:author="Michael Mirmak" w:date="2011-08-17T07:21:00Z">
        <w:r w:rsidRPr="00F51A5F" w:rsidDel="00DF38A6">
          <w:t xml:space="preserve">| indicate the data types in the C programming language as published in </w:t>
        </w:r>
      </w:moveFrom>
    </w:p>
    <w:p w:rsidR="005F1462" w:rsidRPr="00F51A5F" w:rsidDel="00DF38A6" w:rsidRDefault="005F1462" w:rsidP="00DF38A6">
      <w:pPr>
        <w:pStyle w:val="Style2"/>
        <w:pPrChange w:id="2707" w:author="Michael Mirmak" w:date="2011-08-17T07:20:00Z">
          <w:pPr>
            <w:pStyle w:val="PlainText"/>
          </w:pPr>
        </w:pPrChange>
      </w:pPr>
      <w:moveFrom w:id="2708" w:author="Michael Mirmak" w:date="2011-08-17T07:21:00Z">
        <w:r w:rsidRPr="00F51A5F" w:rsidDel="00DF38A6">
          <w:t>| ISO/IEC 9899-1999.</w:t>
        </w:r>
      </w:moveFrom>
    </w:p>
    <w:p w:rsidR="005F1462" w:rsidRPr="00F51A5F" w:rsidDel="00DF38A6" w:rsidRDefault="005F1462" w:rsidP="00DF38A6">
      <w:pPr>
        <w:pStyle w:val="Style2"/>
        <w:pPrChange w:id="2709" w:author="Michael Mirmak" w:date="2011-08-17T07:20:00Z">
          <w:pPr>
            <w:pStyle w:val="PlainText"/>
          </w:pPr>
        </w:pPrChange>
      </w:pPr>
      <w:moveFrom w:id="2710" w:author="Michael Mirmak" w:date="2011-08-17T07:21:00Z">
        <w:r w:rsidRPr="00F51A5F" w:rsidDel="00DF38A6">
          <w:t>|</w:t>
        </w:r>
      </w:moveFrom>
    </w:p>
    <w:p w:rsidR="00EB01A7" w:rsidDel="00DF38A6" w:rsidRDefault="00EB01A7" w:rsidP="00DF38A6">
      <w:pPr>
        <w:pStyle w:val="Style2"/>
        <w:pPrChange w:id="2711" w:author="Michael Mirmak" w:date="2011-08-17T07:20:00Z">
          <w:pPr>
            <w:pStyle w:val="PlainText"/>
          </w:pPr>
        </w:pPrChange>
      </w:pPr>
      <w:moveFrom w:id="2712" w:author="Michael Mirmak" w:date="2011-08-17T07:21:00Z">
        <w:r w:rsidRPr="00F51A5F" w:rsidDel="00DF38A6">
          <w:t>|=============================================================================</w:t>
        </w:r>
      </w:moveFrom>
    </w:p>
    <w:p w:rsidR="00EB01A7" w:rsidRPr="00E6602D" w:rsidDel="004E6EA1" w:rsidRDefault="00EB01A7" w:rsidP="004E6EA1">
      <w:pPr>
        <w:pStyle w:val="Style2"/>
        <w:rPr>
          <w:del w:id="2713" w:author="Michael Mirmak" w:date="2011-08-17T07:26:00Z"/>
          <w:rFonts w:ascii="Times New Roman" w:hAnsi="Times New Roman" w:cs="Times New Roman"/>
          <w:sz w:val="24"/>
          <w:szCs w:val="24"/>
          <w:rPrChange w:id="2714" w:author="Michael Mirmak" w:date="2011-08-17T06:58:00Z">
            <w:rPr>
              <w:del w:id="2715" w:author="Michael Mirmak" w:date="2011-08-17T07:26:00Z"/>
            </w:rPr>
          </w:rPrChange>
        </w:rPr>
        <w:pPrChange w:id="2716" w:author="Michael Mirmak" w:date="2011-08-17T07:26:00Z">
          <w:pPr>
            <w:pStyle w:val="PlainText"/>
          </w:pPr>
        </w:pPrChange>
      </w:pPr>
      <w:moveFrom w:id="2717" w:author="Michael Mirmak" w:date="2011-08-17T07:21:00Z">
        <w:del w:id="2718" w:author="Michael Mirmak" w:date="2011-08-17T07:26:00Z">
          <w:r w:rsidDel="004E6EA1">
            <w:br w:type="page"/>
          </w:r>
        </w:del>
      </w:moveFrom>
      <w:moveFromRangeEnd w:id="2520"/>
      <w:del w:id="2719" w:author="Michael Mirmak" w:date="2011-08-17T07:26:00Z">
        <w:r w:rsidRPr="00E6602D" w:rsidDel="004E6EA1">
          <w:rPr>
            <w:rFonts w:ascii="Times New Roman" w:hAnsi="Times New Roman" w:cs="Times New Roman"/>
            <w:sz w:val="24"/>
            <w:szCs w:val="24"/>
            <w:rPrChange w:id="2720" w:author="Michael Mirmak" w:date="2011-08-17T06:58:00Z">
              <w:rPr/>
            </w:rPrChange>
          </w:rPr>
          <w:lastRenderedPageBreak/>
          <w:delText>|=============================================================================</w:delText>
        </w:r>
      </w:del>
    </w:p>
    <w:p w:rsidR="005F1462" w:rsidRPr="00E6602D" w:rsidRDefault="005F1462" w:rsidP="004E6EA1">
      <w:pPr>
        <w:pStyle w:val="Style2"/>
        <w:rPr>
          <w:rFonts w:ascii="Times New Roman" w:hAnsi="Times New Roman" w:cs="Times New Roman"/>
          <w:sz w:val="24"/>
          <w:szCs w:val="24"/>
          <w:rPrChange w:id="2721" w:author="Michael Mirmak" w:date="2011-08-17T06:58:00Z">
            <w:rPr/>
          </w:rPrChange>
        </w:rPr>
        <w:pPrChange w:id="2722" w:author="Michael Mirmak" w:date="2011-08-17T07:26:00Z">
          <w:pPr>
            <w:pStyle w:val="PlainText"/>
          </w:pPr>
        </w:pPrChange>
      </w:pPr>
      <w:del w:id="2723" w:author="Michael Mirmak" w:date="2011-08-17T07:27:00Z">
        <w:r w:rsidRPr="00E6602D" w:rsidDel="004E6EA1">
          <w:rPr>
            <w:rFonts w:ascii="Times New Roman" w:hAnsi="Times New Roman" w:cs="Times New Roman"/>
            <w:sz w:val="24"/>
            <w:szCs w:val="24"/>
            <w:rPrChange w:id="2724" w:author="Michael Mirmak" w:date="2011-08-17T06:58:00Z">
              <w:rPr/>
            </w:rPrChange>
          </w:rPr>
          <w:delText>|</w:delText>
        </w:r>
      </w:del>
    </w:p>
    <w:p w:rsidR="005F1462" w:rsidRPr="00E6602D" w:rsidRDefault="005F1462" w:rsidP="00F51A5F">
      <w:pPr>
        <w:pStyle w:val="PlainText"/>
        <w:rPr>
          <w:rFonts w:ascii="Times New Roman" w:hAnsi="Times New Roman" w:cs="Times New Roman"/>
          <w:sz w:val="24"/>
          <w:szCs w:val="24"/>
          <w:rPrChange w:id="2725" w:author="Michael Mirmak" w:date="2011-08-17T06:58:00Z">
            <w:rPr/>
          </w:rPrChange>
        </w:rPr>
      </w:pPr>
      <w:del w:id="2726" w:author="Michael Mirmak" w:date="2011-08-17T07:27:00Z">
        <w:r w:rsidRPr="00E6602D" w:rsidDel="004E6EA1">
          <w:rPr>
            <w:rFonts w:ascii="Times New Roman" w:hAnsi="Times New Roman" w:cs="Times New Roman"/>
            <w:sz w:val="24"/>
            <w:szCs w:val="24"/>
            <w:rPrChange w:id="2727" w:author="Michael Mirmak" w:date="2011-08-17T06:58:00Z">
              <w:rPr/>
            </w:rPrChange>
          </w:rPr>
          <w:delText>|</w:delText>
        </w:r>
      </w:del>
      <w:r w:rsidRPr="00E6602D">
        <w:rPr>
          <w:rFonts w:ascii="Times New Roman" w:hAnsi="Times New Roman" w:cs="Times New Roman"/>
          <w:sz w:val="24"/>
          <w:szCs w:val="24"/>
          <w:rPrChange w:id="2728" w:author="Michael Mirmak" w:date="2011-08-17T06:58:00Z">
            <w:rPr/>
          </w:rPrChange>
        </w:rPr>
        <w:t xml:space="preserve"> KEYWORD DEFINITIONS:</w:t>
      </w:r>
    </w:p>
    <w:p w:rsidR="00EB01A7" w:rsidRPr="00E6602D" w:rsidRDefault="005F1462" w:rsidP="00EB01A7">
      <w:pPr>
        <w:pStyle w:val="PlainText"/>
        <w:rPr>
          <w:rFonts w:ascii="Times New Roman" w:hAnsi="Times New Roman" w:cs="Times New Roman"/>
          <w:sz w:val="24"/>
          <w:szCs w:val="24"/>
          <w:rPrChange w:id="2729" w:author="Michael Mirmak" w:date="2011-08-17T06:58:00Z">
            <w:rPr/>
          </w:rPrChange>
        </w:rPr>
      </w:pPr>
      <w:del w:id="2730" w:author="Michael Mirmak" w:date="2011-08-17T07:27:00Z">
        <w:r w:rsidRPr="00E6602D" w:rsidDel="004E6EA1">
          <w:rPr>
            <w:rFonts w:ascii="Times New Roman" w:hAnsi="Times New Roman" w:cs="Times New Roman"/>
            <w:sz w:val="24"/>
            <w:szCs w:val="24"/>
            <w:rPrChange w:id="2731" w:author="Michael Mirmak" w:date="2011-08-17T06:58:00Z">
              <w:rPr/>
            </w:rPrChange>
          </w:rPr>
          <w:delText>|</w:delText>
        </w:r>
        <w:r w:rsidRPr="00E6602D" w:rsidDel="004E6EA1">
          <w:rPr>
            <w:rFonts w:ascii="Times New Roman" w:hAnsi="Times New Roman" w:cs="Times New Roman"/>
            <w:sz w:val="24"/>
            <w:szCs w:val="24"/>
            <w:rPrChange w:id="2732" w:author="Michael Mirmak" w:date="2011-08-17T06:58:00Z">
              <w:rPr/>
            </w:rPrChange>
          </w:rPr>
          <w:cr/>
        </w:r>
      </w:del>
      <w:del w:id="2733" w:author="Michael Mirmak" w:date="2011-08-17T07:25:00Z">
        <w:r w:rsidR="00EB01A7" w:rsidRPr="00E6602D" w:rsidDel="004E6EA1">
          <w:rPr>
            <w:rFonts w:ascii="Times New Roman" w:hAnsi="Times New Roman" w:cs="Times New Roman"/>
            <w:sz w:val="24"/>
            <w:szCs w:val="24"/>
            <w:rPrChange w:id="2734" w:author="Michael Mirmak" w:date="2011-08-17T06:58:00Z">
              <w:rPr/>
            </w:rPrChange>
          </w:rPr>
          <w:delText>|=============================================================================</w:delText>
        </w:r>
      </w:del>
    </w:p>
    <w:p w:rsidR="005F1462" w:rsidRPr="00BB3290" w:rsidRDefault="005F1462" w:rsidP="003731B5">
      <w:pPr>
        <w:pStyle w:val="Style2"/>
        <w:spacing w:after="80"/>
        <w:rPr>
          <w:rFonts w:ascii="Times New Roman" w:hAnsi="Times New Roman" w:cs="Times New Roman"/>
          <w:sz w:val="24"/>
          <w:szCs w:val="24"/>
          <w:rPrChange w:id="2735" w:author="Michael Mirmak" w:date="2011-08-17T07:33:00Z">
            <w:rPr/>
          </w:rPrChange>
        </w:rPr>
        <w:pPrChange w:id="2736" w:author="Michael Mirmak" w:date="2011-08-17T07:30:00Z">
          <w:pPr>
            <w:pStyle w:val="Style2"/>
          </w:pPr>
        </w:pPrChange>
      </w:pPr>
      <w:bookmarkStart w:id="2737" w:name="_Toc203975901"/>
      <w:bookmarkStart w:id="2738" w:name="_Toc203976322"/>
      <w:bookmarkStart w:id="2739" w:name="_Toc203976460"/>
      <w:del w:id="2740" w:author="Michael Mirmak" w:date="2011-08-17T07:25:00Z">
        <w:r w:rsidRPr="00DF38A6" w:rsidDel="004E6EA1">
          <w:rPr>
            <w:rFonts w:ascii="Times New Roman" w:hAnsi="Times New Roman" w:cs="Times New Roman"/>
            <w:b w:val="0"/>
            <w:i/>
            <w:sz w:val="24"/>
            <w:szCs w:val="24"/>
            <w:rPrChange w:id="2741" w:author="Michael Mirmak" w:date="2011-08-17T07:19:00Z">
              <w:rPr/>
            </w:rPrChange>
          </w:rPr>
          <w:delText xml:space="preserve">|   </w:delText>
        </w:r>
      </w:del>
      <w:del w:id="2742" w:author="Michael Mirmak" w:date="2011-08-17T07:27:00Z">
        <w:r w:rsidRPr="00DF38A6" w:rsidDel="003731B5">
          <w:rPr>
            <w:rFonts w:ascii="Times New Roman" w:hAnsi="Times New Roman" w:cs="Times New Roman"/>
            <w:b w:val="0"/>
            <w:i/>
            <w:sz w:val="24"/>
            <w:szCs w:val="24"/>
            <w:rPrChange w:id="2743" w:author="Michael Mirmak" w:date="2011-08-17T07:19:00Z">
              <w:rPr/>
            </w:rPrChange>
          </w:rPr>
          <w:delText xml:space="preserve"> </w:delText>
        </w:r>
      </w:del>
      <w:r w:rsidRPr="00DF38A6">
        <w:rPr>
          <w:rFonts w:ascii="Times New Roman" w:hAnsi="Times New Roman" w:cs="Times New Roman"/>
          <w:b w:val="0"/>
          <w:i/>
          <w:sz w:val="24"/>
          <w:szCs w:val="24"/>
          <w:rPrChange w:id="2744" w:author="Michael Mirmak" w:date="2011-08-17T07:19:00Z">
            <w:rPr/>
          </w:rPrChange>
        </w:rPr>
        <w:t>Keywords:</w:t>
      </w:r>
      <w:ins w:id="2745" w:author="Michael Mirmak" w:date="2011-08-17T07:27:00Z">
        <w:r w:rsidR="003731B5">
          <w:rPr>
            <w:rFonts w:ascii="Times New Roman" w:hAnsi="Times New Roman" w:cs="Times New Roman"/>
            <w:b w:val="0"/>
            <w:i/>
            <w:sz w:val="24"/>
            <w:szCs w:val="24"/>
          </w:rPr>
          <w:tab/>
        </w:r>
      </w:ins>
      <w:del w:id="2746" w:author="Michael Mirmak" w:date="2011-08-17T07:27:00Z">
        <w:r w:rsidRPr="00BB3290" w:rsidDel="003731B5">
          <w:rPr>
            <w:rFonts w:ascii="Times New Roman" w:hAnsi="Times New Roman" w:cs="Times New Roman"/>
            <w:sz w:val="24"/>
            <w:szCs w:val="24"/>
            <w:rPrChange w:id="2747" w:author="Michael Mirmak" w:date="2011-08-17T07:33:00Z">
              <w:rPr/>
            </w:rPrChange>
          </w:rPr>
          <w:delText xml:space="preserve">  </w:delText>
        </w:r>
      </w:del>
      <w:r w:rsidRPr="00BB3290">
        <w:rPr>
          <w:rFonts w:ascii="Times New Roman" w:hAnsi="Times New Roman" w:cs="Times New Roman"/>
          <w:sz w:val="24"/>
          <w:szCs w:val="24"/>
          <w:rPrChange w:id="2748" w:author="Michael Mirmak" w:date="2011-08-17T07:33:00Z">
            <w:rPr/>
          </w:rPrChange>
        </w:rPr>
        <w:t>[Algorithmic Model], [End Algorithmic Model]</w:t>
      </w:r>
      <w:bookmarkEnd w:id="2737"/>
      <w:bookmarkEnd w:id="2738"/>
      <w:bookmarkEnd w:id="2739"/>
    </w:p>
    <w:p w:rsidR="005F1462" w:rsidRPr="00E6602D" w:rsidRDefault="005F1462" w:rsidP="003731B5">
      <w:pPr>
        <w:pStyle w:val="PlainText"/>
        <w:spacing w:after="80"/>
        <w:rPr>
          <w:rFonts w:ascii="Times New Roman" w:hAnsi="Times New Roman" w:cs="Times New Roman"/>
          <w:sz w:val="24"/>
          <w:szCs w:val="24"/>
          <w:rPrChange w:id="2749" w:author="Michael Mirmak" w:date="2011-08-17T06:58:00Z">
            <w:rPr/>
          </w:rPrChange>
        </w:rPr>
        <w:pPrChange w:id="2750" w:author="Michael Mirmak" w:date="2011-08-17T07:30:00Z">
          <w:pPr>
            <w:pStyle w:val="PlainText"/>
          </w:pPr>
        </w:pPrChange>
      </w:pPr>
      <w:del w:id="2751" w:author="Michael Mirmak" w:date="2011-08-17T07:25:00Z">
        <w:r w:rsidRPr="00E6602D" w:rsidDel="004E6EA1">
          <w:rPr>
            <w:rFonts w:ascii="Times New Roman" w:hAnsi="Times New Roman" w:cs="Times New Roman"/>
            <w:sz w:val="24"/>
            <w:szCs w:val="24"/>
            <w:rPrChange w:id="2752" w:author="Michael Mirmak" w:date="2011-08-17T06:58:00Z">
              <w:rPr/>
            </w:rPrChange>
          </w:rPr>
          <w:delText xml:space="preserve">|    </w:delText>
        </w:r>
      </w:del>
      <w:r w:rsidRPr="00DF38A6">
        <w:rPr>
          <w:rFonts w:ascii="Times New Roman" w:hAnsi="Times New Roman" w:cs="Times New Roman"/>
          <w:i/>
          <w:sz w:val="24"/>
          <w:szCs w:val="24"/>
          <w:rPrChange w:id="2753" w:author="Michael Mirmak" w:date="2011-08-17T07:19:00Z">
            <w:rPr/>
          </w:rPrChange>
        </w:rPr>
        <w:t>Required:</w:t>
      </w:r>
      <w:r w:rsidRPr="00E6602D">
        <w:rPr>
          <w:rFonts w:ascii="Times New Roman" w:hAnsi="Times New Roman" w:cs="Times New Roman"/>
          <w:sz w:val="24"/>
          <w:szCs w:val="24"/>
          <w:rPrChange w:id="2754" w:author="Michael Mirmak" w:date="2011-08-17T06:58:00Z">
            <w:rPr/>
          </w:rPrChange>
        </w:rPr>
        <w:t xml:space="preserve">  </w:t>
      </w:r>
      <w:ins w:id="2755" w:author="Michael Mirmak" w:date="2011-08-17T07:27:00Z">
        <w:r w:rsidR="003731B5">
          <w:rPr>
            <w:rFonts w:ascii="Times New Roman" w:hAnsi="Times New Roman" w:cs="Times New Roman"/>
            <w:sz w:val="24"/>
            <w:szCs w:val="24"/>
          </w:rPr>
          <w:tab/>
        </w:r>
      </w:ins>
      <w:r w:rsidRPr="00E6602D">
        <w:rPr>
          <w:rFonts w:ascii="Times New Roman" w:hAnsi="Times New Roman" w:cs="Times New Roman"/>
          <w:sz w:val="24"/>
          <w:szCs w:val="24"/>
          <w:rPrChange w:id="2756" w:author="Michael Mirmak" w:date="2011-08-17T06:58:00Z">
            <w:rPr/>
          </w:rPrChange>
        </w:rPr>
        <w:t>No</w:t>
      </w:r>
    </w:p>
    <w:p w:rsidR="005F1462" w:rsidRPr="00E6602D" w:rsidDel="003731B5" w:rsidRDefault="005F1462" w:rsidP="003731B5">
      <w:pPr>
        <w:pStyle w:val="PlainText"/>
        <w:spacing w:after="80"/>
        <w:rPr>
          <w:del w:id="2757" w:author="Michael Mirmak" w:date="2011-08-17T07:27:00Z"/>
          <w:rFonts w:ascii="Times New Roman" w:hAnsi="Times New Roman" w:cs="Times New Roman"/>
          <w:sz w:val="24"/>
          <w:szCs w:val="24"/>
          <w:rPrChange w:id="2758" w:author="Michael Mirmak" w:date="2011-08-17T06:58:00Z">
            <w:rPr>
              <w:del w:id="2759" w:author="Michael Mirmak" w:date="2011-08-17T07:27:00Z"/>
            </w:rPr>
          </w:rPrChange>
        </w:rPr>
        <w:pPrChange w:id="2760" w:author="Michael Mirmak" w:date="2011-08-17T07:30:00Z">
          <w:pPr>
            <w:pStyle w:val="PlainText"/>
          </w:pPr>
        </w:pPrChange>
      </w:pPr>
      <w:del w:id="2761" w:author="Michael Mirmak" w:date="2011-08-17T07:25:00Z">
        <w:r w:rsidRPr="00E6602D" w:rsidDel="004E6EA1">
          <w:rPr>
            <w:rFonts w:ascii="Times New Roman" w:hAnsi="Times New Roman" w:cs="Times New Roman"/>
            <w:sz w:val="24"/>
            <w:szCs w:val="24"/>
            <w:rPrChange w:id="2762" w:author="Michael Mirmak" w:date="2011-08-17T06:58:00Z">
              <w:rPr/>
            </w:rPrChange>
          </w:rPr>
          <w:delText>|</w:delText>
        </w:r>
      </w:del>
    </w:p>
    <w:p w:rsidR="005F1462" w:rsidRPr="00E6602D" w:rsidDel="003731B5" w:rsidRDefault="005F1462" w:rsidP="003731B5">
      <w:pPr>
        <w:pStyle w:val="PlainText"/>
        <w:spacing w:after="80"/>
        <w:rPr>
          <w:del w:id="2763" w:author="Michael Mirmak" w:date="2011-08-17T07:27:00Z"/>
          <w:rFonts w:ascii="Times New Roman" w:hAnsi="Times New Roman" w:cs="Times New Roman"/>
          <w:sz w:val="24"/>
          <w:szCs w:val="24"/>
          <w:rPrChange w:id="2764" w:author="Michael Mirmak" w:date="2011-08-17T06:58:00Z">
            <w:rPr>
              <w:del w:id="2765" w:author="Michael Mirmak" w:date="2011-08-17T07:27:00Z"/>
            </w:rPr>
          </w:rPrChange>
        </w:rPr>
        <w:pPrChange w:id="2766" w:author="Michael Mirmak" w:date="2011-08-17T07:30:00Z">
          <w:pPr>
            <w:pStyle w:val="PlainText"/>
          </w:pPr>
        </w:pPrChange>
      </w:pPr>
      <w:del w:id="2767" w:author="Michael Mirmak" w:date="2011-08-17T07:25:00Z">
        <w:r w:rsidRPr="00E6602D" w:rsidDel="004E6EA1">
          <w:rPr>
            <w:rFonts w:ascii="Times New Roman" w:hAnsi="Times New Roman" w:cs="Times New Roman"/>
            <w:sz w:val="24"/>
            <w:szCs w:val="24"/>
            <w:rPrChange w:id="2768" w:author="Michael Mirmak" w:date="2011-08-17T06:58:00Z">
              <w:rPr/>
            </w:rPrChange>
          </w:rPr>
          <w:delText xml:space="preserve">| </w:delText>
        </w:r>
      </w:del>
      <w:r w:rsidRPr="00DF38A6">
        <w:rPr>
          <w:rFonts w:ascii="Times New Roman" w:hAnsi="Times New Roman" w:cs="Times New Roman"/>
          <w:i/>
          <w:sz w:val="24"/>
          <w:szCs w:val="24"/>
          <w:rPrChange w:id="2769" w:author="Michael Mirmak" w:date="2011-08-17T07:19:00Z">
            <w:rPr/>
          </w:rPrChange>
        </w:rPr>
        <w:t>Description:</w:t>
      </w:r>
      <w:r w:rsidRPr="00E6602D">
        <w:rPr>
          <w:rFonts w:ascii="Times New Roman" w:hAnsi="Times New Roman" w:cs="Times New Roman"/>
          <w:sz w:val="24"/>
          <w:szCs w:val="24"/>
          <w:rPrChange w:id="2770" w:author="Michael Mirmak" w:date="2011-08-17T06:58:00Z">
            <w:rPr/>
          </w:rPrChange>
        </w:rPr>
        <w:t xml:space="preserve">  </w:t>
      </w:r>
      <w:ins w:id="2771" w:author="Michael Mirmak" w:date="2011-08-17T07:27:00Z">
        <w:r w:rsidR="003731B5">
          <w:rPr>
            <w:rFonts w:ascii="Times New Roman" w:hAnsi="Times New Roman" w:cs="Times New Roman"/>
            <w:sz w:val="24"/>
            <w:szCs w:val="24"/>
          </w:rPr>
          <w:tab/>
        </w:r>
      </w:ins>
      <w:r w:rsidRPr="00E6602D">
        <w:rPr>
          <w:rFonts w:ascii="Times New Roman" w:hAnsi="Times New Roman" w:cs="Times New Roman"/>
          <w:sz w:val="24"/>
          <w:szCs w:val="24"/>
          <w:rPrChange w:id="2772" w:author="Michael Mirmak" w:date="2011-08-17T06:58:00Z">
            <w:rPr/>
          </w:rPrChange>
        </w:rPr>
        <w:t>Used to reference an external compiled model.  This compiled</w:t>
      </w:r>
      <w:ins w:id="2773" w:author="Michael Mirmak" w:date="2011-08-17T07:27:00Z">
        <w:r w:rsidR="003731B5">
          <w:rPr>
            <w:rFonts w:ascii="Times New Roman" w:hAnsi="Times New Roman" w:cs="Times New Roman"/>
            <w:sz w:val="24"/>
            <w:szCs w:val="24"/>
          </w:rPr>
          <w:t xml:space="preserve"> </w:t>
        </w:r>
      </w:ins>
    </w:p>
    <w:p w:rsidR="005F1462" w:rsidRPr="00E6602D" w:rsidDel="003731B5" w:rsidRDefault="005F1462" w:rsidP="003731B5">
      <w:pPr>
        <w:pStyle w:val="PlainText"/>
        <w:spacing w:after="80"/>
        <w:rPr>
          <w:del w:id="2774" w:author="Michael Mirmak" w:date="2011-08-17T07:27:00Z"/>
          <w:rFonts w:ascii="Times New Roman" w:hAnsi="Times New Roman" w:cs="Times New Roman"/>
          <w:sz w:val="24"/>
          <w:szCs w:val="24"/>
          <w:rPrChange w:id="2775" w:author="Michael Mirmak" w:date="2011-08-17T06:58:00Z">
            <w:rPr>
              <w:del w:id="2776" w:author="Michael Mirmak" w:date="2011-08-17T07:27:00Z"/>
            </w:rPr>
          </w:rPrChange>
        </w:rPr>
        <w:pPrChange w:id="2777" w:author="Michael Mirmak" w:date="2011-08-17T07:30:00Z">
          <w:pPr>
            <w:pStyle w:val="PlainText"/>
          </w:pPr>
        </w:pPrChange>
      </w:pPr>
      <w:del w:id="2778" w:author="Michael Mirmak" w:date="2011-08-17T07:25:00Z">
        <w:r w:rsidRPr="00E6602D" w:rsidDel="004E6EA1">
          <w:rPr>
            <w:rFonts w:ascii="Times New Roman" w:hAnsi="Times New Roman" w:cs="Times New Roman"/>
            <w:sz w:val="24"/>
            <w:szCs w:val="24"/>
            <w:rPrChange w:id="2779" w:author="Michael Mirmak" w:date="2011-08-17T06:58:00Z">
              <w:rPr/>
            </w:rPrChange>
          </w:rPr>
          <w:delText>|</w:delText>
        </w:r>
      </w:del>
      <w:del w:id="2780" w:author="Michael Mirmak" w:date="2011-08-17T07:27:00Z">
        <w:r w:rsidRPr="00E6602D" w:rsidDel="003731B5">
          <w:rPr>
            <w:rFonts w:ascii="Times New Roman" w:hAnsi="Times New Roman" w:cs="Times New Roman"/>
            <w:sz w:val="24"/>
            <w:szCs w:val="24"/>
            <w:rPrChange w:id="2781" w:author="Michael Mirmak" w:date="2011-08-17T06:58:00Z">
              <w:rPr/>
            </w:rPrChange>
          </w:rPr>
          <w:delText xml:space="preserve">               </w:delText>
        </w:r>
      </w:del>
      <w:r w:rsidRPr="00E6602D">
        <w:rPr>
          <w:rFonts w:ascii="Times New Roman" w:hAnsi="Times New Roman" w:cs="Times New Roman"/>
          <w:sz w:val="24"/>
          <w:szCs w:val="24"/>
          <w:rPrChange w:id="2782" w:author="Michael Mirmak" w:date="2011-08-17T06:58:00Z">
            <w:rPr/>
          </w:rPrChange>
        </w:rPr>
        <w:t>model encapsulates signal processing functions.  In the case</w:t>
      </w:r>
    </w:p>
    <w:p w:rsidR="005F1462" w:rsidRPr="00E6602D" w:rsidDel="003731B5" w:rsidRDefault="005F1462" w:rsidP="003731B5">
      <w:pPr>
        <w:pStyle w:val="PlainText"/>
        <w:spacing w:after="80"/>
        <w:rPr>
          <w:del w:id="2783" w:author="Michael Mirmak" w:date="2011-08-17T07:28:00Z"/>
          <w:rFonts w:ascii="Times New Roman" w:hAnsi="Times New Roman" w:cs="Times New Roman"/>
          <w:sz w:val="24"/>
          <w:szCs w:val="24"/>
          <w:rPrChange w:id="2784" w:author="Michael Mirmak" w:date="2011-08-17T06:58:00Z">
            <w:rPr>
              <w:del w:id="2785" w:author="Michael Mirmak" w:date="2011-08-17T07:28:00Z"/>
            </w:rPr>
          </w:rPrChange>
        </w:rPr>
        <w:pPrChange w:id="2786" w:author="Michael Mirmak" w:date="2011-08-17T07:30:00Z">
          <w:pPr>
            <w:pStyle w:val="PlainText"/>
          </w:pPr>
        </w:pPrChange>
      </w:pPr>
      <w:del w:id="2787" w:author="Michael Mirmak" w:date="2011-08-17T07:25:00Z">
        <w:r w:rsidRPr="00E6602D" w:rsidDel="004E6EA1">
          <w:rPr>
            <w:rFonts w:ascii="Times New Roman" w:hAnsi="Times New Roman" w:cs="Times New Roman"/>
            <w:sz w:val="24"/>
            <w:szCs w:val="24"/>
            <w:rPrChange w:id="2788" w:author="Michael Mirmak" w:date="2011-08-17T06:58:00Z">
              <w:rPr/>
            </w:rPrChange>
          </w:rPr>
          <w:delText>|</w:delText>
        </w:r>
      </w:del>
      <w:del w:id="2789" w:author="Michael Mirmak" w:date="2011-08-17T07:27:00Z">
        <w:r w:rsidRPr="00E6602D" w:rsidDel="003731B5">
          <w:rPr>
            <w:rFonts w:ascii="Times New Roman" w:hAnsi="Times New Roman" w:cs="Times New Roman"/>
            <w:sz w:val="24"/>
            <w:szCs w:val="24"/>
            <w:rPrChange w:id="2790" w:author="Michael Mirmak" w:date="2011-08-17T06:58:00Z">
              <w:rPr/>
            </w:rPrChange>
          </w:rPr>
          <w:delText xml:space="preserve">            </w:delText>
        </w:r>
      </w:del>
      <w:del w:id="2791" w:author="Michael Mirmak" w:date="2011-08-17T07:28:00Z">
        <w:r w:rsidRPr="00E6602D" w:rsidDel="003731B5">
          <w:rPr>
            <w:rFonts w:ascii="Times New Roman" w:hAnsi="Times New Roman" w:cs="Times New Roman"/>
            <w:sz w:val="24"/>
            <w:szCs w:val="24"/>
            <w:rPrChange w:id="2792" w:author="Michael Mirmak" w:date="2011-08-17T06:58:00Z">
              <w:rPr/>
            </w:rPrChange>
          </w:rPr>
          <w:delText xml:space="preserve">  </w:delText>
        </w:r>
      </w:del>
      <w:r w:rsidRPr="00E6602D">
        <w:rPr>
          <w:rFonts w:ascii="Times New Roman" w:hAnsi="Times New Roman" w:cs="Times New Roman"/>
          <w:sz w:val="24"/>
          <w:szCs w:val="24"/>
          <w:rPrChange w:id="2793" w:author="Michael Mirmak" w:date="2011-08-17T06:58:00Z">
            <w:rPr/>
          </w:rPrChange>
        </w:rPr>
        <w:t xml:space="preserve"> of a receiver it may additionally include clock and data</w:t>
      </w:r>
    </w:p>
    <w:p w:rsidR="005F1462" w:rsidRPr="00E6602D" w:rsidDel="003731B5" w:rsidRDefault="005F1462" w:rsidP="003731B5">
      <w:pPr>
        <w:pStyle w:val="PlainText"/>
        <w:spacing w:after="80"/>
        <w:rPr>
          <w:del w:id="2794" w:author="Michael Mirmak" w:date="2011-08-17T07:28:00Z"/>
          <w:rFonts w:ascii="Times New Roman" w:hAnsi="Times New Roman" w:cs="Times New Roman"/>
          <w:sz w:val="24"/>
          <w:szCs w:val="24"/>
          <w:rPrChange w:id="2795" w:author="Michael Mirmak" w:date="2011-08-17T06:58:00Z">
            <w:rPr>
              <w:del w:id="2796" w:author="Michael Mirmak" w:date="2011-08-17T07:28:00Z"/>
            </w:rPr>
          </w:rPrChange>
        </w:rPr>
        <w:pPrChange w:id="2797" w:author="Michael Mirmak" w:date="2011-08-17T07:30:00Z">
          <w:pPr>
            <w:pStyle w:val="PlainText"/>
          </w:pPr>
        </w:pPrChange>
      </w:pPr>
      <w:del w:id="2798" w:author="Michael Mirmak" w:date="2011-08-17T07:25:00Z">
        <w:r w:rsidRPr="00E6602D" w:rsidDel="004E6EA1">
          <w:rPr>
            <w:rFonts w:ascii="Times New Roman" w:hAnsi="Times New Roman" w:cs="Times New Roman"/>
            <w:sz w:val="24"/>
            <w:szCs w:val="24"/>
            <w:rPrChange w:id="2799" w:author="Michael Mirmak" w:date="2011-08-17T06:58:00Z">
              <w:rPr/>
            </w:rPrChange>
          </w:rPr>
          <w:delText>|</w:delText>
        </w:r>
      </w:del>
      <w:r w:rsidRPr="00E6602D">
        <w:rPr>
          <w:rFonts w:ascii="Times New Roman" w:hAnsi="Times New Roman" w:cs="Times New Roman"/>
          <w:sz w:val="24"/>
          <w:szCs w:val="24"/>
          <w:rPrChange w:id="2800" w:author="Michael Mirmak" w:date="2011-08-17T06:58:00Z">
            <w:rPr/>
          </w:rPrChange>
        </w:rPr>
        <w:t xml:space="preserve">               recovery functions.  The compiled model can receive and modify</w:t>
      </w:r>
    </w:p>
    <w:p w:rsidR="005F1462" w:rsidRPr="00E6602D" w:rsidDel="003731B5" w:rsidRDefault="005F1462" w:rsidP="003731B5">
      <w:pPr>
        <w:pStyle w:val="PlainText"/>
        <w:spacing w:after="80"/>
        <w:rPr>
          <w:del w:id="2801" w:author="Michael Mirmak" w:date="2011-08-17T07:28:00Z"/>
          <w:rFonts w:ascii="Times New Roman" w:hAnsi="Times New Roman" w:cs="Times New Roman"/>
          <w:sz w:val="24"/>
          <w:szCs w:val="24"/>
          <w:rPrChange w:id="2802" w:author="Michael Mirmak" w:date="2011-08-17T06:58:00Z">
            <w:rPr>
              <w:del w:id="2803" w:author="Michael Mirmak" w:date="2011-08-17T07:28:00Z"/>
            </w:rPr>
          </w:rPrChange>
        </w:rPr>
        <w:pPrChange w:id="2804" w:author="Michael Mirmak" w:date="2011-08-17T07:30:00Z">
          <w:pPr>
            <w:pStyle w:val="PlainText"/>
          </w:pPr>
        </w:pPrChange>
      </w:pPr>
      <w:del w:id="2805" w:author="Michael Mirmak" w:date="2011-08-17T07:25:00Z">
        <w:r w:rsidRPr="00E6602D" w:rsidDel="004E6EA1">
          <w:rPr>
            <w:rFonts w:ascii="Times New Roman" w:hAnsi="Times New Roman" w:cs="Times New Roman"/>
            <w:sz w:val="24"/>
            <w:szCs w:val="24"/>
            <w:rPrChange w:id="2806" w:author="Michael Mirmak" w:date="2011-08-17T06:58:00Z">
              <w:rPr/>
            </w:rPrChange>
          </w:rPr>
          <w:delText>|</w:delText>
        </w:r>
      </w:del>
      <w:del w:id="2807" w:author="Michael Mirmak" w:date="2011-08-17T07:28:00Z">
        <w:r w:rsidRPr="00E6602D" w:rsidDel="003731B5">
          <w:rPr>
            <w:rFonts w:ascii="Times New Roman" w:hAnsi="Times New Roman" w:cs="Times New Roman"/>
            <w:sz w:val="24"/>
            <w:szCs w:val="24"/>
            <w:rPrChange w:id="2808" w:author="Michael Mirmak" w:date="2011-08-17T06:58:00Z">
              <w:rPr/>
            </w:rPrChange>
          </w:rPr>
          <w:delText xml:space="preserve">              </w:delText>
        </w:r>
      </w:del>
      <w:r w:rsidRPr="00E6602D">
        <w:rPr>
          <w:rFonts w:ascii="Times New Roman" w:hAnsi="Times New Roman" w:cs="Times New Roman"/>
          <w:sz w:val="24"/>
          <w:szCs w:val="24"/>
          <w:rPrChange w:id="2809" w:author="Michael Mirmak" w:date="2011-08-17T06:58:00Z">
            <w:rPr/>
          </w:rPrChange>
        </w:rPr>
        <w:t xml:space="preserve"> waveforms with the analog channel, where the analog channel</w:t>
      </w:r>
    </w:p>
    <w:p w:rsidR="005F1462" w:rsidRPr="00E6602D" w:rsidDel="003731B5" w:rsidRDefault="005F1462" w:rsidP="003731B5">
      <w:pPr>
        <w:pStyle w:val="PlainText"/>
        <w:spacing w:after="80"/>
        <w:rPr>
          <w:del w:id="2810" w:author="Michael Mirmak" w:date="2011-08-17T07:28:00Z"/>
          <w:rFonts w:ascii="Times New Roman" w:hAnsi="Times New Roman" w:cs="Times New Roman"/>
          <w:sz w:val="24"/>
          <w:szCs w:val="24"/>
          <w:rPrChange w:id="2811" w:author="Michael Mirmak" w:date="2011-08-17T06:58:00Z">
            <w:rPr>
              <w:del w:id="2812" w:author="Michael Mirmak" w:date="2011-08-17T07:28:00Z"/>
            </w:rPr>
          </w:rPrChange>
        </w:rPr>
        <w:pPrChange w:id="2813" w:author="Michael Mirmak" w:date="2011-08-17T07:30:00Z">
          <w:pPr>
            <w:pStyle w:val="PlainText"/>
          </w:pPr>
        </w:pPrChange>
      </w:pPr>
      <w:del w:id="2814" w:author="Michael Mirmak" w:date="2011-08-17T07:25:00Z">
        <w:r w:rsidRPr="00E6602D" w:rsidDel="004E6EA1">
          <w:rPr>
            <w:rFonts w:ascii="Times New Roman" w:hAnsi="Times New Roman" w:cs="Times New Roman"/>
            <w:sz w:val="24"/>
            <w:szCs w:val="24"/>
            <w:rPrChange w:id="2815" w:author="Michael Mirmak" w:date="2011-08-17T06:58:00Z">
              <w:rPr/>
            </w:rPrChange>
          </w:rPr>
          <w:delText>|</w:delText>
        </w:r>
      </w:del>
      <w:del w:id="2816" w:author="Michael Mirmak" w:date="2011-08-17T07:28:00Z">
        <w:r w:rsidRPr="00E6602D" w:rsidDel="003731B5">
          <w:rPr>
            <w:rFonts w:ascii="Times New Roman" w:hAnsi="Times New Roman" w:cs="Times New Roman"/>
            <w:sz w:val="24"/>
            <w:szCs w:val="24"/>
            <w:rPrChange w:id="2817" w:author="Michael Mirmak" w:date="2011-08-17T06:58:00Z">
              <w:rPr/>
            </w:rPrChange>
          </w:rPr>
          <w:delText xml:space="preserve">              </w:delText>
        </w:r>
      </w:del>
      <w:r w:rsidRPr="00E6602D">
        <w:rPr>
          <w:rFonts w:ascii="Times New Roman" w:hAnsi="Times New Roman" w:cs="Times New Roman"/>
          <w:sz w:val="24"/>
          <w:szCs w:val="24"/>
          <w:rPrChange w:id="2818" w:author="Michael Mirmak" w:date="2011-08-17T06:58:00Z">
            <w:rPr/>
          </w:rPrChange>
        </w:rPr>
        <w:t xml:space="preserve"> consists of the transmitter output stage, the transmission</w:t>
      </w:r>
    </w:p>
    <w:p w:rsidR="005F1462" w:rsidRPr="00E6602D" w:rsidDel="003731B5" w:rsidRDefault="005F1462" w:rsidP="003731B5">
      <w:pPr>
        <w:pStyle w:val="PlainText"/>
        <w:spacing w:after="80"/>
        <w:rPr>
          <w:del w:id="2819" w:author="Michael Mirmak" w:date="2011-08-17T07:28:00Z"/>
          <w:rFonts w:ascii="Times New Roman" w:hAnsi="Times New Roman" w:cs="Times New Roman"/>
          <w:sz w:val="24"/>
          <w:szCs w:val="24"/>
          <w:rPrChange w:id="2820" w:author="Michael Mirmak" w:date="2011-08-17T06:58:00Z">
            <w:rPr>
              <w:del w:id="2821" w:author="Michael Mirmak" w:date="2011-08-17T07:28:00Z"/>
            </w:rPr>
          </w:rPrChange>
        </w:rPr>
        <w:pPrChange w:id="2822" w:author="Michael Mirmak" w:date="2011-08-17T07:30:00Z">
          <w:pPr>
            <w:pStyle w:val="PlainText"/>
          </w:pPr>
        </w:pPrChange>
      </w:pPr>
      <w:del w:id="2823" w:author="Michael Mirmak" w:date="2011-08-17T07:25:00Z">
        <w:r w:rsidRPr="00E6602D" w:rsidDel="004E6EA1">
          <w:rPr>
            <w:rFonts w:ascii="Times New Roman" w:hAnsi="Times New Roman" w:cs="Times New Roman"/>
            <w:sz w:val="24"/>
            <w:szCs w:val="24"/>
            <w:rPrChange w:id="2824" w:author="Michael Mirmak" w:date="2011-08-17T06:58:00Z">
              <w:rPr/>
            </w:rPrChange>
          </w:rPr>
          <w:delText>|</w:delText>
        </w:r>
      </w:del>
      <w:r w:rsidRPr="00E6602D">
        <w:rPr>
          <w:rFonts w:ascii="Times New Roman" w:hAnsi="Times New Roman" w:cs="Times New Roman"/>
          <w:sz w:val="24"/>
          <w:szCs w:val="24"/>
          <w:rPrChange w:id="2825" w:author="Michael Mirmak" w:date="2011-08-17T06:58:00Z">
            <w:rPr/>
          </w:rPrChange>
        </w:rPr>
        <w:t xml:space="preserve">               channel itself and the receiver input stage.  This data</w:t>
      </w:r>
    </w:p>
    <w:p w:rsidR="005F1462" w:rsidRPr="00E6602D" w:rsidDel="003731B5" w:rsidRDefault="005F1462" w:rsidP="003731B5">
      <w:pPr>
        <w:pStyle w:val="PlainText"/>
        <w:spacing w:after="80"/>
        <w:rPr>
          <w:del w:id="2826" w:author="Michael Mirmak" w:date="2011-08-17T07:28:00Z"/>
          <w:rFonts w:ascii="Times New Roman" w:hAnsi="Times New Roman" w:cs="Times New Roman"/>
          <w:sz w:val="24"/>
          <w:szCs w:val="24"/>
          <w:rPrChange w:id="2827" w:author="Michael Mirmak" w:date="2011-08-17T06:58:00Z">
            <w:rPr>
              <w:del w:id="2828" w:author="Michael Mirmak" w:date="2011-08-17T07:28:00Z"/>
            </w:rPr>
          </w:rPrChange>
        </w:rPr>
        <w:pPrChange w:id="2829" w:author="Michael Mirmak" w:date="2011-08-17T07:30:00Z">
          <w:pPr>
            <w:pStyle w:val="PlainText"/>
          </w:pPr>
        </w:pPrChange>
      </w:pPr>
      <w:del w:id="2830" w:author="Michael Mirmak" w:date="2011-08-17T07:25:00Z">
        <w:r w:rsidRPr="00E6602D" w:rsidDel="004E6EA1">
          <w:rPr>
            <w:rFonts w:ascii="Times New Roman" w:hAnsi="Times New Roman" w:cs="Times New Roman"/>
            <w:sz w:val="24"/>
            <w:szCs w:val="24"/>
            <w:rPrChange w:id="2831" w:author="Michael Mirmak" w:date="2011-08-17T06:58:00Z">
              <w:rPr/>
            </w:rPrChange>
          </w:rPr>
          <w:delText>|</w:delText>
        </w:r>
      </w:del>
      <w:del w:id="2832" w:author="Michael Mirmak" w:date="2011-08-17T07:28:00Z">
        <w:r w:rsidRPr="00E6602D" w:rsidDel="003731B5">
          <w:rPr>
            <w:rFonts w:ascii="Times New Roman" w:hAnsi="Times New Roman" w:cs="Times New Roman"/>
            <w:sz w:val="24"/>
            <w:szCs w:val="24"/>
            <w:rPrChange w:id="2833" w:author="Michael Mirmak" w:date="2011-08-17T06:58:00Z">
              <w:rPr/>
            </w:rPrChange>
          </w:rPr>
          <w:delText xml:space="preserve">              </w:delText>
        </w:r>
      </w:del>
      <w:r w:rsidRPr="00E6602D">
        <w:rPr>
          <w:rFonts w:ascii="Times New Roman" w:hAnsi="Times New Roman" w:cs="Times New Roman"/>
          <w:sz w:val="24"/>
          <w:szCs w:val="24"/>
          <w:rPrChange w:id="2834" w:author="Michael Mirmak" w:date="2011-08-17T06:58:00Z">
            <w:rPr/>
          </w:rPrChange>
        </w:rPr>
        <w:t xml:space="preserve"> exchange is implemented through a set of software functions.</w:t>
      </w:r>
    </w:p>
    <w:p w:rsidR="005F1462" w:rsidRPr="00E6602D" w:rsidDel="003731B5" w:rsidRDefault="005F1462" w:rsidP="003731B5">
      <w:pPr>
        <w:pStyle w:val="PlainText"/>
        <w:spacing w:after="80"/>
        <w:rPr>
          <w:del w:id="2835" w:author="Michael Mirmak" w:date="2011-08-17T07:28:00Z"/>
          <w:rFonts w:ascii="Times New Roman" w:hAnsi="Times New Roman" w:cs="Times New Roman"/>
          <w:sz w:val="24"/>
          <w:szCs w:val="24"/>
          <w:rPrChange w:id="2836" w:author="Michael Mirmak" w:date="2011-08-17T06:58:00Z">
            <w:rPr>
              <w:del w:id="2837" w:author="Michael Mirmak" w:date="2011-08-17T07:28:00Z"/>
            </w:rPr>
          </w:rPrChange>
        </w:rPr>
        <w:pPrChange w:id="2838" w:author="Michael Mirmak" w:date="2011-08-17T07:30:00Z">
          <w:pPr>
            <w:pStyle w:val="PlainText"/>
          </w:pPr>
        </w:pPrChange>
      </w:pPr>
      <w:del w:id="2839" w:author="Michael Mirmak" w:date="2011-08-17T07:25:00Z">
        <w:r w:rsidRPr="00E6602D" w:rsidDel="004E6EA1">
          <w:rPr>
            <w:rFonts w:ascii="Times New Roman" w:hAnsi="Times New Roman" w:cs="Times New Roman"/>
            <w:sz w:val="24"/>
            <w:szCs w:val="24"/>
            <w:rPrChange w:id="2840" w:author="Michael Mirmak" w:date="2011-08-17T06:58:00Z">
              <w:rPr/>
            </w:rPrChange>
          </w:rPr>
          <w:delText>|</w:delText>
        </w:r>
      </w:del>
      <w:del w:id="2841" w:author="Michael Mirmak" w:date="2011-08-17T07:28:00Z">
        <w:r w:rsidRPr="00E6602D" w:rsidDel="003731B5">
          <w:rPr>
            <w:rFonts w:ascii="Times New Roman" w:hAnsi="Times New Roman" w:cs="Times New Roman"/>
            <w:sz w:val="24"/>
            <w:szCs w:val="24"/>
            <w:rPrChange w:id="2842" w:author="Michael Mirmak" w:date="2011-08-17T06:58:00Z">
              <w:rPr/>
            </w:rPrChange>
          </w:rPr>
          <w:delText xml:space="preserve">             </w:delText>
        </w:r>
      </w:del>
      <w:r w:rsidRPr="00E6602D">
        <w:rPr>
          <w:rFonts w:ascii="Times New Roman" w:hAnsi="Times New Roman" w:cs="Times New Roman"/>
          <w:sz w:val="24"/>
          <w:szCs w:val="24"/>
          <w:rPrChange w:id="2843" w:author="Michael Mirmak" w:date="2011-08-17T06:58:00Z">
            <w:rPr/>
          </w:rPrChange>
        </w:rPr>
        <w:t xml:space="preserve">  The signature of these functions is elaborated in </w:t>
      </w:r>
      <w:del w:id="2844" w:author="Michael Mirmak" w:date="2011-08-17T07:28:00Z">
        <w:r w:rsidR="00D65650" w:rsidRPr="00E6602D" w:rsidDel="003731B5">
          <w:rPr>
            <w:rFonts w:ascii="Times New Roman" w:hAnsi="Times New Roman" w:cs="Times New Roman"/>
            <w:sz w:val="24"/>
            <w:szCs w:val="24"/>
            <w:rPrChange w:id="2845" w:author="Michael Mirmak" w:date="2011-08-17T06:58:00Z">
              <w:rPr/>
            </w:rPrChange>
          </w:rPr>
          <w:delText xml:space="preserve">section </w:delText>
        </w:r>
      </w:del>
      <w:ins w:id="2846" w:author="Michael Mirmak" w:date="2011-08-17T07:28:00Z">
        <w:r w:rsidR="003731B5">
          <w:rPr>
            <w:rFonts w:ascii="Times New Roman" w:hAnsi="Times New Roman" w:cs="Times New Roman"/>
            <w:sz w:val="24"/>
            <w:szCs w:val="24"/>
          </w:rPr>
          <w:t>S</w:t>
        </w:r>
        <w:r w:rsidR="003731B5" w:rsidRPr="00E6602D">
          <w:rPr>
            <w:rFonts w:ascii="Times New Roman" w:hAnsi="Times New Roman" w:cs="Times New Roman"/>
            <w:sz w:val="24"/>
            <w:szCs w:val="24"/>
            <w:rPrChange w:id="2847" w:author="Michael Mirmak" w:date="2011-08-17T06:58:00Z">
              <w:rPr/>
            </w:rPrChange>
          </w:rPr>
          <w:t xml:space="preserve">ection </w:t>
        </w:r>
      </w:ins>
      <w:r w:rsidR="00293F7B" w:rsidRPr="00E6602D">
        <w:rPr>
          <w:rFonts w:ascii="Times New Roman" w:hAnsi="Times New Roman" w:cs="Times New Roman"/>
          <w:sz w:val="24"/>
          <w:szCs w:val="24"/>
          <w:rPrChange w:id="2848" w:author="Michael Mirmak" w:date="2011-08-17T06:58:00Z">
            <w:rPr/>
          </w:rPrChange>
        </w:rPr>
        <w:fldChar w:fldCharType="begin"/>
      </w:r>
      <w:r w:rsidR="00D65650" w:rsidRPr="00E6602D">
        <w:rPr>
          <w:rFonts w:ascii="Times New Roman" w:hAnsi="Times New Roman" w:cs="Times New Roman"/>
          <w:sz w:val="24"/>
          <w:szCs w:val="24"/>
          <w:rPrChange w:id="2849" w:author="Michael Mirmak" w:date="2011-08-17T06:58:00Z">
            <w:rPr/>
          </w:rPrChange>
        </w:rPr>
        <w:instrText xml:space="preserve"> REF _Ref300060650 \r \h </w:instrText>
      </w:r>
      <w:r w:rsidR="00293F7B" w:rsidRPr="00E6602D">
        <w:rPr>
          <w:rFonts w:ascii="Times New Roman" w:hAnsi="Times New Roman" w:cs="Times New Roman"/>
          <w:sz w:val="24"/>
          <w:szCs w:val="24"/>
          <w:rPrChange w:id="2850" w:author="Michael Mirmak" w:date="2011-08-17T06:58:00Z">
            <w:rPr/>
          </w:rPrChange>
        </w:rPr>
      </w:r>
      <w:r w:rsidR="00E6602D" w:rsidRPr="00E6602D">
        <w:rPr>
          <w:rFonts w:ascii="Times New Roman" w:hAnsi="Times New Roman" w:cs="Times New Roman"/>
          <w:sz w:val="24"/>
          <w:szCs w:val="24"/>
          <w:rPrChange w:id="2851" w:author="Michael Mirmak" w:date="2011-08-17T06:58:00Z">
            <w:rPr>
              <w:sz w:val="24"/>
              <w:szCs w:val="24"/>
            </w:rPr>
          </w:rPrChange>
        </w:rPr>
        <w:instrText xml:space="preserve"> \* MERGEFORMAT </w:instrText>
      </w:r>
      <w:r w:rsidR="00293F7B" w:rsidRPr="00E6602D">
        <w:rPr>
          <w:rFonts w:ascii="Times New Roman" w:hAnsi="Times New Roman" w:cs="Times New Roman"/>
          <w:sz w:val="24"/>
          <w:szCs w:val="24"/>
          <w:rPrChange w:id="2852" w:author="Michael Mirmak" w:date="2011-08-17T06:58:00Z">
            <w:rPr/>
          </w:rPrChange>
        </w:rPr>
        <w:fldChar w:fldCharType="separate"/>
      </w:r>
      <w:ins w:id="2853" w:author="Michael Mirmak" w:date="2011-08-17T08:46:00Z">
        <w:r w:rsidR="00EC0B23">
          <w:rPr>
            <w:rFonts w:ascii="Times New Roman" w:hAnsi="Times New Roman" w:cs="Times New Roman"/>
            <w:sz w:val="24"/>
            <w:szCs w:val="24"/>
          </w:rPr>
          <w:t>10</w:t>
        </w:r>
      </w:ins>
      <w:del w:id="2854" w:author="Michael Mirmak" w:date="2011-08-17T08:46:00Z">
        <w:r w:rsidR="00FA10C4" w:rsidRPr="00E6602D" w:rsidDel="00EC0B23">
          <w:rPr>
            <w:rFonts w:ascii="Times New Roman" w:hAnsi="Times New Roman" w:cs="Times New Roman"/>
            <w:sz w:val="24"/>
            <w:szCs w:val="24"/>
            <w:rPrChange w:id="2855" w:author="Michael Mirmak" w:date="2011-08-17T06:58:00Z">
              <w:rPr/>
            </w:rPrChange>
          </w:rPr>
          <w:delText>10</w:delText>
        </w:r>
      </w:del>
      <w:r w:rsidR="00293F7B" w:rsidRPr="00E6602D">
        <w:rPr>
          <w:rFonts w:ascii="Times New Roman" w:hAnsi="Times New Roman" w:cs="Times New Roman"/>
          <w:sz w:val="24"/>
          <w:szCs w:val="24"/>
          <w:rPrChange w:id="2856" w:author="Michael Mirmak" w:date="2011-08-17T06:58:00Z">
            <w:rPr/>
          </w:rPrChange>
        </w:rPr>
        <w:fldChar w:fldCharType="end"/>
      </w:r>
    </w:p>
    <w:p w:rsidR="005F1462" w:rsidRPr="00E6602D" w:rsidDel="003731B5" w:rsidRDefault="005F1462" w:rsidP="003731B5">
      <w:pPr>
        <w:pStyle w:val="PlainText"/>
        <w:spacing w:after="80"/>
        <w:rPr>
          <w:del w:id="2857" w:author="Michael Mirmak" w:date="2011-08-17T07:28:00Z"/>
          <w:rFonts w:ascii="Times New Roman" w:hAnsi="Times New Roman" w:cs="Times New Roman"/>
          <w:sz w:val="24"/>
          <w:szCs w:val="24"/>
          <w:rPrChange w:id="2858" w:author="Michael Mirmak" w:date="2011-08-17T06:58:00Z">
            <w:rPr>
              <w:del w:id="2859" w:author="Michael Mirmak" w:date="2011-08-17T07:28:00Z"/>
            </w:rPr>
          </w:rPrChange>
        </w:rPr>
        <w:pPrChange w:id="2860" w:author="Michael Mirmak" w:date="2011-08-17T07:30:00Z">
          <w:pPr>
            <w:pStyle w:val="PlainText"/>
          </w:pPr>
        </w:pPrChange>
      </w:pPr>
      <w:del w:id="2861" w:author="Michael Mirmak" w:date="2011-08-17T07:25:00Z">
        <w:r w:rsidRPr="00E6602D" w:rsidDel="004E6EA1">
          <w:rPr>
            <w:rFonts w:ascii="Times New Roman" w:hAnsi="Times New Roman" w:cs="Times New Roman"/>
            <w:sz w:val="24"/>
            <w:szCs w:val="24"/>
            <w:rPrChange w:id="2862" w:author="Michael Mirmak" w:date="2011-08-17T06:58:00Z">
              <w:rPr/>
            </w:rPrChange>
          </w:rPr>
          <w:delText>|</w:delText>
        </w:r>
      </w:del>
      <w:del w:id="2863" w:author="Michael Mirmak" w:date="2011-08-17T07:28:00Z">
        <w:r w:rsidRPr="00E6602D" w:rsidDel="003731B5">
          <w:rPr>
            <w:rFonts w:ascii="Times New Roman" w:hAnsi="Times New Roman" w:cs="Times New Roman"/>
            <w:sz w:val="24"/>
            <w:szCs w:val="24"/>
            <w:rPrChange w:id="2864" w:author="Michael Mirmak" w:date="2011-08-17T06:58:00Z">
              <w:rPr/>
            </w:rPrChange>
          </w:rPr>
          <w:delText xml:space="preserve">               </w:delText>
        </w:r>
      </w:del>
      <w:ins w:id="2865" w:author="Michael Mirmak" w:date="2011-08-17T07:28:00Z">
        <w:r w:rsidR="003731B5">
          <w:rPr>
            <w:rFonts w:ascii="Times New Roman" w:hAnsi="Times New Roman" w:cs="Times New Roman"/>
            <w:sz w:val="24"/>
            <w:szCs w:val="24"/>
          </w:rPr>
          <w:t xml:space="preserve"> </w:t>
        </w:r>
      </w:ins>
      <w:r w:rsidRPr="00E6602D">
        <w:rPr>
          <w:rFonts w:ascii="Times New Roman" w:hAnsi="Times New Roman" w:cs="Times New Roman"/>
          <w:sz w:val="24"/>
          <w:szCs w:val="24"/>
          <w:rPrChange w:id="2866" w:author="Michael Mirmak" w:date="2011-08-17T06:58:00Z">
            <w:rPr/>
          </w:rPrChange>
        </w:rPr>
        <w:t>of this document.  The function interface must comply with</w:t>
      </w:r>
    </w:p>
    <w:p w:rsidR="005F1462" w:rsidRPr="00E6602D" w:rsidRDefault="005F1462" w:rsidP="003731B5">
      <w:pPr>
        <w:pStyle w:val="PlainText"/>
        <w:spacing w:after="80"/>
        <w:rPr>
          <w:rFonts w:ascii="Times New Roman" w:hAnsi="Times New Roman" w:cs="Times New Roman"/>
          <w:sz w:val="24"/>
          <w:szCs w:val="24"/>
          <w:rPrChange w:id="2867" w:author="Michael Mirmak" w:date="2011-08-17T06:58:00Z">
            <w:rPr/>
          </w:rPrChange>
        </w:rPr>
        <w:pPrChange w:id="2868" w:author="Michael Mirmak" w:date="2011-08-17T07:30:00Z">
          <w:pPr>
            <w:pStyle w:val="PlainText"/>
          </w:pPr>
        </w:pPrChange>
      </w:pPr>
      <w:del w:id="2869" w:author="Michael Mirmak" w:date="2011-08-17T07:25:00Z">
        <w:r w:rsidRPr="00E6602D" w:rsidDel="004E6EA1">
          <w:rPr>
            <w:rFonts w:ascii="Times New Roman" w:hAnsi="Times New Roman" w:cs="Times New Roman"/>
            <w:sz w:val="24"/>
            <w:szCs w:val="24"/>
            <w:rPrChange w:id="2870" w:author="Michael Mirmak" w:date="2011-08-17T06:58:00Z">
              <w:rPr/>
            </w:rPrChange>
          </w:rPr>
          <w:delText>|</w:delText>
        </w:r>
      </w:del>
      <w:del w:id="2871" w:author="Michael Mirmak" w:date="2011-08-17T07:28:00Z">
        <w:r w:rsidRPr="00E6602D" w:rsidDel="003731B5">
          <w:rPr>
            <w:rFonts w:ascii="Times New Roman" w:hAnsi="Times New Roman" w:cs="Times New Roman"/>
            <w:sz w:val="24"/>
            <w:szCs w:val="24"/>
            <w:rPrChange w:id="2872" w:author="Michael Mirmak" w:date="2011-08-17T06:58:00Z">
              <w:rPr/>
            </w:rPrChange>
          </w:rPr>
          <w:delText xml:space="preserve">              </w:delText>
        </w:r>
      </w:del>
      <w:r w:rsidRPr="00E6602D">
        <w:rPr>
          <w:rFonts w:ascii="Times New Roman" w:hAnsi="Times New Roman" w:cs="Times New Roman"/>
          <w:sz w:val="24"/>
          <w:szCs w:val="24"/>
          <w:rPrChange w:id="2873" w:author="Michael Mirmak" w:date="2011-08-17T06:58:00Z">
            <w:rPr/>
          </w:rPrChange>
        </w:rPr>
        <w:t xml:space="preserve"> </w:t>
      </w:r>
      <w:ins w:id="2874" w:author="Michael Mirmak" w:date="2011-08-17T07:28:00Z">
        <w:r w:rsidR="003731B5">
          <w:rPr>
            <w:rFonts w:ascii="Times New Roman" w:hAnsi="Times New Roman" w:cs="Times New Roman"/>
            <w:sz w:val="24"/>
            <w:szCs w:val="24"/>
          </w:rPr>
          <w:t xml:space="preserve">the </w:t>
        </w:r>
      </w:ins>
      <w:r w:rsidRPr="00E6602D">
        <w:rPr>
          <w:rFonts w:ascii="Times New Roman" w:hAnsi="Times New Roman" w:cs="Times New Roman"/>
          <w:sz w:val="24"/>
          <w:szCs w:val="24"/>
          <w:rPrChange w:id="2875" w:author="Michael Mirmak" w:date="2011-08-17T06:58:00Z">
            <w:rPr/>
          </w:rPrChange>
        </w:rPr>
        <w:t xml:space="preserve">ANSI </w:t>
      </w:r>
      <w:del w:id="2876" w:author="Michael Mirmak" w:date="2011-08-17T07:28:00Z">
        <w:r w:rsidRPr="00E6602D" w:rsidDel="003731B5">
          <w:rPr>
            <w:rFonts w:ascii="Times New Roman" w:hAnsi="Times New Roman" w:cs="Times New Roman"/>
            <w:sz w:val="24"/>
            <w:szCs w:val="24"/>
            <w:rPrChange w:id="2877" w:author="Michael Mirmak" w:date="2011-08-17T06:58:00Z">
              <w:rPr/>
            </w:rPrChange>
          </w:rPr>
          <w:delText>‘</w:delText>
        </w:r>
      </w:del>
      <w:ins w:id="2878" w:author="Michael Mirmak" w:date="2011-08-17T07:28:00Z">
        <w:r w:rsidR="003731B5">
          <w:rPr>
            <w:rFonts w:ascii="Times New Roman" w:hAnsi="Times New Roman" w:cs="Times New Roman"/>
            <w:sz w:val="24"/>
            <w:szCs w:val="24"/>
          </w:rPr>
          <w:t>"</w:t>
        </w:r>
      </w:ins>
      <w:del w:id="2879" w:author="Michael Mirmak" w:date="2011-08-17T07:28:00Z">
        <w:r w:rsidRPr="00E6602D" w:rsidDel="003731B5">
          <w:rPr>
            <w:rFonts w:ascii="Times New Roman" w:hAnsi="Times New Roman" w:cs="Times New Roman"/>
            <w:sz w:val="24"/>
            <w:szCs w:val="24"/>
            <w:rPrChange w:id="2880" w:author="Michael Mirmak" w:date="2011-08-17T06:58:00Z">
              <w:rPr/>
            </w:rPrChange>
          </w:rPr>
          <w:delText xml:space="preserve">C’ </w:delText>
        </w:r>
      </w:del>
      <w:ins w:id="2881" w:author="Michael Mirmak" w:date="2011-08-17T07:28:00Z">
        <w:r w:rsidR="003731B5" w:rsidRPr="00E6602D">
          <w:rPr>
            <w:rFonts w:ascii="Times New Roman" w:hAnsi="Times New Roman" w:cs="Times New Roman"/>
            <w:sz w:val="24"/>
            <w:szCs w:val="24"/>
            <w:rPrChange w:id="2882" w:author="Michael Mirmak" w:date="2011-08-17T06:58:00Z">
              <w:rPr/>
            </w:rPrChange>
          </w:rPr>
          <w:t>C</w:t>
        </w:r>
        <w:r w:rsidR="003731B5">
          <w:rPr>
            <w:rFonts w:ascii="Times New Roman" w:hAnsi="Times New Roman" w:cs="Times New Roman"/>
            <w:sz w:val="24"/>
            <w:szCs w:val="24"/>
          </w:rPr>
          <w:t>"</w:t>
        </w:r>
        <w:r w:rsidR="003731B5" w:rsidRPr="00E6602D">
          <w:rPr>
            <w:rFonts w:ascii="Times New Roman" w:hAnsi="Times New Roman" w:cs="Times New Roman"/>
            <w:sz w:val="24"/>
            <w:szCs w:val="24"/>
            <w:rPrChange w:id="2883" w:author="Michael Mirmak" w:date="2011-08-17T06:58:00Z">
              <w:rPr/>
            </w:rPrChange>
          </w:rPr>
          <w:t xml:space="preserve"> </w:t>
        </w:r>
      </w:ins>
      <w:r w:rsidRPr="00E6602D">
        <w:rPr>
          <w:rFonts w:ascii="Times New Roman" w:hAnsi="Times New Roman" w:cs="Times New Roman"/>
          <w:sz w:val="24"/>
          <w:szCs w:val="24"/>
          <w:rPrChange w:id="2884" w:author="Michael Mirmak" w:date="2011-08-17T06:58:00Z">
            <w:rPr/>
          </w:rPrChange>
        </w:rPr>
        <w:t>language.</w:t>
      </w:r>
    </w:p>
    <w:p w:rsidR="005F1462" w:rsidRPr="00E6602D" w:rsidDel="003731B5" w:rsidRDefault="005F1462" w:rsidP="003731B5">
      <w:pPr>
        <w:pStyle w:val="PlainText"/>
        <w:spacing w:after="80"/>
        <w:rPr>
          <w:del w:id="2885" w:author="Michael Mirmak" w:date="2011-08-17T07:28:00Z"/>
          <w:rFonts w:ascii="Times New Roman" w:hAnsi="Times New Roman" w:cs="Times New Roman"/>
          <w:sz w:val="24"/>
          <w:szCs w:val="24"/>
          <w:rPrChange w:id="2886" w:author="Michael Mirmak" w:date="2011-08-17T06:58:00Z">
            <w:rPr>
              <w:del w:id="2887" w:author="Michael Mirmak" w:date="2011-08-17T07:28:00Z"/>
            </w:rPr>
          </w:rPrChange>
        </w:rPr>
        <w:pPrChange w:id="2888" w:author="Michael Mirmak" w:date="2011-08-17T07:30:00Z">
          <w:pPr>
            <w:pStyle w:val="PlainText"/>
          </w:pPr>
        </w:pPrChange>
      </w:pPr>
      <w:del w:id="2889" w:author="Michael Mirmak" w:date="2011-08-17T07:25:00Z">
        <w:r w:rsidRPr="00E6602D" w:rsidDel="004E6EA1">
          <w:rPr>
            <w:rFonts w:ascii="Times New Roman" w:hAnsi="Times New Roman" w:cs="Times New Roman"/>
            <w:sz w:val="24"/>
            <w:szCs w:val="24"/>
            <w:rPrChange w:id="2890" w:author="Michael Mirmak" w:date="2011-08-17T06:58:00Z">
              <w:rPr/>
            </w:rPrChange>
          </w:rPr>
          <w:delText>|</w:delText>
        </w:r>
      </w:del>
    </w:p>
    <w:p w:rsidR="005F1462" w:rsidRPr="00E6602D" w:rsidRDefault="005F1462" w:rsidP="003731B5">
      <w:pPr>
        <w:pStyle w:val="PlainText"/>
        <w:spacing w:after="80"/>
        <w:rPr>
          <w:rFonts w:ascii="Times New Roman" w:hAnsi="Times New Roman" w:cs="Times New Roman"/>
          <w:sz w:val="24"/>
          <w:szCs w:val="24"/>
          <w:rPrChange w:id="2891" w:author="Michael Mirmak" w:date="2011-08-17T06:58:00Z">
            <w:rPr/>
          </w:rPrChange>
        </w:rPr>
        <w:pPrChange w:id="2892" w:author="Michael Mirmak" w:date="2011-08-17T07:30:00Z">
          <w:pPr>
            <w:pStyle w:val="PlainText"/>
          </w:pPr>
        </w:pPrChange>
      </w:pPr>
      <w:del w:id="2893" w:author="Michael Mirmak" w:date="2011-08-17T07:25:00Z">
        <w:r w:rsidRPr="00E6602D" w:rsidDel="004E6EA1">
          <w:rPr>
            <w:rFonts w:ascii="Times New Roman" w:hAnsi="Times New Roman" w:cs="Times New Roman"/>
            <w:sz w:val="24"/>
            <w:szCs w:val="24"/>
            <w:rPrChange w:id="2894" w:author="Michael Mirmak" w:date="2011-08-17T06:58:00Z">
              <w:rPr/>
            </w:rPrChange>
          </w:rPr>
          <w:delText xml:space="preserve">|  </w:delText>
        </w:r>
      </w:del>
      <w:r w:rsidRPr="004E6EA1">
        <w:rPr>
          <w:rFonts w:ascii="Times New Roman" w:hAnsi="Times New Roman" w:cs="Times New Roman"/>
          <w:i/>
          <w:sz w:val="24"/>
          <w:szCs w:val="24"/>
          <w:rPrChange w:id="2895" w:author="Michael Mirmak" w:date="2011-08-17T07:25:00Z">
            <w:rPr/>
          </w:rPrChange>
        </w:rPr>
        <w:t xml:space="preserve">Sub-Params: </w:t>
      </w:r>
      <w:r w:rsidRPr="00E6602D">
        <w:rPr>
          <w:rFonts w:ascii="Times New Roman" w:hAnsi="Times New Roman" w:cs="Times New Roman"/>
          <w:sz w:val="24"/>
          <w:szCs w:val="24"/>
          <w:rPrChange w:id="2896" w:author="Michael Mirmak" w:date="2011-08-17T06:58:00Z">
            <w:rPr/>
          </w:rPrChange>
        </w:rPr>
        <w:t xml:space="preserve"> </w:t>
      </w:r>
      <w:ins w:id="2897" w:author="Michael Mirmak" w:date="2011-08-17T07:30:00Z">
        <w:r w:rsidR="003731B5">
          <w:rPr>
            <w:rFonts w:ascii="Times New Roman" w:hAnsi="Times New Roman" w:cs="Times New Roman"/>
            <w:sz w:val="24"/>
            <w:szCs w:val="24"/>
          </w:rPr>
          <w:tab/>
        </w:r>
      </w:ins>
      <w:r w:rsidRPr="00E6602D">
        <w:rPr>
          <w:rFonts w:ascii="Times New Roman" w:hAnsi="Times New Roman" w:cs="Times New Roman"/>
          <w:sz w:val="24"/>
          <w:szCs w:val="24"/>
          <w:rPrChange w:id="2898" w:author="Michael Mirmak" w:date="2011-08-17T06:58:00Z">
            <w:rPr/>
          </w:rPrChange>
        </w:rPr>
        <w:t xml:space="preserve">Executable </w:t>
      </w:r>
    </w:p>
    <w:p w:rsidR="005F1462" w:rsidRPr="00E6602D" w:rsidDel="0059662B" w:rsidRDefault="005F1462" w:rsidP="003731B5">
      <w:pPr>
        <w:pStyle w:val="PlainText"/>
        <w:spacing w:after="80"/>
        <w:rPr>
          <w:del w:id="2899" w:author="Michael Mirmak" w:date="2011-08-17T07:31:00Z"/>
          <w:rFonts w:ascii="Times New Roman" w:hAnsi="Times New Roman" w:cs="Times New Roman"/>
          <w:sz w:val="24"/>
          <w:szCs w:val="24"/>
          <w:rPrChange w:id="2900" w:author="Michael Mirmak" w:date="2011-08-17T06:58:00Z">
            <w:rPr>
              <w:del w:id="2901" w:author="Michael Mirmak" w:date="2011-08-17T07:31:00Z"/>
            </w:rPr>
          </w:rPrChange>
        </w:rPr>
        <w:pPrChange w:id="2902" w:author="Michael Mirmak" w:date="2011-08-17T07:30:00Z">
          <w:pPr>
            <w:pStyle w:val="PlainText"/>
          </w:pPr>
        </w:pPrChange>
      </w:pPr>
      <w:del w:id="2903" w:author="Michael Mirmak" w:date="2011-08-17T07:26:00Z">
        <w:r w:rsidRPr="004E6EA1" w:rsidDel="004E6EA1">
          <w:rPr>
            <w:rFonts w:ascii="Times New Roman" w:hAnsi="Times New Roman" w:cs="Times New Roman"/>
            <w:i/>
            <w:sz w:val="24"/>
            <w:szCs w:val="24"/>
            <w:rPrChange w:id="2904" w:author="Michael Mirmak" w:date="2011-08-17T07:25:00Z">
              <w:rPr/>
            </w:rPrChange>
          </w:rPr>
          <w:delText xml:space="preserve">| </w:delText>
        </w:r>
      </w:del>
      <w:r w:rsidRPr="004E6EA1">
        <w:rPr>
          <w:rFonts w:ascii="Times New Roman" w:hAnsi="Times New Roman" w:cs="Times New Roman"/>
          <w:i/>
          <w:sz w:val="24"/>
          <w:szCs w:val="24"/>
          <w:rPrChange w:id="2905" w:author="Michael Mirmak" w:date="2011-08-17T07:25:00Z">
            <w:rPr/>
          </w:rPrChange>
        </w:rPr>
        <w:t>Usage Rules:</w:t>
      </w:r>
      <w:ins w:id="2906" w:author="Michael Mirmak" w:date="2011-08-17T07:30:00Z">
        <w:r w:rsidR="003731B5">
          <w:rPr>
            <w:rFonts w:ascii="Times New Roman" w:hAnsi="Times New Roman" w:cs="Times New Roman"/>
            <w:sz w:val="24"/>
            <w:szCs w:val="24"/>
          </w:rPr>
          <w:tab/>
        </w:r>
      </w:ins>
      <w:del w:id="2907" w:author="Michael Mirmak" w:date="2011-08-17T07:30:00Z">
        <w:r w:rsidRPr="00E6602D" w:rsidDel="003731B5">
          <w:rPr>
            <w:rFonts w:ascii="Times New Roman" w:hAnsi="Times New Roman" w:cs="Times New Roman"/>
            <w:sz w:val="24"/>
            <w:szCs w:val="24"/>
            <w:rPrChange w:id="2908" w:author="Michael Mirmak" w:date="2011-08-17T06:58:00Z">
              <w:rPr/>
            </w:rPrChange>
          </w:rPr>
          <w:delText xml:space="preserve">  </w:delText>
        </w:r>
      </w:del>
      <w:r w:rsidRPr="00E6602D">
        <w:rPr>
          <w:rFonts w:ascii="Times New Roman" w:hAnsi="Times New Roman" w:cs="Times New Roman"/>
          <w:sz w:val="24"/>
          <w:szCs w:val="24"/>
          <w:rPrChange w:id="2909" w:author="Michael Mirmak" w:date="2011-08-17T06:58:00Z">
            <w:rPr/>
          </w:rPrChange>
        </w:rPr>
        <w:t>The [Algorithmic Model] keyword must be positioned within a</w:t>
      </w:r>
    </w:p>
    <w:p w:rsidR="005F1462" w:rsidRPr="00E6602D" w:rsidDel="0059662B" w:rsidRDefault="005F1462" w:rsidP="003731B5">
      <w:pPr>
        <w:pStyle w:val="PlainText"/>
        <w:spacing w:after="80"/>
        <w:rPr>
          <w:del w:id="2910" w:author="Michael Mirmak" w:date="2011-08-17T07:31:00Z"/>
          <w:rFonts w:ascii="Times New Roman" w:hAnsi="Times New Roman" w:cs="Times New Roman"/>
          <w:sz w:val="24"/>
          <w:szCs w:val="24"/>
          <w:rPrChange w:id="2911" w:author="Michael Mirmak" w:date="2011-08-17T06:58:00Z">
            <w:rPr>
              <w:del w:id="2912" w:author="Michael Mirmak" w:date="2011-08-17T07:31:00Z"/>
            </w:rPr>
          </w:rPrChange>
        </w:rPr>
        <w:pPrChange w:id="2913" w:author="Michael Mirmak" w:date="2011-08-17T07:30:00Z">
          <w:pPr>
            <w:pStyle w:val="PlainText"/>
          </w:pPr>
        </w:pPrChange>
      </w:pPr>
      <w:del w:id="2914" w:author="Michael Mirmak" w:date="2011-08-17T07:31:00Z">
        <w:r w:rsidRPr="00E6602D" w:rsidDel="0059662B">
          <w:rPr>
            <w:rFonts w:ascii="Times New Roman" w:hAnsi="Times New Roman" w:cs="Times New Roman"/>
            <w:sz w:val="24"/>
            <w:szCs w:val="24"/>
            <w:rPrChange w:id="2915" w:author="Michael Mirmak" w:date="2011-08-17T06:58:00Z">
              <w:rPr/>
            </w:rPrChange>
          </w:rPr>
          <w:delText xml:space="preserve">|              </w:delText>
        </w:r>
      </w:del>
      <w:r w:rsidRPr="00E6602D">
        <w:rPr>
          <w:rFonts w:ascii="Times New Roman" w:hAnsi="Times New Roman" w:cs="Times New Roman"/>
          <w:sz w:val="24"/>
          <w:szCs w:val="24"/>
          <w:rPrChange w:id="2916" w:author="Michael Mirmak" w:date="2011-08-17T06:58:00Z">
            <w:rPr/>
          </w:rPrChange>
        </w:rPr>
        <w:t xml:space="preserve"> [Model] section and it may appear only once for each [Model]</w:t>
      </w:r>
    </w:p>
    <w:p w:rsidR="005F1462" w:rsidRPr="00E6602D" w:rsidDel="0059662B" w:rsidRDefault="005F1462" w:rsidP="003731B5">
      <w:pPr>
        <w:pStyle w:val="PlainText"/>
        <w:spacing w:after="80"/>
        <w:rPr>
          <w:del w:id="2917" w:author="Michael Mirmak" w:date="2011-08-17T07:31:00Z"/>
          <w:rFonts w:ascii="Times New Roman" w:hAnsi="Times New Roman" w:cs="Times New Roman"/>
          <w:sz w:val="24"/>
          <w:szCs w:val="24"/>
          <w:rPrChange w:id="2918" w:author="Michael Mirmak" w:date="2011-08-17T06:58:00Z">
            <w:rPr>
              <w:del w:id="2919" w:author="Michael Mirmak" w:date="2011-08-17T07:31:00Z"/>
            </w:rPr>
          </w:rPrChange>
        </w:rPr>
        <w:pPrChange w:id="2920" w:author="Michael Mirmak" w:date="2011-08-17T07:30:00Z">
          <w:pPr>
            <w:pStyle w:val="PlainText"/>
          </w:pPr>
        </w:pPrChange>
      </w:pPr>
      <w:del w:id="2921" w:author="Michael Mirmak" w:date="2011-08-17T07:31:00Z">
        <w:r w:rsidRPr="00E6602D" w:rsidDel="0059662B">
          <w:rPr>
            <w:rFonts w:ascii="Times New Roman" w:hAnsi="Times New Roman" w:cs="Times New Roman"/>
            <w:sz w:val="24"/>
            <w:szCs w:val="24"/>
            <w:rPrChange w:id="2922" w:author="Michael Mirmak" w:date="2011-08-17T06:58:00Z">
              <w:rPr/>
            </w:rPrChange>
          </w:rPr>
          <w:delText xml:space="preserve">|              </w:delText>
        </w:r>
      </w:del>
      <w:r w:rsidRPr="00E6602D">
        <w:rPr>
          <w:rFonts w:ascii="Times New Roman" w:hAnsi="Times New Roman" w:cs="Times New Roman"/>
          <w:sz w:val="24"/>
          <w:szCs w:val="24"/>
          <w:rPrChange w:id="2923" w:author="Michael Mirmak" w:date="2011-08-17T06:58:00Z">
            <w:rPr/>
          </w:rPrChange>
        </w:rPr>
        <w:t xml:space="preserve"> keyword in a .ibs file.  It is not permitted under the</w:t>
      </w:r>
    </w:p>
    <w:p w:rsidR="005F1462" w:rsidDel="00F0762F" w:rsidRDefault="005F1462" w:rsidP="003731B5">
      <w:pPr>
        <w:pStyle w:val="PlainText"/>
        <w:spacing w:after="80"/>
        <w:rPr>
          <w:del w:id="2924" w:author="Michael Mirmak" w:date="2011-08-17T07:31:00Z"/>
          <w:rFonts w:ascii="Times New Roman" w:hAnsi="Times New Roman" w:cs="Times New Roman"/>
          <w:sz w:val="24"/>
          <w:szCs w:val="24"/>
        </w:rPr>
        <w:pPrChange w:id="2925" w:author="Michael Mirmak" w:date="2011-08-17T07:30:00Z">
          <w:pPr>
            <w:pStyle w:val="PlainText"/>
          </w:pPr>
        </w:pPrChange>
      </w:pPr>
      <w:del w:id="2926" w:author="Michael Mirmak" w:date="2011-08-17T07:31:00Z">
        <w:r w:rsidRPr="00E6602D" w:rsidDel="0059662B">
          <w:rPr>
            <w:rFonts w:ascii="Times New Roman" w:hAnsi="Times New Roman" w:cs="Times New Roman"/>
            <w:sz w:val="24"/>
            <w:szCs w:val="24"/>
            <w:rPrChange w:id="2927" w:author="Michael Mirmak" w:date="2011-08-17T06:58:00Z">
              <w:rPr/>
            </w:rPrChange>
          </w:rPr>
          <w:delText xml:space="preserve">|               </w:delText>
        </w:r>
      </w:del>
      <w:ins w:id="2928" w:author="Michael Mirmak" w:date="2011-08-17T07:31:00Z">
        <w:r w:rsidR="0059662B">
          <w:rPr>
            <w:rFonts w:ascii="Times New Roman" w:hAnsi="Times New Roman" w:cs="Times New Roman"/>
            <w:sz w:val="24"/>
            <w:szCs w:val="24"/>
          </w:rPr>
          <w:t xml:space="preserve"> </w:t>
        </w:r>
      </w:ins>
      <w:r w:rsidRPr="00E6602D">
        <w:rPr>
          <w:rFonts w:ascii="Times New Roman" w:hAnsi="Times New Roman" w:cs="Times New Roman"/>
          <w:sz w:val="24"/>
          <w:szCs w:val="24"/>
          <w:rPrChange w:id="2929" w:author="Michael Mirmak" w:date="2011-08-17T06:58:00Z">
            <w:rPr/>
          </w:rPrChange>
        </w:rPr>
        <w:t>[Submodel] keyword.</w:t>
      </w:r>
    </w:p>
    <w:p w:rsidR="00F0762F" w:rsidRPr="00E6602D" w:rsidRDefault="00F0762F" w:rsidP="003731B5">
      <w:pPr>
        <w:pStyle w:val="PlainText"/>
        <w:spacing w:after="80"/>
        <w:rPr>
          <w:ins w:id="2930" w:author="Michael Mirmak" w:date="2011-08-17T07:49:00Z"/>
          <w:rFonts w:ascii="Times New Roman" w:hAnsi="Times New Roman" w:cs="Times New Roman"/>
          <w:sz w:val="24"/>
          <w:szCs w:val="24"/>
          <w:rPrChange w:id="2931" w:author="Michael Mirmak" w:date="2011-08-17T06:58:00Z">
            <w:rPr>
              <w:ins w:id="2932" w:author="Michael Mirmak" w:date="2011-08-17T07:49:00Z"/>
            </w:rPr>
          </w:rPrChange>
        </w:rPr>
        <w:pPrChange w:id="2933" w:author="Michael Mirmak" w:date="2011-08-17T07:30:00Z">
          <w:pPr>
            <w:pStyle w:val="PlainText"/>
          </w:pPr>
        </w:pPrChange>
      </w:pPr>
    </w:p>
    <w:p w:rsidR="005F1462" w:rsidDel="0059662B" w:rsidRDefault="005F1462" w:rsidP="003731B5">
      <w:pPr>
        <w:pStyle w:val="PlainText"/>
        <w:spacing w:after="80"/>
        <w:rPr>
          <w:del w:id="2934" w:author="Michael Mirmak" w:date="2011-08-17T07:31:00Z"/>
          <w:rFonts w:ascii="Times New Roman" w:hAnsi="Times New Roman" w:cs="Times New Roman"/>
          <w:sz w:val="24"/>
          <w:szCs w:val="24"/>
        </w:rPr>
        <w:pPrChange w:id="2935" w:author="Michael Mirmak" w:date="2011-08-17T07:30:00Z">
          <w:pPr>
            <w:pStyle w:val="PlainText"/>
          </w:pPr>
        </w:pPrChange>
      </w:pPr>
      <w:del w:id="2936" w:author="Michael Mirmak" w:date="2011-08-17T07:31:00Z">
        <w:r w:rsidRPr="00E6602D" w:rsidDel="0059662B">
          <w:rPr>
            <w:rFonts w:ascii="Times New Roman" w:hAnsi="Times New Roman" w:cs="Times New Roman"/>
            <w:sz w:val="24"/>
            <w:szCs w:val="24"/>
            <w:rPrChange w:id="2937" w:author="Michael Mirmak" w:date="2011-08-17T06:58:00Z">
              <w:rPr/>
            </w:rPrChange>
          </w:rPr>
          <w:delText>|</w:delText>
        </w:r>
      </w:del>
    </w:p>
    <w:p w:rsidR="0059662B" w:rsidRDefault="0059662B" w:rsidP="003731B5">
      <w:pPr>
        <w:pStyle w:val="PlainText"/>
        <w:spacing w:after="80"/>
        <w:rPr>
          <w:ins w:id="2938" w:author="Michael Mirmak" w:date="2011-08-17T07:31:00Z"/>
          <w:rFonts w:ascii="Times New Roman" w:hAnsi="Times New Roman" w:cs="Times New Roman"/>
          <w:sz w:val="24"/>
          <w:szCs w:val="24"/>
        </w:rPr>
        <w:pPrChange w:id="2939" w:author="Michael Mirmak" w:date="2011-08-17T07:30:00Z">
          <w:pPr>
            <w:pStyle w:val="PlainText"/>
          </w:pPr>
        </w:pPrChange>
      </w:pPr>
    </w:p>
    <w:p w:rsidR="005F1462" w:rsidRPr="00E6602D" w:rsidDel="0059662B" w:rsidRDefault="005F1462" w:rsidP="003731B5">
      <w:pPr>
        <w:pStyle w:val="PlainText"/>
        <w:spacing w:after="80"/>
        <w:rPr>
          <w:del w:id="2940" w:author="Michael Mirmak" w:date="2011-08-17T07:31:00Z"/>
          <w:rFonts w:ascii="Times New Roman" w:hAnsi="Times New Roman" w:cs="Times New Roman"/>
          <w:sz w:val="24"/>
          <w:szCs w:val="24"/>
          <w:rPrChange w:id="2941" w:author="Michael Mirmak" w:date="2011-08-17T06:58:00Z">
            <w:rPr>
              <w:del w:id="2942" w:author="Michael Mirmak" w:date="2011-08-17T07:31:00Z"/>
            </w:rPr>
          </w:rPrChange>
        </w:rPr>
        <w:pPrChange w:id="2943" w:author="Michael Mirmak" w:date="2011-08-17T07:30:00Z">
          <w:pPr>
            <w:pStyle w:val="PlainText"/>
          </w:pPr>
        </w:pPrChange>
      </w:pPr>
      <w:del w:id="2944" w:author="Michael Mirmak" w:date="2011-08-17T07:31:00Z">
        <w:r w:rsidRPr="00E6602D" w:rsidDel="0059662B">
          <w:rPr>
            <w:rFonts w:ascii="Times New Roman" w:hAnsi="Times New Roman" w:cs="Times New Roman"/>
            <w:sz w:val="24"/>
            <w:szCs w:val="24"/>
            <w:rPrChange w:id="2945" w:author="Michael Mirmak" w:date="2011-08-17T06:58:00Z">
              <w:rPr/>
            </w:rPrChange>
          </w:rPr>
          <w:delText xml:space="preserve">|               </w:delText>
        </w:r>
      </w:del>
      <w:r w:rsidRPr="00E6602D">
        <w:rPr>
          <w:rFonts w:ascii="Times New Roman" w:hAnsi="Times New Roman" w:cs="Times New Roman"/>
          <w:sz w:val="24"/>
          <w:szCs w:val="24"/>
          <w:rPrChange w:id="2946" w:author="Michael Mirmak" w:date="2011-08-17T06:58:00Z">
            <w:rPr/>
          </w:rPrChange>
        </w:rPr>
        <w:t>The [Algorithmic Model] always processes a single waveform</w:t>
      </w:r>
    </w:p>
    <w:p w:rsidR="005F1462" w:rsidRPr="00E6602D" w:rsidDel="0059662B" w:rsidRDefault="005F1462" w:rsidP="003731B5">
      <w:pPr>
        <w:pStyle w:val="PlainText"/>
        <w:spacing w:after="80"/>
        <w:rPr>
          <w:del w:id="2947" w:author="Michael Mirmak" w:date="2011-08-17T07:31:00Z"/>
          <w:rFonts w:ascii="Times New Roman" w:hAnsi="Times New Roman" w:cs="Times New Roman"/>
          <w:sz w:val="24"/>
          <w:szCs w:val="24"/>
          <w:rPrChange w:id="2948" w:author="Michael Mirmak" w:date="2011-08-17T06:58:00Z">
            <w:rPr>
              <w:del w:id="2949" w:author="Michael Mirmak" w:date="2011-08-17T07:31:00Z"/>
            </w:rPr>
          </w:rPrChange>
        </w:rPr>
        <w:pPrChange w:id="2950" w:author="Michael Mirmak" w:date="2011-08-17T07:30:00Z">
          <w:pPr>
            <w:pStyle w:val="PlainText"/>
          </w:pPr>
        </w:pPrChange>
      </w:pPr>
      <w:del w:id="2951" w:author="Michael Mirmak" w:date="2011-08-17T07:31:00Z">
        <w:r w:rsidRPr="00E6602D" w:rsidDel="0059662B">
          <w:rPr>
            <w:rFonts w:ascii="Times New Roman" w:hAnsi="Times New Roman" w:cs="Times New Roman"/>
            <w:sz w:val="24"/>
            <w:szCs w:val="24"/>
            <w:rPrChange w:id="2952" w:author="Michael Mirmak" w:date="2011-08-17T06:58:00Z">
              <w:rPr/>
            </w:rPrChange>
          </w:rPr>
          <w:delText xml:space="preserve">|              </w:delText>
        </w:r>
      </w:del>
      <w:r w:rsidRPr="00E6602D">
        <w:rPr>
          <w:rFonts w:ascii="Times New Roman" w:hAnsi="Times New Roman" w:cs="Times New Roman"/>
          <w:sz w:val="24"/>
          <w:szCs w:val="24"/>
          <w:rPrChange w:id="2953" w:author="Michael Mirmak" w:date="2011-08-17T06:58:00Z">
            <w:rPr/>
          </w:rPrChange>
        </w:rPr>
        <w:t xml:space="preserve"> regardless whether the model is single ended or differential.</w:t>
      </w:r>
    </w:p>
    <w:p w:rsidR="005F1462" w:rsidRPr="00E6602D" w:rsidDel="0059662B" w:rsidRDefault="005F1462" w:rsidP="003731B5">
      <w:pPr>
        <w:pStyle w:val="PlainText"/>
        <w:spacing w:after="80"/>
        <w:rPr>
          <w:del w:id="2954" w:author="Michael Mirmak" w:date="2011-08-17T07:31:00Z"/>
          <w:rFonts w:ascii="Times New Roman" w:hAnsi="Times New Roman" w:cs="Times New Roman"/>
          <w:sz w:val="24"/>
          <w:szCs w:val="24"/>
          <w:rPrChange w:id="2955" w:author="Michael Mirmak" w:date="2011-08-17T06:58:00Z">
            <w:rPr>
              <w:del w:id="2956" w:author="Michael Mirmak" w:date="2011-08-17T07:31:00Z"/>
            </w:rPr>
          </w:rPrChange>
        </w:rPr>
        <w:pPrChange w:id="2957" w:author="Michael Mirmak" w:date="2011-08-17T07:30:00Z">
          <w:pPr>
            <w:pStyle w:val="PlainText"/>
          </w:pPr>
        </w:pPrChange>
      </w:pPr>
      <w:del w:id="2958" w:author="Michael Mirmak" w:date="2011-08-17T07:31:00Z">
        <w:r w:rsidRPr="00E6602D" w:rsidDel="0059662B">
          <w:rPr>
            <w:rFonts w:ascii="Times New Roman" w:hAnsi="Times New Roman" w:cs="Times New Roman"/>
            <w:sz w:val="24"/>
            <w:szCs w:val="24"/>
            <w:rPrChange w:id="2959" w:author="Michael Mirmak" w:date="2011-08-17T06:58:00Z">
              <w:rPr/>
            </w:rPrChange>
          </w:rPr>
          <w:delText xml:space="preserve">|             </w:delText>
        </w:r>
      </w:del>
      <w:r w:rsidRPr="00E6602D">
        <w:rPr>
          <w:rFonts w:ascii="Times New Roman" w:hAnsi="Times New Roman" w:cs="Times New Roman"/>
          <w:sz w:val="24"/>
          <w:szCs w:val="24"/>
          <w:rPrChange w:id="2960" w:author="Michael Mirmak" w:date="2011-08-17T06:58:00Z">
            <w:rPr/>
          </w:rPrChange>
        </w:rPr>
        <w:t xml:space="preserve">  When the model is differential the waveform passed to the</w:t>
      </w:r>
    </w:p>
    <w:p w:rsidR="005F1462" w:rsidRPr="00E6602D" w:rsidRDefault="005F1462" w:rsidP="003731B5">
      <w:pPr>
        <w:pStyle w:val="PlainText"/>
        <w:spacing w:after="80"/>
        <w:rPr>
          <w:rFonts w:ascii="Times New Roman" w:hAnsi="Times New Roman" w:cs="Times New Roman"/>
          <w:sz w:val="24"/>
          <w:szCs w:val="24"/>
          <w:rPrChange w:id="2961" w:author="Michael Mirmak" w:date="2011-08-17T06:58:00Z">
            <w:rPr/>
          </w:rPrChange>
        </w:rPr>
        <w:pPrChange w:id="2962" w:author="Michael Mirmak" w:date="2011-08-17T07:30:00Z">
          <w:pPr>
            <w:pStyle w:val="PlainText"/>
          </w:pPr>
        </w:pPrChange>
      </w:pPr>
      <w:del w:id="2963" w:author="Michael Mirmak" w:date="2011-08-17T07:31:00Z">
        <w:r w:rsidRPr="00E6602D" w:rsidDel="0059662B">
          <w:rPr>
            <w:rFonts w:ascii="Times New Roman" w:hAnsi="Times New Roman" w:cs="Times New Roman"/>
            <w:sz w:val="24"/>
            <w:szCs w:val="24"/>
            <w:rPrChange w:id="2964" w:author="Michael Mirmak" w:date="2011-08-17T06:58:00Z">
              <w:rPr/>
            </w:rPrChange>
          </w:rPr>
          <w:delText xml:space="preserve">|  </w:delText>
        </w:r>
      </w:del>
      <w:del w:id="2965" w:author="Michael Mirmak" w:date="2011-08-17T07:32:00Z">
        <w:r w:rsidRPr="00E6602D" w:rsidDel="0059662B">
          <w:rPr>
            <w:rFonts w:ascii="Times New Roman" w:hAnsi="Times New Roman" w:cs="Times New Roman"/>
            <w:sz w:val="24"/>
            <w:szCs w:val="24"/>
            <w:rPrChange w:id="2966" w:author="Michael Mirmak" w:date="2011-08-17T06:58:00Z">
              <w:rPr/>
            </w:rPrChange>
          </w:rPr>
          <w:delText xml:space="preserve">             </w:delText>
        </w:r>
      </w:del>
      <w:ins w:id="2967" w:author="Michael Mirmak" w:date="2011-08-17T07:32:00Z">
        <w:r w:rsidR="0059662B">
          <w:rPr>
            <w:rFonts w:ascii="Times New Roman" w:hAnsi="Times New Roman" w:cs="Times New Roman"/>
            <w:sz w:val="24"/>
            <w:szCs w:val="24"/>
          </w:rPr>
          <w:t xml:space="preserve"> </w:t>
        </w:r>
      </w:ins>
      <w:r w:rsidRPr="00E6602D">
        <w:rPr>
          <w:rFonts w:ascii="Times New Roman" w:hAnsi="Times New Roman" w:cs="Times New Roman"/>
          <w:sz w:val="24"/>
          <w:szCs w:val="24"/>
          <w:rPrChange w:id="2968" w:author="Michael Mirmak" w:date="2011-08-17T06:58:00Z">
            <w:rPr/>
          </w:rPrChange>
        </w:rPr>
        <w:t>[Algorithmic Model] must be a difference waveform.</w:t>
      </w:r>
    </w:p>
    <w:p w:rsidR="005F1462" w:rsidRPr="00E6602D" w:rsidRDefault="005F1462" w:rsidP="003731B5">
      <w:pPr>
        <w:pStyle w:val="PlainText"/>
        <w:spacing w:after="80"/>
        <w:rPr>
          <w:rFonts w:ascii="Times New Roman" w:hAnsi="Times New Roman" w:cs="Times New Roman"/>
          <w:sz w:val="24"/>
          <w:szCs w:val="24"/>
          <w:rPrChange w:id="2969" w:author="Michael Mirmak" w:date="2011-08-17T06:58:00Z">
            <w:rPr/>
          </w:rPrChange>
        </w:rPr>
        <w:pPrChange w:id="2970" w:author="Michael Mirmak" w:date="2011-08-17T07:30:00Z">
          <w:pPr>
            <w:pStyle w:val="PlainText"/>
          </w:pPr>
        </w:pPrChange>
      </w:pPr>
      <w:del w:id="2971" w:author="Michael Mirmak" w:date="2011-08-17T07:32:00Z">
        <w:r w:rsidRPr="00E6602D" w:rsidDel="00BB3290">
          <w:rPr>
            <w:rFonts w:ascii="Times New Roman" w:hAnsi="Times New Roman" w:cs="Times New Roman"/>
            <w:sz w:val="24"/>
            <w:szCs w:val="24"/>
            <w:rPrChange w:id="2972" w:author="Michael Mirmak" w:date="2011-08-17T06:58:00Z">
              <w:rPr/>
            </w:rPrChange>
          </w:rPr>
          <w:delText>|</w:delText>
        </w:r>
      </w:del>
    </w:p>
    <w:p w:rsidR="005F1462" w:rsidRPr="00E6602D" w:rsidRDefault="005F1462" w:rsidP="003731B5">
      <w:pPr>
        <w:pStyle w:val="PlainText"/>
        <w:spacing w:after="80"/>
        <w:rPr>
          <w:rFonts w:ascii="Times New Roman" w:hAnsi="Times New Roman" w:cs="Times New Roman"/>
          <w:sz w:val="24"/>
          <w:szCs w:val="24"/>
          <w:rPrChange w:id="2973" w:author="Michael Mirmak" w:date="2011-08-17T06:58:00Z">
            <w:rPr/>
          </w:rPrChange>
        </w:rPr>
        <w:pPrChange w:id="2974" w:author="Michael Mirmak" w:date="2011-08-17T07:30:00Z">
          <w:pPr>
            <w:pStyle w:val="PlainText"/>
          </w:pPr>
        </w:pPrChange>
      </w:pPr>
      <w:del w:id="2975" w:author="Michael Mirmak" w:date="2011-08-17T07:32:00Z">
        <w:r w:rsidRPr="00E6602D" w:rsidDel="00BB3290">
          <w:rPr>
            <w:rFonts w:ascii="Times New Roman" w:hAnsi="Times New Roman" w:cs="Times New Roman"/>
            <w:sz w:val="24"/>
            <w:szCs w:val="24"/>
            <w:rPrChange w:id="2976" w:author="Michael Mirmak" w:date="2011-08-17T06:58:00Z">
              <w:rPr/>
            </w:rPrChange>
          </w:rPr>
          <w:delText xml:space="preserve">|               </w:delText>
        </w:r>
      </w:del>
      <w:r w:rsidRPr="00E6602D">
        <w:rPr>
          <w:rFonts w:ascii="Times New Roman" w:hAnsi="Times New Roman" w:cs="Times New Roman"/>
          <w:sz w:val="24"/>
          <w:szCs w:val="24"/>
          <w:rPrChange w:id="2977" w:author="Michael Mirmak" w:date="2011-08-17T06:58:00Z">
            <w:rPr/>
          </w:rPrChange>
        </w:rPr>
        <w:t>[Algorithmic Model], [End Algorithmic Model]</w:t>
      </w:r>
    </w:p>
    <w:p w:rsidR="005F1462" w:rsidRPr="00E6602D" w:rsidRDefault="005F1462" w:rsidP="003731B5">
      <w:pPr>
        <w:pStyle w:val="PlainText"/>
        <w:spacing w:after="80"/>
        <w:rPr>
          <w:rFonts w:ascii="Times New Roman" w:hAnsi="Times New Roman" w:cs="Times New Roman"/>
          <w:sz w:val="24"/>
          <w:szCs w:val="24"/>
          <w:rPrChange w:id="2978" w:author="Michael Mirmak" w:date="2011-08-17T06:58:00Z">
            <w:rPr/>
          </w:rPrChange>
        </w:rPr>
        <w:pPrChange w:id="2979" w:author="Michael Mirmak" w:date="2011-08-17T07:30:00Z">
          <w:pPr>
            <w:pStyle w:val="PlainText"/>
          </w:pPr>
        </w:pPrChange>
      </w:pPr>
      <w:del w:id="2980" w:author="Michael Mirmak" w:date="2011-08-17T07:32:00Z">
        <w:r w:rsidRPr="00E6602D" w:rsidDel="00BB3290">
          <w:rPr>
            <w:rFonts w:ascii="Times New Roman" w:hAnsi="Times New Roman" w:cs="Times New Roman"/>
            <w:sz w:val="24"/>
            <w:szCs w:val="24"/>
            <w:rPrChange w:id="2981" w:author="Michael Mirmak" w:date="2011-08-17T06:58:00Z">
              <w:rPr/>
            </w:rPrChange>
          </w:rPr>
          <w:delText xml:space="preserve">|               </w:delText>
        </w:r>
      </w:del>
      <w:r w:rsidRPr="00E6602D">
        <w:rPr>
          <w:rFonts w:ascii="Times New Roman" w:hAnsi="Times New Roman" w:cs="Times New Roman"/>
          <w:sz w:val="24"/>
          <w:szCs w:val="24"/>
          <w:rPrChange w:id="2982" w:author="Michael Mirmak" w:date="2011-08-17T06:58:00Z">
            <w:rPr/>
          </w:rPrChange>
        </w:rPr>
        <w:t>Begins and ends an Algorithmic Model section, respectively.</w:t>
      </w:r>
    </w:p>
    <w:p w:rsidR="005F1462" w:rsidRPr="00E6602D" w:rsidDel="00BB3290" w:rsidRDefault="005F1462" w:rsidP="003731B5">
      <w:pPr>
        <w:pStyle w:val="PlainText"/>
        <w:spacing w:after="80"/>
        <w:rPr>
          <w:del w:id="2983" w:author="Michael Mirmak" w:date="2011-08-17T07:32:00Z"/>
          <w:rFonts w:ascii="Times New Roman" w:hAnsi="Times New Roman" w:cs="Times New Roman"/>
          <w:sz w:val="24"/>
          <w:szCs w:val="24"/>
          <w:rPrChange w:id="2984" w:author="Michael Mirmak" w:date="2011-08-17T06:58:00Z">
            <w:rPr>
              <w:del w:id="2985" w:author="Michael Mirmak" w:date="2011-08-17T07:32:00Z"/>
            </w:rPr>
          </w:rPrChange>
        </w:rPr>
        <w:pPrChange w:id="2986" w:author="Michael Mirmak" w:date="2011-08-17T07:30:00Z">
          <w:pPr>
            <w:pStyle w:val="PlainText"/>
          </w:pPr>
        </w:pPrChange>
      </w:pPr>
      <w:del w:id="2987" w:author="Michael Mirmak" w:date="2011-08-17T07:32:00Z">
        <w:r w:rsidRPr="00E6602D" w:rsidDel="00BB3290">
          <w:rPr>
            <w:rFonts w:ascii="Times New Roman" w:hAnsi="Times New Roman" w:cs="Times New Roman"/>
            <w:sz w:val="24"/>
            <w:szCs w:val="24"/>
            <w:rPrChange w:id="2988" w:author="Michael Mirmak" w:date="2011-08-17T06:58:00Z">
              <w:rPr/>
            </w:rPrChange>
          </w:rPr>
          <w:delText>|</w:delText>
        </w:r>
      </w:del>
    </w:p>
    <w:p w:rsidR="005F1462" w:rsidRPr="00E6602D" w:rsidDel="00BB3290" w:rsidRDefault="005F1462" w:rsidP="00BB3290">
      <w:pPr>
        <w:pStyle w:val="PlainText"/>
        <w:spacing w:after="80"/>
        <w:rPr>
          <w:del w:id="2989" w:author="Michael Mirmak" w:date="2011-08-17T07:32:00Z"/>
          <w:rFonts w:ascii="Times New Roman" w:hAnsi="Times New Roman" w:cs="Times New Roman"/>
          <w:sz w:val="24"/>
          <w:szCs w:val="24"/>
          <w:rPrChange w:id="2990" w:author="Michael Mirmak" w:date="2011-08-17T06:58:00Z">
            <w:rPr>
              <w:del w:id="2991" w:author="Michael Mirmak" w:date="2011-08-17T07:32:00Z"/>
            </w:rPr>
          </w:rPrChange>
        </w:rPr>
        <w:pPrChange w:id="2992" w:author="Michael Mirmak" w:date="2011-08-17T07:32:00Z">
          <w:pPr>
            <w:pStyle w:val="PlainText"/>
          </w:pPr>
        </w:pPrChange>
      </w:pPr>
      <w:del w:id="2993" w:author="Michael Mirmak" w:date="2011-08-17T07:32:00Z">
        <w:r w:rsidRPr="00E6602D" w:rsidDel="00BB3290">
          <w:rPr>
            <w:rFonts w:ascii="Times New Roman" w:hAnsi="Times New Roman" w:cs="Times New Roman"/>
            <w:sz w:val="24"/>
            <w:szCs w:val="24"/>
            <w:rPrChange w:id="2994" w:author="Michael Mirmak" w:date="2011-08-17T06:58:00Z">
              <w:rPr/>
            </w:rPrChange>
          </w:rPr>
          <w:lastRenderedPageBreak/>
          <w:delText>|</w:delText>
        </w:r>
      </w:del>
    </w:p>
    <w:p w:rsidR="00BB3290" w:rsidRDefault="005F1462" w:rsidP="00F51A5F">
      <w:pPr>
        <w:pStyle w:val="PlainText"/>
        <w:rPr>
          <w:ins w:id="2995" w:author="Michael Mirmak" w:date="2011-08-17T07:32:00Z"/>
          <w:rFonts w:ascii="Times New Roman" w:hAnsi="Times New Roman" w:cs="Times New Roman"/>
          <w:sz w:val="24"/>
          <w:szCs w:val="24"/>
        </w:rPr>
      </w:pPr>
      <w:del w:id="2996" w:author="Michael Mirmak" w:date="2011-08-17T07:32:00Z">
        <w:r w:rsidRPr="00E6602D" w:rsidDel="00BB3290">
          <w:rPr>
            <w:rFonts w:ascii="Times New Roman" w:hAnsi="Times New Roman" w:cs="Times New Roman"/>
            <w:sz w:val="24"/>
            <w:szCs w:val="24"/>
            <w:rPrChange w:id="2997" w:author="Michael Mirmak" w:date="2011-08-17T06:58:00Z">
              <w:rPr/>
            </w:rPrChange>
          </w:rPr>
          <w:delText xml:space="preserve">|               </w:delText>
        </w:r>
      </w:del>
    </w:p>
    <w:p w:rsidR="005F1462" w:rsidRPr="00E6602D" w:rsidRDefault="005F1462" w:rsidP="00BB3290">
      <w:pPr>
        <w:pStyle w:val="PlainText"/>
        <w:spacing w:after="80"/>
        <w:rPr>
          <w:rFonts w:ascii="Times New Roman" w:hAnsi="Times New Roman" w:cs="Times New Roman"/>
          <w:sz w:val="24"/>
          <w:szCs w:val="24"/>
          <w:rPrChange w:id="2998" w:author="Michael Mirmak" w:date="2011-08-17T06:58:00Z">
            <w:rPr/>
          </w:rPrChange>
        </w:rPr>
        <w:pPrChange w:id="2999" w:author="Michael Mirmak" w:date="2011-08-17T07:35:00Z">
          <w:pPr>
            <w:pStyle w:val="PlainText"/>
          </w:pPr>
        </w:pPrChange>
      </w:pPr>
      <w:r w:rsidRPr="00E6602D">
        <w:rPr>
          <w:rFonts w:ascii="Times New Roman" w:hAnsi="Times New Roman" w:cs="Times New Roman"/>
          <w:sz w:val="24"/>
          <w:szCs w:val="24"/>
          <w:rPrChange w:id="3000" w:author="Michael Mirmak" w:date="2011-08-17T06:58:00Z">
            <w:rPr/>
          </w:rPrChange>
        </w:rPr>
        <w:t>Subparameter Definitions:</w:t>
      </w:r>
    </w:p>
    <w:p w:rsidR="005F1462" w:rsidRPr="00E6602D" w:rsidDel="00BB3290" w:rsidRDefault="005F1462" w:rsidP="00BB3290">
      <w:pPr>
        <w:pStyle w:val="PlainText"/>
        <w:spacing w:after="80"/>
        <w:rPr>
          <w:del w:id="3001" w:author="Michael Mirmak" w:date="2011-08-17T07:34:00Z"/>
          <w:rFonts w:ascii="Times New Roman" w:hAnsi="Times New Roman" w:cs="Times New Roman"/>
          <w:sz w:val="24"/>
          <w:szCs w:val="24"/>
          <w:rPrChange w:id="3002" w:author="Michael Mirmak" w:date="2011-08-17T06:58:00Z">
            <w:rPr>
              <w:del w:id="3003" w:author="Michael Mirmak" w:date="2011-08-17T07:34:00Z"/>
            </w:rPr>
          </w:rPrChange>
        </w:rPr>
        <w:pPrChange w:id="3004" w:author="Michael Mirmak" w:date="2011-08-17T07:35:00Z">
          <w:pPr>
            <w:pStyle w:val="PlainText"/>
          </w:pPr>
        </w:pPrChange>
      </w:pPr>
      <w:del w:id="3005" w:author="Michael Mirmak" w:date="2011-08-17T07:32:00Z">
        <w:r w:rsidRPr="00E6602D" w:rsidDel="00BB3290">
          <w:rPr>
            <w:rFonts w:ascii="Times New Roman" w:hAnsi="Times New Roman" w:cs="Times New Roman"/>
            <w:sz w:val="24"/>
            <w:szCs w:val="24"/>
            <w:rPrChange w:id="3006" w:author="Michael Mirmak" w:date="2011-08-17T06:58:00Z">
              <w:rPr/>
            </w:rPrChange>
          </w:rPr>
          <w:delText>|</w:delText>
        </w:r>
      </w:del>
    </w:p>
    <w:p w:rsidR="005F1462" w:rsidRPr="00E6602D" w:rsidRDefault="005F1462" w:rsidP="00BB3290">
      <w:pPr>
        <w:pStyle w:val="PlainText"/>
        <w:spacing w:after="80"/>
        <w:rPr>
          <w:rFonts w:ascii="Times New Roman" w:hAnsi="Times New Roman" w:cs="Times New Roman"/>
          <w:sz w:val="24"/>
          <w:szCs w:val="24"/>
          <w:rPrChange w:id="3007" w:author="Michael Mirmak" w:date="2011-08-17T06:58:00Z">
            <w:rPr/>
          </w:rPrChange>
        </w:rPr>
        <w:pPrChange w:id="3008" w:author="Michael Mirmak" w:date="2011-08-17T07:35:00Z">
          <w:pPr>
            <w:pStyle w:val="PlainText"/>
          </w:pPr>
        </w:pPrChange>
      </w:pPr>
      <w:del w:id="3009" w:author="Michael Mirmak" w:date="2011-08-17T07:32:00Z">
        <w:r w:rsidRPr="00E6602D" w:rsidDel="00BB3290">
          <w:rPr>
            <w:rFonts w:ascii="Times New Roman" w:hAnsi="Times New Roman" w:cs="Times New Roman"/>
            <w:sz w:val="24"/>
            <w:szCs w:val="24"/>
            <w:rPrChange w:id="3010" w:author="Michael Mirmak" w:date="2011-08-17T06:58:00Z">
              <w:rPr/>
            </w:rPrChange>
          </w:rPr>
          <w:delText xml:space="preserve">|               </w:delText>
        </w:r>
      </w:del>
      <w:r w:rsidRPr="00E6602D">
        <w:rPr>
          <w:rFonts w:ascii="Times New Roman" w:hAnsi="Times New Roman" w:cs="Times New Roman"/>
          <w:sz w:val="24"/>
          <w:szCs w:val="24"/>
          <w:rPrChange w:id="3011" w:author="Michael Mirmak" w:date="2011-08-17T06:58:00Z">
            <w:rPr/>
          </w:rPrChange>
        </w:rPr>
        <w:t xml:space="preserve">Executable: </w:t>
      </w:r>
    </w:p>
    <w:p w:rsidR="005F1462" w:rsidRPr="00E6602D" w:rsidDel="00BB3290" w:rsidRDefault="005F1462" w:rsidP="00BB3290">
      <w:pPr>
        <w:pStyle w:val="PlainText"/>
        <w:spacing w:after="80"/>
        <w:rPr>
          <w:del w:id="3012" w:author="Michael Mirmak" w:date="2011-08-17T07:32:00Z"/>
          <w:rFonts w:ascii="Times New Roman" w:hAnsi="Times New Roman" w:cs="Times New Roman"/>
          <w:sz w:val="24"/>
          <w:szCs w:val="24"/>
          <w:rPrChange w:id="3013" w:author="Michael Mirmak" w:date="2011-08-17T06:58:00Z">
            <w:rPr>
              <w:del w:id="3014" w:author="Michael Mirmak" w:date="2011-08-17T07:32:00Z"/>
            </w:rPr>
          </w:rPrChange>
        </w:rPr>
        <w:pPrChange w:id="3015" w:author="Michael Mirmak" w:date="2011-08-17T07:35:00Z">
          <w:pPr>
            <w:pStyle w:val="PlainText"/>
          </w:pPr>
        </w:pPrChange>
      </w:pPr>
      <w:del w:id="3016" w:author="Michael Mirmak" w:date="2011-08-17T07:32:00Z">
        <w:r w:rsidRPr="00E6602D" w:rsidDel="00BB3290">
          <w:rPr>
            <w:rFonts w:ascii="Times New Roman" w:hAnsi="Times New Roman" w:cs="Times New Roman"/>
            <w:sz w:val="24"/>
            <w:szCs w:val="24"/>
            <w:rPrChange w:id="3017" w:author="Michael Mirmak" w:date="2011-08-17T06:58:00Z">
              <w:rPr/>
            </w:rPrChange>
          </w:rPr>
          <w:delText>|</w:delText>
        </w:r>
      </w:del>
    </w:p>
    <w:p w:rsidR="005F1462" w:rsidRPr="00E6602D" w:rsidDel="00BB3290" w:rsidRDefault="005F1462" w:rsidP="00BB3290">
      <w:pPr>
        <w:pStyle w:val="PlainText"/>
        <w:spacing w:after="80"/>
        <w:rPr>
          <w:del w:id="3018" w:author="Michael Mirmak" w:date="2011-08-17T07:36:00Z"/>
          <w:rFonts w:ascii="Times New Roman" w:hAnsi="Times New Roman" w:cs="Times New Roman"/>
          <w:sz w:val="24"/>
          <w:szCs w:val="24"/>
          <w:rPrChange w:id="3019" w:author="Michael Mirmak" w:date="2011-08-17T06:58:00Z">
            <w:rPr>
              <w:del w:id="3020" w:author="Michael Mirmak" w:date="2011-08-17T07:36:00Z"/>
            </w:rPr>
          </w:rPrChange>
        </w:rPr>
        <w:pPrChange w:id="3021" w:author="Michael Mirmak" w:date="2011-08-17T07:35:00Z">
          <w:pPr>
            <w:pStyle w:val="PlainText"/>
          </w:pPr>
        </w:pPrChange>
      </w:pPr>
      <w:del w:id="3022" w:author="Michael Mirmak" w:date="2011-08-17T07:32:00Z">
        <w:r w:rsidRPr="00E6602D" w:rsidDel="00BB3290">
          <w:rPr>
            <w:rFonts w:ascii="Times New Roman" w:hAnsi="Times New Roman" w:cs="Times New Roman"/>
            <w:sz w:val="24"/>
            <w:szCs w:val="24"/>
            <w:rPrChange w:id="3023" w:author="Michael Mirmak" w:date="2011-08-17T06:58:00Z">
              <w:rPr/>
            </w:rPrChange>
          </w:rPr>
          <w:delText xml:space="preserve">|               </w:delText>
        </w:r>
      </w:del>
      <w:r w:rsidRPr="00E6602D">
        <w:rPr>
          <w:rFonts w:ascii="Times New Roman" w:hAnsi="Times New Roman" w:cs="Times New Roman"/>
          <w:sz w:val="24"/>
          <w:szCs w:val="24"/>
          <w:rPrChange w:id="3024" w:author="Michael Mirmak" w:date="2011-08-17T06:58:00Z">
            <w:rPr/>
          </w:rPrChange>
        </w:rPr>
        <w:t>Three entries follow the Executable subparameter on each line:</w:t>
      </w:r>
    </w:p>
    <w:p w:rsidR="005F1462" w:rsidRPr="00E6602D" w:rsidRDefault="005F1462" w:rsidP="00BB3290">
      <w:pPr>
        <w:pStyle w:val="PlainText"/>
        <w:spacing w:after="80"/>
        <w:rPr>
          <w:rFonts w:ascii="Times New Roman" w:hAnsi="Times New Roman" w:cs="Times New Roman"/>
          <w:sz w:val="24"/>
          <w:szCs w:val="24"/>
          <w:rPrChange w:id="3025" w:author="Michael Mirmak" w:date="2011-08-17T06:58:00Z">
            <w:rPr/>
          </w:rPrChange>
        </w:rPr>
        <w:pPrChange w:id="3026" w:author="Michael Mirmak" w:date="2011-08-17T07:35:00Z">
          <w:pPr>
            <w:pStyle w:val="PlainText"/>
          </w:pPr>
        </w:pPrChange>
      </w:pPr>
      <w:del w:id="3027" w:author="Michael Mirmak" w:date="2011-08-17T07:33:00Z">
        <w:r w:rsidRPr="00E6602D" w:rsidDel="00BB3290">
          <w:rPr>
            <w:rFonts w:ascii="Times New Roman" w:hAnsi="Times New Roman" w:cs="Times New Roman"/>
            <w:sz w:val="24"/>
            <w:szCs w:val="24"/>
            <w:rPrChange w:id="3028" w:author="Michael Mirmak" w:date="2011-08-17T06:58:00Z">
              <w:rPr/>
            </w:rPrChange>
          </w:rPr>
          <w:delText>|</w:delText>
        </w:r>
      </w:del>
    </w:p>
    <w:p w:rsidR="005F1462" w:rsidRPr="00E6602D" w:rsidRDefault="005F1462" w:rsidP="00BB3290">
      <w:pPr>
        <w:pStyle w:val="PlainText"/>
        <w:spacing w:after="80"/>
        <w:ind w:left="360"/>
        <w:rPr>
          <w:rFonts w:ascii="Times New Roman" w:hAnsi="Times New Roman" w:cs="Times New Roman"/>
          <w:sz w:val="24"/>
          <w:szCs w:val="24"/>
          <w:rPrChange w:id="3029" w:author="Michael Mirmak" w:date="2011-08-17T06:58:00Z">
            <w:rPr/>
          </w:rPrChange>
        </w:rPr>
        <w:pPrChange w:id="3030" w:author="Michael Mirmak" w:date="2011-08-17T07:35:00Z">
          <w:pPr>
            <w:pStyle w:val="PlainText"/>
          </w:pPr>
        </w:pPrChange>
      </w:pPr>
      <w:del w:id="3031" w:author="Michael Mirmak" w:date="2011-08-17T07:33:00Z">
        <w:r w:rsidRPr="00E6602D" w:rsidDel="00BB3290">
          <w:rPr>
            <w:rFonts w:ascii="Times New Roman" w:hAnsi="Times New Roman" w:cs="Times New Roman"/>
            <w:sz w:val="24"/>
            <w:szCs w:val="24"/>
            <w:rPrChange w:id="3032" w:author="Michael Mirmak" w:date="2011-08-17T06:58:00Z">
              <w:rPr/>
            </w:rPrChange>
          </w:rPr>
          <w:delText xml:space="preserve">|                 </w:delText>
        </w:r>
      </w:del>
      <w:r w:rsidRPr="00E6602D">
        <w:rPr>
          <w:rFonts w:ascii="Times New Roman" w:hAnsi="Times New Roman" w:cs="Times New Roman"/>
          <w:sz w:val="24"/>
          <w:szCs w:val="24"/>
          <w:rPrChange w:id="3033" w:author="Michael Mirmak" w:date="2011-08-17T06:58:00Z">
            <w:rPr/>
          </w:rPrChange>
        </w:rPr>
        <w:t>Platform_Compiler_Bits  File_Name  Parameter_File</w:t>
      </w:r>
    </w:p>
    <w:p w:rsidR="005F1462" w:rsidRPr="00E6602D" w:rsidRDefault="005F1462" w:rsidP="00BB3290">
      <w:pPr>
        <w:pStyle w:val="PlainText"/>
        <w:spacing w:after="80"/>
        <w:rPr>
          <w:rFonts w:ascii="Times New Roman" w:hAnsi="Times New Roman" w:cs="Times New Roman"/>
          <w:sz w:val="24"/>
          <w:szCs w:val="24"/>
          <w:rPrChange w:id="3034" w:author="Michael Mirmak" w:date="2011-08-17T06:58:00Z">
            <w:rPr/>
          </w:rPrChange>
        </w:rPr>
        <w:pPrChange w:id="3035" w:author="Michael Mirmak" w:date="2011-08-17T07:35:00Z">
          <w:pPr>
            <w:pStyle w:val="PlainText"/>
          </w:pPr>
        </w:pPrChange>
      </w:pPr>
      <w:del w:id="3036" w:author="Michael Mirmak" w:date="2011-08-17T07:33:00Z">
        <w:r w:rsidRPr="00E6602D" w:rsidDel="00BB3290">
          <w:rPr>
            <w:rFonts w:ascii="Times New Roman" w:hAnsi="Times New Roman" w:cs="Times New Roman"/>
            <w:sz w:val="24"/>
            <w:szCs w:val="24"/>
            <w:rPrChange w:id="3037" w:author="Michael Mirmak" w:date="2011-08-17T06:58:00Z">
              <w:rPr/>
            </w:rPrChange>
          </w:rPr>
          <w:delText>|</w:delText>
        </w:r>
      </w:del>
    </w:p>
    <w:p w:rsidR="005F1462" w:rsidRPr="00E6602D" w:rsidDel="00BB3290" w:rsidRDefault="005F1462" w:rsidP="00BB3290">
      <w:pPr>
        <w:pStyle w:val="PlainText"/>
        <w:spacing w:after="80"/>
        <w:rPr>
          <w:del w:id="3038" w:author="Michael Mirmak" w:date="2011-08-17T07:34:00Z"/>
          <w:rFonts w:ascii="Times New Roman" w:hAnsi="Times New Roman" w:cs="Times New Roman"/>
          <w:sz w:val="24"/>
          <w:szCs w:val="24"/>
          <w:rPrChange w:id="3039" w:author="Michael Mirmak" w:date="2011-08-17T06:58:00Z">
            <w:rPr>
              <w:del w:id="3040" w:author="Michael Mirmak" w:date="2011-08-17T07:34:00Z"/>
            </w:rPr>
          </w:rPrChange>
        </w:rPr>
        <w:pPrChange w:id="3041" w:author="Michael Mirmak" w:date="2011-08-17T07:35:00Z">
          <w:pPr>
            <w:pStyle w:val="PlainText"/>
          </w:pPr>
        </w:pPrChange>
      </w:pPr>
      <w:del w:id="3042" w:author="Michael Mirmak" w:date="2011-08-17T07:33:00Z">
        <w:r w:rsidRPr="00E6602D" w:rsidDel="00BB3290">
          <w:rPr>
            <w:rFonts w:ascii="Times New Roman" w:hAnsi="Times New Roman" w:cs="Times New Roman"/>
            <w:sz w:val="24"/>
            <w:szCs w:val="24"/>
            <w:rPrChange w:id="3043" w:author="Michael Mirmak" w:date="2011-08-17T06:58:00Z">
              <w:rPr/>
            </w:rPrChange>
          </w:rPr>
          <w:delText xml:space="preserve">|               </w:delText>
        </w:r>
      </w:del>
      <w:r w:rsidRPr="00E6602D">
        <w:rPr>
          <w:rFonts w:ascii="Times New Roman" w:hAnsi="Times New Roman" w:cs="Times New Roman"/>
          <w:sz w:val="24"/>
          <w:szCs w:val="24"/>
          <w:rPrChange w:id="3044" w:author="Michael Mirmak" w:date="2011-08-17T06:58:00Z">
            <w:rPr/>
          </w:rPrChange>
        </w:rPr>
        <w:t>The Platform_Compiler_Bits entry provides the name of the</w:t>
      </w:r>
      <w:ins w:id="3045" w:author="Michael Mirmak" w:date="2011-08-17T07:34:00Z">
        <w:r w:rsidR="00BB3290">
          <w:rPr>
            <w:rFonts w:ascii="Times New Roman" w:hAnsi="Times New Roman" w:cs="Times New Roman"/>
            <w:sz w:val="24"/>
            <w:szCs w:val="24"/>
          </w:rPr>
          <w:t xml:space="preserve"> </w:t>
        </w:r>
      </w:ins>
    </w:p>
    <w:p w:rsidR="005F1462" w:rsidRPr="00E6602D" w:rsidDel="004E6EA1" w:rsidRDefault="005F1462" w:rsidP="00BB3290">
      <w:pPr>
        <w:pStyle w:val="PlainText"/>
        <w:spacing w:after="80"/>
        <w:rPr>
          <w:del w:id="3046" w:author="Michael Mirmak" w:date="2011-08-17T07:25:00Z"/>
          <w:rFonts w:ascii="Times New Roman" w:hAnsi="Times New Roman" w:cs="Times New Roman"/>
          <w:sz w:val="24"/>
          <w:szCs w:val="24"/>
          <w:rPrChange w:id="3047" w:author="Michael Mirmak" w:date="2011-08-17T06:58:00Z">
            <w:rPr>
              <w:del w:id="3048" w:author="Michael Mirmak" w:date="2011-08-17T07:25:00Z"/>
            </w:rPr>
          </w:rPrChange>
        </w:rPr>
        <w:pPrChange w:id="3049" w:author="Michael Mirmak" w:date="2011-08-17T07:35:00Z">
          <w:pPr>
            <w:pStyle w:val="PlainText"/>
          </w:pPr>
        </w:pPrChange>
      </w:pPr>
      <w:del w:id="3050" w:author="Michael Mirmak" w:date="2011-08-17T07:24:00Z">
        <w:r w:rsidRPr="00E6602D" w:rsidDel="004E6EA1">
          <w:rPr>
            <w:rFonts w:ascii="Times New Roman" w:hAnsi="Times New Roman" w:cs="Times New Roman"/>
            <w:sz w:val="24"/>
            <w:szCs w:val="24"/>
            <w:rPrChange w:id="3051" w:author="Michael Mirmak" w:date="2011-08-17T06:58:00Z">
              <w:rPr/>
            </w:rPrChange>
          </w:rPr>
          <w:delText xml:space="preserve">|               </w:delText>
        </w:r>
      </w:del>
      <w:r w:rsidRPr="00E6602D">
        <w:rPr>
          <w:rFonts w:ascii="Times New Roman" w:hAnsi="Times New Roman" w:cs="Times New Roman"/>
          <w:sz w:val="24"/>
          <w:szCs w:val="24"/>
          <w:rPrChange w:id="3052" w:author="Michael Mirmak" w:date="2011-08-17T06:58:00Z">
            <w:rPr/>
          </w:rPrChange>
        </w:rPr>
        <w:t>operating system, compiler and its version and the number of</w:t>
      </w:r>
      <w:ins w:id="3053" w:author="Michael Mirmak" w:date="2011-08-17T07:25:00Z">
        <w:r w:rsidR="004E6EA1">
          <w:rPr>
            <w:rFonts w:ascii="Times New Roman" w:hAnsi="Times New Roman" w:cs="Times New Roman"/>
            <w:sz w:val="24"/>
            <w:szCs w:val="24"/>
          </w:rPr>
          <w:t xml:space="preserve"> </w:t>
        </w:r>
      </w:ins>
    </w:p>
    <w:p w:rsidR="005F1462" w:rsidRPr="00E6602D" w:rsidDel="004E6EA1" w:rsidRDefault="005F1462" w:rsidP="00BB3290">
      <w:pPr>
        <w:pStyle w:val="PlainText"/>
        <w:spacing w:after="80"/>
        <w:rPr>
          <w:del w:id="3054" w:author="Michael Mirmak" w:date="2011-08-17T07:25:00Z"/>
          <w:rFonts w:ascii="Times New Roman" w:hAnsi="Times New Roman" w:cs="Times New Roman"/>
          <w:sz w:val="24"/>
          <w:szCs w:val="24"/>
          <w:rPrChange w:id="3055" w:author="Michael Mirmak" w:date="2011-08-17T06:58:00Z">
            <w:rPr>
              <w:del w:id="3056" w:author="Michael Mirmak" w:date="2011-08-17T07:25:00Z"/>
            </w:rPr>
          </w:rPrChange>
        </w:rPr>
        <w:pPrChange w:id="3057" w:author="Michael Mirmak" w:date="2011-08-17T07:35:00Z">
          <w:pPr>
            <w:pStyle w:val="PlainText"/>
          </w:pPr>
        </w:pPrChange>
      </w:pPr>
      <w:del w:id="3058" w:author="Michael Mirmak" w:date="2011-08-17T07:24:00Z">
        <w:r w:rsidRPr="00E6602D" w:rsidDel="004E6EA1">
          <w:rPr>
            <w:rFonts w:ascii="Times New Roman" w:hAnsi="Times New Roman" w:cs="Times New Roman"/>
            <w:sz w:val="24"/>
            <w:szCs w:val="24"/>
            <w:rPrChange w:id="3059" w:author="Michael Mirmak" w:date="2011-08-17T06:58:00Z">
              <w:rPr/>
            </w:rPrChange>
          </w:rPr>
          <w:delText xml:space="preserve">|               </w:delText>
        </w:r>
      </w:del>
      <w:r w:rsidRPr="00E6602D">
        <w:rPr>
          <w:rFonts w:ascii="Times New Roman" w:hAnsi="Times New Roman" w:cs="Times New Roman"/>
          <w:sz w:val="24"/>
          <w:szCs w:val="24"/>
          <w:rPrChange w:id="3060" w:author="Michael Mirmak" w:date="2011-08-17T06:58:00Z">
            <w:rPr/>
          </w:rPrChange>
        </w:rPr>
        <w:t>bits the shared object library is compiled for.  It is a</w:t>
      </w:r>
      <w:ins w:id="3061" w:author="Michael Mirmak" w:date="2011-08-17T07:25:00Z">
        <w:r w:rsidR="004E6EA1">
          <w:rPr>
            <w:rFonts w:ascii="Times New Roman" w:hAnsi="Times New Roman" w:cs="Times New Roman"/>
            <w:sz w:val="24"/>
            <w:szCs w:val="24"/>
          </w:rPr>
          <w:t xml:space="preserve"> </w:t>
        </w:r>
      </w:ins>
    </w:p>
    <w:p w:rsidR="005F1462" w:rsidRPr="00E6602D" w:rsidDel="004E6EA1" w:rsidRDefault="005F1462" w:rsidP="00BB3290">
      <w:pPr>
        <w:pStyle w:val="PlainText"/>
        <w:spacing w:after="80"/>
        <w:rPr>
          <w:del w:id="3062" w:author="Michael Mirmak" w:date="2011-08-17T07:25:00Z"/>
          <w:rFonts w:ascii="Times New Roman" w:hAnsi="Times New Roman" w:cs="Times New Roman"/>
          <w:sz w:val="24"/>
          <w:szCs w:val="24"/>
          <w:rPrChange w:id="3063" w:author="Michael Mirmak" w:date="2011-08-17T06:58:00Z">
            <w:rPr>
              <w:del w:id="3064" w:author="Michael Mirmak" w:date="2011-08-17T07:25:00Z"/>
            </w:rPr>
          </w:rPrChange>
        </w:rPr>
        <w:pPrChange w:id="3065" w:author="Michael Mirmak" w:date="2011-08-17T07:35:00Z">
          <w:pPr>
            <w:pStyle w:val="PlainText"/>
          </w:pPr>
        </w:pPrChange>
      </w:pPr>
      <w:del w:id="3066" w:author="Michael Mirmak" w:date="2011-08-17T07:24:00Z">
        <w:r w:rsidRPr="00E6602D" w:rsidDel="004E6EA1">
          <w:rPr>
            <w:rFonts w:ascii="Times New Roman" w:hAnsi="Times New Roman" w:cs="Times New Roman"/>
            <w:sz w:val="24"/>
            <w:szCs w:val="24"/>
            <w:rPrChange w:id="3067" w:author="Michael Mirmak" w:date="2011-08-17T06:58:00Z">
              <w:rPr/>
            </w:rPrChange>
          </w:rPr>
          <w:delText xml:space="preserve">|               </w:delText>
        </w:r>
      </w:del>
      <w:r w:rsidRPr="00E6602D">
        <w:rPr>
          <w:rFonts w:ascii="Times New Roman" w:hAnsi="Times New Roman" w:cs="Times New Roman"/>
          <w:sz w:val="24"/>
          <w:szCs w:val="24"/>
          <w:rPrChange w:id="3068" w:author="Michael Mirmak" w:date="2011-08-17T06:58:00Z">
            <w:rPr/>
          </w:rPrChange>
        </w:rPr>
        <w:t>string without white spaces, consisting of three fields</w:t>
      </w:r>
      <w:ins w:id="3069" w:author="Michael Mirmak" w:date="2011-08-17T07:25:00Z">
        <w:r w:rsidR="004E6EA1">
          <w:rPr>
            <w:rFonts w:ascii="Times New Roman" w:hAnsi="Times New Roman" w:cs="Times New Roman"/>
            <w:sz w:val="24"/>
            <w:szCs w:val="24"/>
          </w:rPr>
          <w:t xml:space="preserve"> </w:t>
        </w:r>
      </w:ins>
    </w:p>
    <w:p w:rsidR="005F1462" w:rsidRPr="00E6602D" w:rsidDel="004E6EA1" w:rsidRDefault="005F1462" w:rsidP="00BB3290">
      <w:pPr>
        <w:pStyle w:val="PlainText"/>
        <w:spacing w:after="80"/>
        <w:rPr>
          <w:del w:id="3070" w:author="Michael Mirmak" w:date="2011-08-17T07:24:00Z"/>
          <w:rFonts w:ascii="Times New Roman" w:hAnsi="Times New Roman" w:cs="Times New Roman"/>
          <w:sz w:val="24"/>
          <w:szCs w:val="24"/>
          <w:rPrChange w:id="3071" w:author="Michael Mirmak" w:date="2011-08-17T06:58:00Z">
            <w:rPr>
              <w:del w:id="3072" w:author="Michael Mirmak" w:date="2011-08-17T07:24:00Z"/>
            </w:rPr>
          </w:rPrChange>
        </w:rPr>
        <w:pPrChange w:id="3073" w:author="Michael Mirmak" w:date="2011-08-17T07:35:00Z">
          <w:pPr>
            <w:pStyle w:val="PlainText"/>
          </w:pPr>
        </w:pPrChange>
      </w:pPr>
      <w:del w:id="3074" w:author="Michael Mirmak" w:date="2011-08-17T07:24:00Z">
        <w:r w:rsidRPr="00E6602D" w:rsidDel="004E6EA1">
          <w:rPr>
            <w:rFonts w:ascii="Times New Roman" w:hAnsi="Times New Roman" w:cs="Times New Roman"/>
            <w:sz w:val="24"/>
            <w:szCs w:val="24"/>
            <w:rPrChange w:id="3075" w:author="Michael Mirmak" w:date="2011-08-17T06:58:00Z">
              <w:rPr/>
            </w:rPrChange>
          </w:rPr>
          <w:delText xml:space="preserve">|               </w:delText>
        </w:r>
      </w:del>
      <w:r w:rsidRPr="00E6602D">
        <w:rPr>
          <w:rFonts w:ascii="Times New Roman" w:hAnsi="Times New Roman" w:cs="Times New Roman"/>
          <w:sz w:val="24"/>
          <w:szCs w:val="24"/>
          <w:rPrChange w:id="3076" w:author="Michael Mirmak" w:date="2011-08-17T06:58:00Z">
            <w:rPr/>
          </w:rPrChange>
        </w:rPr>
        <w:t>separated by an underscore ’_’.  The first field consists of</w:t>
      </w:r>
      <w:ins w:id="3077" w:author="Michael Mirmak" w:date="2011-08-17T07:24:00Z">
        <w:r w:rsidR="004E6EA1">
          <w:rPr>
            <w:rFonts w:ascii="Times New Roman" w:hAnsi="Times New Roman" w:cs="Times New Roman"/>
            <w:sz w:val="24"/>
            <w:szCs w:val="24"/>
          </w:rPr>
          <w:t xml:space="preserve"> </w:t>
        </w:r>
      </w:ins>
    </w:p>
    <w:p w:rsidR="005F1462" w:rsidRPr="00E6602D" w:rsidDel="004E6EA1" w:rsidRDefault="005F1462" w:rsidP="00BB3290">
      <w:pPr>
        <w:pStyle w:val="PlainText"/>
        <w:spacing w:after="80"/>
        <w:rPr>
          <w:del w:id="3078" w:author="Michael Mirmak" w:date="2011-08-17T07:24:00Z"/>
          <w:rFonts w:ascii="Times New Roman" w:hAnsi="Times New Roman" w:cs="Times New Roman"/>
          <w:sz w:val="24"/>
          <w:szCs w:val="24"/>
          <w:rPrChange w:id="3079" w:author="Michael Mirmak" w:date="2011-08-17T06:58:00Z">
            <w:rPr>
              <w:del w:id="3080" w:author="Michael Mirmak" w:date="2011-08-17T07:24:00Z"/>
            </w:rPr>
          </w:rPrChange>
        </w:rPr>
        <w:pPrChange w:id="3081" w:author="Michael Mirmak" w:date="2011-08-17T07:35:00Z">
          <w:pPr>
            <w:pStyle w:val="PlainText"/>
          </w:pPr>
        </w:pPrChange>
      </w:pPr>
      <w:del w:id="3082" w:author="Michael Mirmak" w:date="2011-08-17T07:24:00Z">
        <w:r w:rsidRPr="00E6602D" w:rsidDel="004E6EA1">
          <w:rPr>
            <w:rFonts w:ascii="Times New Roman" w:hAnsi="Times New Roman" w:cs="Times New Roman"/>
            <w:sz w:val="24"/>
            <w:szCs w:val="24"/>
            <w:rPrChange w:id="3083" w:author="Michael Mirmak" w:date="2011-08-17T06:58:00Z">
              <w:rPr/>
            </w:rPrChange>
          </w:rPr>
          <w:delText xml:space="preserve">|               </w:delText>
        </w:r>
      </w:del>
      <w:r w:rsidRPr="00E6602D">
        <w:rPr>
          <w:rFonts w:ascii="Times New Roman" w:hAnsi="Times New Roman" w:cs="Times New Roman"/>
          <w:sz w:val="24"/>
          <w:szCs w:val="24"/>
          <w:rPrChange w:id="3084" w:author="Michael Mirmak" w:date="2011-08-17T06:58:00Z">
            <w:rPr/>
          </w:rPrChange>
        </w:rPr>
        <w:t>the name of the operating system followed optionally by its</w:t>
      </w:r>
      <w:ins w:id="3085" w:author="Michael Mirmak" w:date="2011-08-17T07:24:00Z">
        <w:r w:rsidR="004E6EA1">
          <w:rPr>
            <w:rFonts w:ascii="Times New Roman" w:hAnsi="Times New Roman" w:cs="Times New Roman"/>
            <w:sz w:val="24"/>
            <w:szCs w:val="24"/>
          </w:rPr>
          <w:t xml:space="preserve"> </w:t>
        </w:r>
      </w:ins>
    </w:p>
    <w:p w:rsidR="005F1462" w:rsidRPr="00E6602D" w:rsidDel="004E6EA1" w:rsidRDefault="005F1462" w:rsidP="00BB3290">
      <w:pPr>
        <w:pStyle w:val="PlainText"/>
        <w:spacing w:after="80"/>
        <w:rPr>
          <w:del w:id="3086" w:author="Michael Mirmak" w:date="2011-08-17T07:25:00Z"/>
          <w:rFonts w:ascii="Times New Roman" w:hAnsi="Times New Roman" w:cs="Times New Roman"/>
          <w:sz w:val="24"/>
          <w:szCs w:val="24"/>
          <w:rPrChange w:id="3087" w:author="Michael Mirmak" w:date="2011-08-17T06:58:00Z">
            <w:rPr>
              <w:del w:id="3088" w:author="Michael Mirmak" w:date="2011-08-17T07:25:00Z"/>
            </w:rPr>
          </w:rPrChange>
        </w:rPr>
        <w:pPrChange w:id="3089" w:author="Michael Mirmak" w:date="2011-08-17T07:35:00Z">
          <w:pPr>
            <w:pStyle w:val="PlainText"/>
          </w:pPr>
        </w:pPrChange>
      </w:pPr>
      <w:del w:id="3090" w:author="Michael Mirmak" w:date="2011-08-17T07:24:00Z">
        <w:r w:rsidRPr="00E6602D" w:rsidDel="004E6EA1">
          <w:rPr>
            <w:rFonts w:ascii="Times New Roman" w:hAnsi="Times New Roman" w:cs="Times New Roman"/>
            <w:sz w:val="24"/>
            <w:szCs w:val="24"/>
            <w:rPrChange w:id="3091" w:author="Michael Mirmak" w:date="2011-08-17T06:58:00Z">
              <w:rPr/>
            </w:rPrChange>
          </w:rPr>
          <w:delText xml:space="preserve">|               </w:delText>
        </w:r>
      </w:del>
      <w:r w:rsidRPr="00E6602D">
        <w:rPr>
          <w:rFonts w:ascii="Times New Roman" w:hAnsi="Times New Roman" w:cs="Times New Roman"/>
          <w:sz w:val="24"/>
          <w:szCs w:val="24"/>
          <w:rPrChange w:id="3092" w:author="Michael Mirmak" w:date="2011-08-17T06:58:00Z">
            <w:rPr/>
          </w:rPrChange>
        </w:rPr>
        <w:t>version.  The second field consists of the name of the</w:t>
      </w:r>
      <w:ins w:id="3093" w:author="Michael Mirmak" w:date="2011-08-17T07:25:00Z">
        <w:r w:rsidR="004E6EA1">
          <w:rPr>
            <w:rFonts w:ascii="Times New Roman" w:hAnsi="Times New Roman" w:cs="Times New Roman"/>
            <w:sz w:val="24"/>
            <w:szCs w:val="24"/>
          </w:rPr>
          <w:t xml:space="preserve"> </w:t>
        </w:r>
      </w:ins>
    </w:p>
    <w:p w:rsidR="005F1462" w:rsidRPr="00E6602D" w:rsidDel="004E6EA1" w:rsidRDefault="005F1462" w:rsidP="00BB3290">
      <w:pPr>
        <w:pStyle w:val="PlainText"/>
        <w:spacing w:after="80"/>
        <w:rPr>
          <w:del w:id="3094" w:author="Michael Mirmak" w:date="2011-08-17T07:25:00Z"/>
          <w:rFonts w:ascii="Times New Roman" w:hAnsi="Times New Roman" w:cs="Times New Roman"/>
          <w:sz w:val="24"/>
          <w:szCs w:val="24"/>
          <w:rPrChange w:id="3095" w:author="Michael Mirmak" w:date="2011-08-17T06:58:00Z">
            <w:rPr>
              <w:del w:id="3096" w:author="Michael Mirmak" w:date="2011-08-17T07:25:00Z"/>
            </w:rPr>
          </w:rPrChange>
        </w:rPr>
        <w:pPrChange w:id="3097" w:author="Michael Mirmak" w:date="2011-08-17T07:35:00Z">
          <w:pPr>
            <w:pStyle w:val="PlainText"/>
          </w:pPr>
        </w:pPrChange>
      </w:pPr>
      <w:del w:id="3098" w:author="Michael Mirmak" w:date="2011-08-17T07:24:00Z">
        <w:r w:rsidRPr="00E6602D" w:rsidDel="004E6EA1">
          <w:rPr>
            <w:rFonts w:ascii="Times New Roman" w:hAnsi="Times New Roman" w:cs="Times New Roman"/>
            <w:sz w:val="24"/>
            <w:szCs w:val="24"/>
            <w:rPrChange w:id="3099" w:author="Michael Mirmak" w:date="2011-08-17T06:58:00Z">
              <w:rPr/>
            </w:rPrChange>
          </w:rPr>
          <w:delText xml:space="preserve">|               </w:delText>
        </w:r>
      </w:del>
      <w:r w:rsidRPr="00E6602D">
        <w:rPr>
          <w:rFonts w:ascii="Times New Roman" w:hAnsi="Times New Roman" w:cs="Times New Roman"/>
          <w:sz w:val="24"/>
          <w:szCs w:val="24"/>
          <w:rPrChange w:id="3100" w:author="Michael Mirmak" w:date="2011-08-17T06:58:00Z">
            <w:rPr/>
          </w:rPrChange>
        </w:rPr>
        <w:t>compiler followed by optionally by its version.  The third</w:t>
      </w:r>
      <w:ins w:id="3101" w:author="Michael Mirmak" w:date="2011-08-17T07:25:00Z">
        <w:r w:rsidR="004E6EA1">
          <w:rPr>
            <w:rFonts w:ascii="Times New Roman" w:hAnsi="Times New Roman" w:cs="Times New Roman"/>
            <w:sz w:val="24"/>
            <w:szCs w:val="24"/>
          </w:rPr>
          <w:t xml:space="preserve"> </w:t>
        </w:r>
      </w:ins>
    </w:p>
    <w:p w:rsidR="005F1462" w:rsidRPr="00E6602D" w:rsidDel="004E6EA1" w:rsidRDefault="005F1462" w:rsidP="00BB3290">
      <w:pPr>
        <w:pStyle w:val="PlainText"/>
        <w:spacing w:after="80"/>
        <w:rPr>
          <w:del w:id="3102" w:author="Michael Mirmak" w:date="2011-08-17T07:25:00Z"/>
          <w:rFonts w:ascii="Times New Roman" w:hAnsi="Times New Roman" w:cs="Times New Roman"/>
          <w:sz w:val="24"/>
          <w:szCs w:val="24"/>
          <w:rPrChange w:id="3103" w:author="Michael Mirmak" w:date="2011-08-17T06:58:00Z">
            <w:rPr>
              <w:del w:id="3104" w:author="Michael Mirmak" w:date="2011-08-17T07:25:00Z"/>
            </w:rPr>
          </w:rPrChange>
        </w:rPr>
        <w:pPrChange w:id="3105" w:author="Michael Mirmak" w:date="2011-08-17T07:35:00Z">
          <w:pPr>
            <w:pStyle w:val="PlainText"/>
          </w:pPr>
        </w:pPrChange>
      </w:pPr>
      <w:del w:id="3106" w:author="Michael Mirmak" w:date="2011-08-17T07:24:00Z">
        <w:r w:rsidRPr="00E6602D" w:rsidDel="004E6EA1">
          <w:rPr>
            <w:rFonts w:ascii="Times New Roman" w:hAnsi="Times New Roman" w:cs="Times New Roman"/>
            <w:sz w:val="24"/>
            <w:szCs w:val="24"/>
            <w:rPrChange w:id="3107" w:author="Michael Mirmak" w:date="2011-08-17T06:58:00Z">
              <w:rPr/>
            </w:rPrChange>
          </w:rPr>
          <w:delText xml:space="preserve">|               </w:delText>
        </w:r>
      </w:del>
      <w:r w:rsidRPr="00E6602D">
        <w:rPr>
          <w:rFonts w:ascii="Times New Roman" w:hAnsi="Times New Roman" w:cs="Times New Roman"/>
          <w:sz w:val="24"/>
          <w:szCs w:val="24"/>
          <w:rPrChange w:id="3108" w:author="Michael Mirmak" w:date="2011-08-17T06:58:00Z">
            <w:rPr/>
          </w:rPrChange>
        </w:rPr>
        <w:t>field is an integer indicating the platform architecture.  If</w:t>
      </w:r>
      <w:ins w:id="3109" w:author="Michael Mirmak" w:date="2011-08-17T07:25:00Z">
        <w:r w:rsidR="004E6EA1">
          <w:rPr>
            <w:rFonts w:ascii="Times New Roman" w:hAnsi="Times New Roman" w:cs="Times New Roman"/>
            <w:sz w:val="24"/>
            <w:szCs w:val="24"/>
          </w:rPr>
          <w:t xml:space="preserve"> </w:t>
        </w:r>
      </w:ins>
    </w:p>
    <w:p w:rsidR="005F1462" w:rsidRPr="00E6602D" w:rsidDel="004E6EA1" w:rsidRDefault="005F1462" w:rsidP="00BB3290">
      <w:pPr>
        <w:pStyle w:val="PlainText"/>
        <w:spacing w:after="80"/>
        <w:rPr>
          <w:del w:id="3110" w:author="Michael Mirmak" w:date="2011-08-17T07:25:00Z"/>
          <w:rFonts w:ascii="Times New Roman" w:hAnsi="Times New Roman" w:cs="Times New Roman"/>
          <w:sz w:val="24"/>
          <w:szCs w:val="24"/>
          <w:rPrChange w:id="3111" w:author="Michael Mirmak" w:date="2011-08-17T06:58:00Z">
            <w:rPr>
              <w:del w:id="3112" w:author="Michael Mirmak" w:date="2011-08-17T07:25:00Z"/>
            </w:rPr>
          </w:rPrChange>
        </w:rPr>
        <w:pPrChange w:id="3113" w:author="Michael Mirmak" w:date="2011-08-17T07:35:00Z">
          <w:pPr>
            <w:pStyle w:val="PlainText"/>
          </w:pPr>
        </w:pPrChange>
      </w:pPr>
      <w:del w:id="3114" w:author="Michael Mirmak" w:date="2011-08-17T07:24:00Z">
        <w:r w:rsidRPr="00E6602D" w:rsidDel="004E6EA1">
          <w:rPr>
            <w:rFonts w:ascii="Times New Roman" w:hAnsi="Times New Roman" w:cs="Times New Roman"/>
            <w:sz w:val="24"/>
            <w:szCs w:val="24"/>
            <w:rPrChange w:id="3115" w:author="Michael Mirmak" w:date="2011-08-17T06:58:00Z">
              <w:rPr/>
            </w:rPrChange>
          </w:rPr>
          <w:delText xml:space="preserve">|               </w:delText>
        </w:r>
      </w:del>
      <w:r w:rsidRPr="00E6602D">
        <w:rPr>
          <w:rFonts w:ascii="Times New Roman" w:hAnsi="Times New Roman" w:cs="Times New Roman"/>
          <w:sz w:val="24"/>
          <w:szCs w:val="24"/>
          <w:rPrChange w:id="3116" w:author="Michael Mirmak" w:date="2011-08-17T06:58:00Z">
            <w:rPr/>
          </w:rPrChange>
        </w:rPr>
        <w:t>the version for either the operating system or the compiler</w:t>
      </w:r>
      <w:ins w:id="3117" w:author="Michael Mirmak" w:date="2011-08-17T07:25:00Z">
        <w:r w:rsidR="004E6EA1">
          <w:rPr>
            <w:rFonts w:ascii="Times New Roman" w:hAnsi="Times New Roman" w:cs="Times New Roman"/>
            <w:sz w:val="24"/>
            <w:szCs w:val="24"/>
          </w:rPr>
          <w:t xml:space="preserve"> </w:t>
        </w:r>
      </w:ins>
    </w:p>
    <w:p w:rsidR="005F1462" w:rsidRPr="00E6602D" w:rsidDel="004E6EA1" w:rsidRDefault="005F1462" w:rsidP="00BB3290">
      <w:pPr>
        <w:pStyle w:val="PlainText"/>
        <w:spacing w:after="80"/>
        <w:rPr>
          <w:del w:id="3118" w:author="Michael Mirmak" w:date="2011-08-17T07:25:00Z"/>
          <w:rFonts w:ascii="Times New Roman" w:hAnsi="Times New Roman" w:cs="Times New Roman"/>
          <w:sz w:val="24"/>
          <w:szCs w:val="24"/>
          <w:rPrChange w:id="3119" w:author="Michael Mirmak" w:date="2011-08-17T06:58:00Z">
            <w:rPr>
              <w:del w:id="3120" w:author="Michael Mirmak" w:date="2011-08-17T07:25:00Z"/>
            </w:rPr>
          </w:rPrChange>
        </w:rPr>
        <w:pPrChange w:id="3121" w:author="Michael Mirmak" w:date="2011-08-17T07:35:00Z">
          <w:pPr>
            <w:pStyle w:val="PlainText"/>
          </w:pPr>
        </w:pPrChange>
      </w:pPr>
      <w:del w:id="3122" w:author="Michael Mirmak" w:date="2011-08-17T07:24:00Z">
        <w:r w:rsidRPr="00E6602D" w:rsidDel="004E6EA1">
          <w:rPr>
            <w:rFonts w:ascii="Times New Roman" w:hAnsi="Times New Roman" w:cs="Times New Roman"/>
            <w:sz w:val="24"/>
            <w:szCs w:val="24"/>
            <w:rPrChange w:id="3123" w:author="Michael Mirmak" w:date="2011-08-17T06:58:00Z">
              <w:rPr/>
            </w:rPrChange>
          </w:rPr>
          <w:delText xml:space="preserve">|               </w:delText>
        </w:r>
      </w:del>
      <w:r w:rsidRPr="00E6602D">
        <w:rPr>
          <w:rFonts w:ascii="Times New Roman" w:hAnsi="Times New Roman" w:cs="Times New Roman"/>
          <w:sz w:val="24"/>
          <w:szCs w:val="24"/>
          <w:rPrChange w:id="3124" w:author="Michael Mirmak" w:date="2011-08-17T06:58:00Z">
            <w:rPr/>
          </w:rPrChange>
        </w:rPr>
        <w:t>contains an underscore, it must be converted to a hyphen ‘-‘.</w:t>
      </w:r>
      <w:ins w:id="3125" w:author="Michael Mirmak" w:date="2011-08-17T07:25:00Z">
        <w:r w:rsidR="004E6EA1">
          <w:rPr>
            <w:rFonts w:ascii="Times New Roman" w:hAnsi="Times New Roman" w:cs="Times New Roman"/>
            <w:sz w:val="24"/>
            <w:szCs w:val="24"/>
          </w:rPr>
          <w:t xml:space="preserve"> </w:t>
        </w:r>
      </w:ins>
    </w:p>
    <w:p w:rsidR="005F1462" w:rsidRPr="00E6602D" w:rsidDel="004E6EA1" w:rsidRDefault="005F1462" w:rsidP="00BB3290">
      <w:pPr>
        <w:pStyle w:val="PlainText"/>
        <w:spacing w:after="80"/>
        <w:rPr>
          <w:del w:id="3126" w:author="Michael Mirmak" w:date="2011-08-17T07:25:00Z"/>
          <w:rFonts w:ascii="Times New Roman" w:hAnsi="Times New Roman" w:cs="Times New Roman"/>
          <w:sz w:val="24"/>
          <w:szCs w:val="24"/>
          <w:rPrChange w:id="3127" w:author="Michael Mirmak" w:date="2011-08-17T06:58:00Z">
            <w:rPr>
              <w:del w:id="3128" w:author="Michael Mirmak" w:date="2011-08-17T07:25:00Z"/>
            </w:rPr>
          </w:rPrChange>
        </w:rPr>
        <w:pPrChange w:id="3129" w:author="Michael Mirmak" w:date="2011-08-17T07:35:00Z">
          <w:pPr>
            <w:pStyle w:val="PlainText"/>
          </w:pPr>
        </w:pPrChange>
      </w:pPr>
      <w:del w:id="3130" w:author="Michael Mirmak" w:date="2011-08-17T07:24:00Z">
        <w:r w:rsidRPr="00E6602D" w:rsidDel="004E6EA1">
          <w:rPr>
            <w:rFonts w:ascii="Times New Roman" w:hAnsi="Times New Roman" w:cs="Times New Roman"/>
            <w:sz w:val="24"/>
            <w:szCs w:val="24"/>
            <w:rPrChange w:id="3131" w:author="Michael Mirmak" w:date="2011-08-17T06:58:00Z">
              <w:rPr/>
            </w:rPrChange>
          </w:rPr>
          <w:delText xml:space="preserve">|               </w:delText>
        </w:r>
      </w:del>
      <w:r w:rsidRPr="00E6602D">
        <w:rPr>
          <w:rFonts w:ascii="Times New Roman" w:hAnsi="Times New Roman" w:cs="Times New Roman"/>
          <w:sz w:val="24"/>
          <w:szCs w:val="24"/>
          <w:rPrChange w:id="3132" w:author="Michael Mirmak" w:date="2011-08-17T06:58:00Z">
            <w:rPr/>
          </w:rPrChange>
        </w:rPr>
        <w:t>This is so that an underscore is only present as a separation</w:t>
      </w:r>
      <w:ins w:id="3133" w:author="Michael Mirmak" w:date="2011-08-17T07:25:00Z">
        <w:r w:rsidR="004E6EA1">
          <w:rPr>
            <w:rFonts w:ascii="Times New Roman" w:hAnsi="Times New Roman" w:cs="Times New Roman"/>
            <w:sz w:val="24"/>
            <w:szCs w:val="24"/>
          </w:rPr>
          <w:t xml:space="preserve"> </w:t>
        </w:r>
      </w:ins>
    </w:p>
    <w:p w:rsidR="00E417FF" w:rsidRPr="00E6602D" w:rsidRDefault="005F1462" w:rsidP="00BB3290">
      <w:pPr>
        <w:pStyle w:val="PlainText"/>
        <w:spacing w:after="80"/>
        <w:rPr>
          <w:rFonts w:ascii="Times New Roman" w:hAnsi="Times New Roman" w:cs="Times New Roman"/>
          <w:sz w:val="24"/>
          <w:szCs w:val="24"/>
          <w:rPrChange w:id="3134" w:author="Michael Mirmak" w:date="2011-08-17T06:58:00Z">
            <w:rPr/>
          </w:rPrChange>
        </w:rPr>
        <w:pPrChange w:id="3135" w:author="Michael Mirmak" w:date="2011-08-17T07:35:00Z">
          <w:pPr>
            <w:pStyle w:val="PlainText"/>
          </w:pPr>
        </w:pPrChange>
      </w:pPr>
      <w:del w:id="3136" w:author="Michael Mirmak" w:date="2011-08-17T07:24:00Z">
        <w:r w:rsidRPr="00E6602D" w:rsidDel="004E6EA1">
          <w:rPr>
            <w:rFonts w:ascii="Times New Roman" w:hAnsi="Times New Roman" w:cs="Times New Roman"/>
            <w:sz w:val="24"/>
            <w:szCs w:val="24"/>
            <w:rPrChange w:id="3137" w:author="Michael Mirmak" w:date="2011-08-17T06:58:00Z">
              <w:rPr/>
            </w:rPrChange>
          </w:rPr>
          <w:delText xml:space="preserve">|               </w:delText>
        </w:r>
      </w:del>
      <w:r w:rsidRPr="00E6602D">
        <w:rPr>
          <w:rFonts w:ascii="Times New Roman" w:hAnsi="Times New Roman" w:cs="Times New Roman"/>
          <w:sz w:val="24"/>
          <w:szCs w:val="24"/>
          <w:rPrChange w:id="3138" w:author="Michael Mirmak" w:date="2011-08-17T06:58:00Z">
            <w:rPr/>
          </w:rPrChange>
        </w:rPr>
        <w:t>character in the entry.</w:t>
      </w:r>
    </w:p>
    <w:p w:rsidR="004E6EA1" w:rsidRDefault="004E6EA1" w:rsidP="00F51A5F">
      <w:pPr>
        <w:pStyle w:val="PlainText"/>
        <w:rPr>
          <w:ins w:id="3139" w:author="Michael Mirmak" w:date="2011-08-17T07:25:00Z"/>
          <w:rFonts w:ascii="Times New Roman" w:hAnsi="Times New Roman" w:cs="Times New Roman"/>
          <w:sz w:val="24"/>
          <w:szCs w:val="24"/>
        </w:rPr>
      </w:pPr>
    </w:p>
    <w:p w:rsidR="005F1462" w:rsidRPr="00E6602D" w:rsidDel="00AA5F12" w:rsidRDefault="00E417FF" w:rsidP="00F51A5F">
      <w:pPr>
        <w:pStyle w:val="PlainText"/>
        <w:rPr>
          <w:del w:id="3140" w:author="Michael Mirmak" w:date="2011-08-17T07:18:00Z"/>
          <w:rFonts w:ascii="Times New Roman" w:hAnsi="Times New Roman" w:cs="Times New Roman"/>
          <w:sz w:val="24"/>
          <w:szCs w:val="24"/>
          <w:rPrChange w:id="3141" w:author="Michael Mirmak" w:date="2011-08-17T06:58:00Z">
            <w:rPr>
              <w:del w:id="3142" w:author="Michael Mirmak" w:date="2011-08-17T07:18:00Z"/>
            </w:rPr>
          </w:rPrChange>
        </w:rPr>
      </w:pPr>
      <w:del w:id="3143" w:author="Michael Mirmak" w:date="2011-08-17T07:25:00Z">
        <w:r w:rsidRPr="00E6602D" w:rsidDel="004E6EA1">
          <w:rPr>
            <w:rFonts w:ascii="Times New Roman" w:hAnsi="Times New Roman" w:cs="Times New Roman"/>
            <w:sz w:val="24"/>
            <w:szCs w:val="24"/>
            <w:rPrChange w:id="3144" w:author="Michael Mirmak" w:date="2011-08-17T06:58:00Z">
              <w:rPr/>
            </w:rPrChange>
          </w:rPr>
          <w:br w:type="page"/>
        </w:r>
      </w:del>
      <w:del w:id="3145" w:author="Michael Mirmak" w:date="2011-08-17T07:17:00Z">
        <w:r w:rsidR="005F1462" w:rsidRPr="00E6602D" w:rsidDel="00AA5F12">
          <w:rPr>
            <w:rFonts w:ascii="Times New Roman" w:hAnsi="Times New Roman" w:cs="Times New Roman"/>
            <w:sz w:val="24"/>
            <w:szCs w:val="24"/>
            <w:rPrChange w:id="3146" w:author="Michael Mirmak" w:date="2011-08-17T06:58:00Z">
              <w:rPr/>
            </w:rPrChange>
          </w:rPr>
          <w:lastRenderedPageBreak/>
          <w:delText xml:space="preserve">|               </w:delText>
        </w:r>
      </w:del>
      <w:r w:rsidR="005F1462" w:rsidRPr="00E6602D">
        <w:rPr>
          <w:rFonts w:ascii="Times New Roman" w:hAnsi="Times New Roman" w:cs="Times New Roman"/>
          <w:sz w:val="24"/>
          <w:szCs w:val="24"/>
          <w:rPrChange w:id="3147" w:author="Michael Mirmak" w:date="2011-08-17T06:58:00Z">
            <w:rPr/>
          </w:rPrChange>
        </w:rPr>
        <w:t xml:space="preserve">The architecture entry can be either </w:t>
      </w:r>
      <w:del w:id="3148" w:author="Michael Mirmak" w:date="2011-08-17T06:01:00Z">
        <w:r w:rsidR="005F1462" w:rsidRPr="00E6602D" w:rsidDel="006659CF">
          <w:rPr>
            <w:rFonts w:ascii="Times New Roman" w:hAnsi="Times New Roman" w:cs="Times New Roman"/>
            <w:sz w:val="24"/>
            <w:szCs w:val="24"/>
            <w:rPrChange w:id="3149" w:author="Michael Mirmak" w:date="2011-08-17T06:58:00Z">
              <w:rPr/>
            </w:rPrChange>
          </w:rPr>
          <w:delText>“</w:delText>
        </w:r>
      </w:del>
      <w:ins w:id="3150" w:author="Michael Mirmak" w:date="2011-08-17T06:01:00Z">
        <w:r w:rsidR="006659CF" w:rsidRPr="00E6602D">
          <w:rPr>
            <w:rFonts w:ascii="Times New Roman" w:hAnsi="Times New Roman" w:cs="Times New Roman"/>
            <w:sz w:val="24"/>
            <w:szCs w:val="24"/>
            <w:rPrChange w:id="3151" w:author="Michael Mirmak" w:date="2011-08-17T06:58:00Z">
              <w:rPr/>
            </w:rPrChange>
          </w:rPr>
          <w:t>'</w:t>
        </w:r>
      </w:ins>
      <w:r w:rsidR="005F1462" w:rsidRPr="00E6602D">
        <w:rPr>
          <w:rFonts w:ascii="Times New Roman" w:hAnsi="Times New Roman" w:cs="Times New Roman"/>
          <w:sz w:val="24"/>
          <w:szCs w:val="24"/>
          <w:rPrChange w:id="3152" w:author="Michael Mirmak" w:date="2011-08-17T06:58:00Z">
            <w:rPr/>
          </w:rPrChange>
        </w:rPr>
        <w:t>32</w:t>
      </w:r>
      <w:del w:id="3153" w:author="Michael Mirmak" w:date="2011-08-17T06:01:00Z">
        <w:r w:rsidR="005F1462" w:rsidRPr="00E6602D" w:rsidDel="006659CF">
          <w:rPr>
            <w:rFonts w:ascii="Times New Roman" w:hAnsi="Times New Roman" w:cs="Times New Roman"/>
            <w:sz w:val="24"/>
            <w:szCs w:val="24"/>
            <w:rPrChange w:id="3154" w:author="Michael Mirmak" w:date="2011-08-17T06:58:00Z">
              <w:rPr/>
            </w:rPrChange>
          </w:rPr>
          <w:delText>”</w:delText>
        </w:r>
      </w:del>
      <w:ins w:id="3155" w:author="Michael Mirmak" w:date="2011-08-17T06:01:00Z">
        <w:r w:rsidR="006659CF" w:rsidRPr="00E6602D">
          <w:rPr>
            <w:rFonts w:ascii="Times New Roman" w:hAnsi="Times New Roman" w:cs="Times New Roman"/>
            <w:sz w:val="24"/>
            <w:szCs w:val="24"/>
            <w:rPrChange w:id="3156" w:author="Michael Mirmak" w:date="2011-08-17T06:58:00Z">
              <w:rPr/>
            </w:rPrChange>
          </w:rPr>
          <w:t>'</w:t>
        </w:r>
      </w:ins>
      <w:r w:rsidR="005F1462" w:rsidRPr="00E6602D">
        <w:rPr>
          <w:rFonts w:ascii="Times New Roman" w:hAnsi="Times New Roman" w:cs="Times New Roman"/>
          <w:sz w:val="24"/>
          <w:szCs w:val="24"/>
          <w:rPrChange w:id="3157" w:author="Michael Mirmak" w:date="2011-08-17T06:58:00Z">
            <w:rPr/>
          </w:rPrChange>
        </w:rPr>
        <w:t xml:space="preserve"> or </w:t>
      </w:r>
      <w:del w:id="3158" w:author="Michael Mirmak" w:date="2011-08-17T06:01:00Z">
        <w:r w:rsidR="005F1462" w:rsidRPr="00E6602D" w:rsidDel="006659CF">
          <w:rPr>
            <w:rFonts w:ascii="Times New Roman" w:hAnsi="Times New Roman" w:cs="Times New Roman"/>
            <w:sz w:val="24"/>
            <w:szCs w:val="24"/>
            <w:rPrChange w:id="3159" w:author="Michael Mirmak" w:date="2011-08-17T06:58:00Z">
              <w:rPr/>
            </w:rPrChange>
          </w:rPr>
          <w:delText>“</w:delText>
        </w:r>
      </w:del>
      <w:ins w:id="3160" w:author="Michael Mirmak" w:date="2011-08-17T06:01:00Z">
        <w:r w:rsidR="006659CF" w:rsidRPr="00E6602D">
          <w:rPr>
            <w:rFonts w:ascii="Times New Roman" w:hAnsi="Times New Roman" w:cs="Times New Roman"/>
            <w:sz w:val="24"/>
            <w:szCs w:val="24"/>
            <w:rPrChange w:id="3161" w:author="Michael Mirmak" w:date="2011-08-17T06:58:00Z">
              <w:rPr/>
            </w:rPrChange>
          </w:rPr>
          <w:t>'</w:t>
        </w:r>
      </w:ins>
      <w:r w:rsidR="005F1462" w:rsidRPr="00E6602D">
        <w:rPr>
          <w:rFonts w:ascii="Times New Roman" w:hAnsi="Times New Roman" w:cs="Times New Roman"/>
          <w:sz w:val="24"/>
          <w:szCs w:val="24"/>
          <w:rPrChange w:id="3162" w:author="Michael Mirmak" w:date="2011-08-17T06:58:00Z">
            <w:rPr/>
          </w:rPrChange>
        </w:rPr>
        <w:t>64</w:t>
      </w:r>
      <w:del w:id="3163" w:author="Michael Mirmak" w:date="2011-08-17T06:01:00Z">
        <w:r w:rsidR="005F1462" w:rsidRPr="00E6602D" w:rsidDel="006659CF">
          <w:rPr>
            <w:rFonts w:ascii="Times New Roman" w:hAnsi="Times New Roman" w:cs="Times New Roman"/>
            <w:sz w:val="24"/>
            <w:szCs w:val="24"/>
            <w:rPrChange w:id="3164" w:author="Michael Mirmak" w:date="2011-08-17T06:58:00Z">
              <w:rPr/>
            </w:rPrChange>
          </w:rPr>
          <w:delText>”</w:delText>
        </w:r>
      </w:del>
      <w:ins w:id="3165" w:author="Michael Mirmak" w:date="2011-08-17T06:01:00Z">
        <w:r w:rsidR="006659CF" w:rsidRPr="00E6602D">
          <w:rPr>
            <w:rFonts w:ascii="Times New Roman" w:hAnsi="Times New Roman" w:cs="Times New Roman"/>
            <w:sz w:val="24"/>
            <w:szCs w:val="24"/>
            <w:rPrChange w:id="3166" w:author="Michael Mirmak" w:date="2011-08-17T06:58:00Z">
              <w:rPr/>
            </w:rPrChange>
          </w:rPr>
          <w:t>'</w:t>
        </w:r>
      </w:ins>
      <w:r w:rsidR="005F1462" w:rsidRPr="00E6602D">
        <w:rPr>
          <w:rFonts w:ascii="Times New Roman" w:hAnsi="Times New Roman" w:cs="Times New Roman"/>
          <w:sz w:val="24"/>
          <w:szCs w:val="24"/>
          <w:rPrChange w:id="3167" w:author="Michael Mirmak" w:date="2011-08-17T06:58:00Z">
            <w:rPr/>
          </w:rPrChange>
        </w:rPr>
        <w:t>.  Examples</w:t>
      </w:r>
    </w:p>
    <w:p w:rsidR="005F1462" w:rsidRPr="00E6602D" w:rsidRDefault="005F1462" w:rsidP="00F51A5F">
      <w:pPr>
        <w:pStyle w:val="PlainText"/>
        <w:rPr>
          <w:rFonts w:ascii="Times New Roman" w:hAnsi="Times New Roman" w:cs="Times New Roman"/>
          <w:sz w:val="24"/>
          <w:szCs w:val="24"/>
          <w:rPrChange w:id="3168" w:author="Michael Mirmak" w:date="2011-08-17T06:58:00Z">
            <w:rPr/>
          </w:rPrChange>
        </w:rPr>
      </w:pPr>
      <w:del w:id="3169" w:author="Michael Mirmak" w:date="2011-08-17T07:18:00Z">
        <w:r w:rsidRPr="00E6602D" w:rsidDel="00AA5F12">
          <w:rPr>
            <w:rFonts w:ascii="Times New Roman" w:hAnsi="Times New Roman" w:cs="Times New Roman"/>
            <w:sz w:val="24"/>
            <w:szCs w:val="24"/>
            <w:rPrChange w:id="3170" w:author="Michael Mirmak" w:date="2011-08-17T06:58:00Z">
              <w:rPr/>
            </w:rPrChange>
          </w:rPr>
          <w:delText xml:space="preserve">|               </w:delText>
        </w:r>
      </w:del>
      <w:ins w:id="3171" w:author="Michael Mirmak" w:date="2011-08-17T07:18:00Z">
        <w:r w:rsidR="00AA5F12">
          <w:rPr>
            <w:rFonts w:ascii="Times New Roman" w:hAnsi="Times New Roman" w:cs="Times New Roman"/>
            <w:sz w:val="24"/>
            <w:szCs w:val="24"/>
          </w:rPr>
          <w:t xml:space="preserve"> </w:t>
        </w:r>
      </w:ins>
      <w:r w:rsidRPr="00E6602D">
        <w:rPr>
          <w:rFonts w:ascii="Times New Roman" w:hAnsi="Times New Roman" w:cs="Times New Roman"/>
          <w:sz w:val="24"/>
          <w:szCs w:val="24"/>
          <w:rPrChange w:id="3172" w:author="Michael Mirmak" w:date="2011-08-17T06:58:00Z">
            <w:rPr/>
          </w:rPrChange>
        </w:rPr>
        <w:t>of Platform_Compiler_Bits:</w:t>
      </w:r>
    </w:p>
    <w:p w:rsidR="005F1462" w:rsidRPr="00E6602D" w:rsidRDefault="005F1462" w:rsidP="00F51A5F">
      <w:pPr>
        <w:pStyle w:val="PlainText"/>
        <w:rPr>
          <w:rFonts w:ascii="Times New Roman" w:hAnsi="Times New Roman" w:cs="Times New Roman"/>
          <w:sz w:val="24"/>
          <w:szCs w:val="24"/>
          <w:rPrChange w:id="3173" w:author="Michael Mirmak" w:date="2011-08-17T06:58:00Z">
            <w:rPr/>
          </w:rPrChange>
        </w:rPr>
      </w:pPr>
      <w:del w:id="3174" w:author="Michael Mirmak" w:date="2011-08-17T07:18:00Z">
        <w:r w:rsidRPr="00E6602D" w:rsidDel="00AA5F12">
          <w:rPr>
            <w:rFonts w:ascii="Times New Roman" w:hAnsi="Times New Roman" w:cs="Times New Roman"/>
            <w:sz w:val="24"/>
            <w:szCs w:val="24"/>
            <w:rPrChange w:id="3175" w:author="Michael Mirmak" w:date="2011-08-17T06:58:00Z">
              <w:rPr/>
            </w:rPrChange>
          </w:rPr>
          <w:delText>|</w:delText>
        </w:r>
      </w:del>
    </w:p>
    <w:p w:rsidR="005F1462" w:rsidRPr="00E6602D" w:rsidRDefault="005F1462" w:rsidP="00791F3D">
      <w:pPr>
        <w:pStyle w:val="PlainText"/>
        <w:ind w:left="360"/>
        <w:rPr>
          <w:rFonts w:ascii="Times New Roman" w:hAnsi="Times New Roman" w:cs="Times New Roman"/>
          <w:sz w:val="24"/>
          <w:szCs w:val="24"/>
          <w:rPrChange w:id="3176" w:author="Michael Mirmak" w:date="2011-08-17T06:58:00Z">
            <w:rPr/>
          </w:rPrChange>
        </w:rPr>
      </w:pPr>
      <w:del w:id="3177" w:author="Michael Mirmak" w:date="2011-08-17T07:22:00Z">
        <w:r w:rsidRPr="00E6602D" w:rsidDel="00791F3D">
          <w:rPr>
            <w:rFonts w:ascii="Times New Roman" w:hAnsi="Times New Roman" w:cs="Times New Roman"/>
            <w:sz w:val="24"/>
            <w:szCs w:val="24"/>
            <w:rPrChange w:id="3178" w:author="Michael Mirmak" w:date="2011-08-17T06:58:00Z">
              <w:rPr/>
            </w:rPrChange>
          </w:rPr>
          <w:delText xml:space="preserve">|                 </w:delText>
        </w:r>
      </w:del>
      <w:r w:rsidRPr="00E6602D">
        <w:rPr>
          <w:rFonts w:ascii="Times New Roman" w:hAnsi="Times New Roman" w:cs="Times New Roman"/>
          <w:sz w:val="24"/>
          <w:szCs w:val="24"/>
          <w:rPrChange w:id="3179" w:author="Michael Mirmak" w:date="2011-08-17T06:58:00Z">
            <w:rPr/>
          </w:rPrChange>
        </w:rPr>
        <w:t>Linux_gcc3.2.3_32</w:t>
      </w:r>
    </w:p>
    <w:p w:rsidR="005F1462" w:rsidRPr="00E6602D" w:rsidRDefault="005F1462" w:rsidP="00791F3D">
      <w:pPr>
        <w:pStyle w:val="PlainText"/>
        <w:ind w:left="360"/>
        <w:rPr>
          <w:rFonts w:ascii="Times New Roman" w:hAnsi="Times New Roman" w:cs="Times New Roman"/>
          <w:sz w:val="24"/>
          <w:szCs w:val="24"/>
          <w:rPrChange w:id="3180" w:author="Michael Mirmak" w:date="2011-08-17T06:58:00Z">
            <w:rPr/>
          </w:rPrChange>
        </w:rPr>
      </w:pPr>
      <w:del w:id="3181" w:author="Michael Mirmak" w:date="2011-08-17T07:22:00Z">
        <w:r w:rsidRPr="00E6602D" w:rsidDel="00791F3D">
          <w:rPr>
            <w:rFonts w:ascii="Times New Roman" w:hAnsi="Times New Roman" w:cs="Times New Roman"/>
            <w:sz w:val="24"/>
            <w:szCs w:val="24"/>
            <w:rPrChange w:id="3182" w:author="Michael Mirmak" w:date="2011-08-17T06:58:00Z">
              <w:rPr/>
            </w:rPrChange>
          </w:rPr>
          <w:delText xml:space="preserve">|                 </w:delText>
        </w:r>
      </w:del>
      <w:r w:rsidRPr="00E6602D">
        <w:rPr>
          <w:rFonts w:ascii="Times New Roman" w:hAnsi="Times New Roman" w:cs="Times New Roman"/>
          <w:sz w:val="24"/>
          <w:szCs w:val="24"/>
          <w:rPrChange w:id="3183" w:author="Michael Mirmak" w:date="2011-08-17T06:58:00Z">
            <w:rPr/>
          </w:rPrChange>
        </w:rPr>
        <w:t>Solaris5.10_gcc4.1.1_64</w:t>
      </w:r>
    </w:p>
    <w:p w:rsidR="005F1462" w:rsidRPr="00E6602D" w:rsidRDefault="005F1462" w:rsidP="00791F3D">
      <w:pPr>
        <w:pStyle w:val="PlainText"/>
        <w:ind w:left="360"/>
        <w:rPr>
          <w:rFonts w:ascii="Times New Roman" w:hAnsi="Times New Roman" w:cs="Times New Roman"/>
          <w:sz w:val="24"/>
          <w:szCs w:val="24"/>
          <w:rPrChange w:id="3184" w:author="Michael Mirmak" w:date="2011-08-17T06:58:00Z">
            <w:rPr/>
          </w:rPrChange>
        </w:rPr>
      </w:pPr>
      <w:del w:id="3185" w:author="Michael Mirmak" w:date="2011-08-17T07:22:00Z">
        <w:r w:rsidRPr="00E6602D" w:rsidDel="00791F3D">
          <w:rPr>
            <w:rFonts w:ascii="Times New Roman" w:hAnsi="Times New Roman" w:cs="Times New Roman"/>
            <w:sz w:val="24"/>
            <w:szCs w:val="24"/>
            <w:rPrChange w:id="3186" w:author="Michael Mirmak" w:date="2011-08-17T06:58:00Z">
              <w:rPr/>
            </w:rPrChange>
          </w:rPr>
          <w:delText xml:space="preserve">|                 </w:delText>
        </w:r>
      </w:del>
      <w:r w:rsidRPr="00E6602D">
        <w:rPr>
          <w:rFonts w:ascii="Times New Roman" w:hAnsi="Times New Roman" w:cs="Times New Roman"/>
          <w:sz w:val="24"/>
          <w:szCs w:val="24"/>
          <w:rPrChange w:id="3187" w:author="Michael Mirmak" w:date="2011-08-17T06:58:00Z">
            <w:rPr/>
          </w:rPrChange>
        </w:rPr>
        <w:t>Solaris_cc5.7_32</w:t>
      </w:r>
    </w:p>
    <w:p w:rsidR="005F1462" w:rsidRPr="00E6602D" w:rsidRDefault="005F1462" w:rsidP="00791F3D">
      <w:pPr>
        <w:pStyle w:val="PlainText"/>
        <w:ind w:left="360"/>
        <w:rPr>
          <w:rFonts w:ascii="Times New Roman" w:hAnsi="Times New Roman" w:cs="Times New Roman"/>
          <w:sz w:val="24"/>
          <w:szCs w:val="24"/>
          <w:rPrChange w:id="3188" w:author="Michael Mirmak" w:date="2011-08-17T06:58:00Z">
            <w:rPr/>
          </w:rPrChange>
        </w:rPr>
      </w:pPr>
      <w:del w:id="3189" w:author="Michael Mirmak" w:date="2011-08-17T07:22:00Z">
        <w:r w:rsidRPr="00E6602D" w:rsidDel="00791F3D">
          <w:rPr>
            <w:rFonts w:ascii="Times New Roman" w:hAnsi="Times New Roman" w:cs="Times New Roman"/>
            <w:sz w:val="24"/>
            <w:szCs w:val="24"/>
            <w:rPrChange w:id="3190" w:author="Michael Mirmak" w:date="2011-08-17T06:58:00Z">
              <w:rPr/>
            </w:rPrChange>
          </w:rPr>
          <w:delText xml:space="preserve">|                 </w:delText>
        </w:r>
      </w:del>
      <w:r w:rsidRPr="00E6602D">
        <w:rPr>
          <w:rFonts w:ascii="Times New Roman" w:hAnsi="Times New Roman" w:cs="Times New Roman"/>
          <w:sz w:val="24"/>
          <w:szCs w:val="24"/>
          <w:rPrChange w:id="3191" w:author="Michael Mirmak" w:date="2011-08-17T06:58:00Z">
            <w:rPr/>
          </w:rPrChange>
        </w:rPr>
        <w:t>Windows_VisualStudio7.1.3088_32</w:t>
      </w:r>
    </w:p>
    <w:p w:rsidR="005F1462" w:rsidRPr="00E6602D" w:rsidRDefault="005F1462" w:rsidP="00791F3D">
      <w:pPr>
        <w:pStyle w:val="PlainText"/>
        <w:ind w:left="360"/>
        <w:rPr>
          <w:rFonts w:ascii="Times New Roman" w:hAnsi="Times New Roman" w:cs="Times New Roman"/>
          <w:sz w:val="24"/>
          <w:szCs w:val="24"/>
          <w:rPrChange w:id="3192" w:author="Michael Mirmak" w:date="2011-08-17T06:58:00Z">
            <w:rPr/>
          </w:rPrChange>
        </w:rPr>
      </w:pPr>
      <w:del w:id="3193" w:author="Michael Mirmak" w:date="2011-08-17T07:22:00Z">
        <w:r w:rsidRPr="00E6602D" w:rsidDel="00791F3D">
          <w:rPr>
            <w:rFonts w:ascii="Times New Roman" w:hAnsi="Times New Roman" w:cs="Times New Roman"/>
            <w:sz w:val="24"/>
            <w:szCs w:val="24"/>
            <w:rPrChange w:id="3194" w:author="Michael Mirmak" w:date="2011-08-17T06:58:00Z">
              <w:rPr/>
            </w:rPrChange>
          </w:rPr>
          <w:delText xml:space="preserve">|                 </w:delText>
        </w:r>
      </w:del>
      <w:r w:rsidRPr="00E6602D">
        <w:rPr>
          <w:rFonts w:ascii="Times New Roman" w:hAnsi="Times New Roman" w:cs="Times New Roman"/>
          <w:sz w:val="24"/>
          <w:szCs w:val="24"/>
          <w:rPrChange w:id="3195" w:author="Michael Mirmak" w:date="2011-08-17T06:58:00Z">
            <w:rPr/>
          </w:rPrChange>
        </w:rPr>
        <w:t>HP-UX_accA.03.52_32</w:t>
      </w:r>
    </w:p>
    <w:p w:rsidR="005F1462" w:rsidRPr="00E6602D" w:rsidRDefault="005F1462" w:rsidP="00F51A5F">
      <w:pPr>
        <w:pStyle w:val="PlainText"/>
        <w:rPr>
          <w:rFonts w:ascii="Times New Roman" w:hAnsi="Times New Roman" w:cs="Times New Roman"/>
          <w:sz w:val="24"/>
          <w:szCs w:val="24"/>
          <w:rPrChange w:id="3196" w:author="Michael Mirmak" w:date="2011-08-17T06:58:00Z">
            <w:rPr/>
          </w:rPrChange>
        </w:rPr>
      </w:pPr>
      <w:del w:id="3197" w:author="Michael Mirmak" w:date="2011-08-17T07:18:00Z">
        <w:r w:rsidRPr="00E6602D" w:rsidDel="00AA5F12">
          <w:rPr>
            <w:rFonts w:ascii="Times New Roman" w:hAnsi="Times New Roman" w:cs="Times New Roman"/>
            <w:sz w:val="24"/>
            <w:szCs w:val="24"/>
            <w:rPrChange w:id="3198" w:author="Michael Mirmak" w:date="2011-08-17T06:58:00Z">
              <w:rPr/>
            </w:rPrChange>
          </w:rPr>
          <w:delText>|</w:delText>
        </w:r>
      </w:del>
    </w:p>
    <w:p w:rsidR="005F1462" w:rsidRPr="00E6602D" w:rsidDel="00611FAB" w:rsidRDefault="005F1462" w:rsidP="00F51A5F">
      <w:pPr>
        <w:pStyle w:val="PlainText"/>
        <w:rPr>
          <w:del w:id="3199" w:author="Michael Mirmak" w:date="2011-08-17T06:58:00Z"/>
          <w:rFonts w:ascii="Times New Roman" w:hAnsi="Times New Roman" w:cs="Times New Roman"/>
          <w:sz w:val="24"/>
          <w:szCs w:val="24"/>
          <w:rPrChange w:id="3200" w:author="Michael Mirmak" w:date="2011-08-17T06:58:00Z">
            <w:rPr>
              <w:del w:id="3201" w:author="Michael Mirmak" w:date="2011-08-17T06:58:00Z"/>
            </w:rPr>
          </w:rPrChange>
        </w:rPr>
      </w:pPr>
      <w:del w:id="3202" w:author="Michael Mirmak" w:date="2011-08-17T06:58:00Z">
        <w:r w:rsidRPr="00E6602D" w:rsidDel="00E6602D">
          <w:rPr>
            <w:rFonts w:ascii="Times New Roman" w:hAnsi="Times New Roman" w:cs="Times New Roman"/>
            <w:sz w:val="24"/>
            <w:szCs w:val="24"/>
            <w:rPrChange w:id="3203" w:author="Michael Mirmak" w:date="2011-08-17T06:58:00Z">
              <w:rPr/>
            </w:rPrChange>
          </w:rPr>
          <w:delText>|</w:delText>
        </w:r>
      </w:del>
      <w:del w:id="3204" w:author="Michael Mirmak" w:date="2011-08-17T07:17:00Z">
        <w:r w:rsidRPr="00E6602D" w:rsidDel="00AA5F12">
          <w:rPr>
            <w:rFonts w:ascii="Times New Roman" w:hAnsi="Times New Roman" w:cs="Times New Roman"/>
            <w:sz w:val="24"/>
            <w:szCs w:val="24"/>
            <w:rPrChange w:id="3205" w:author="Michael Mirmak" w:date="2011-08-17T06:58:00Z">
              <w:rPr/>
            </w:rPrChange>
          </w:rPr>
          <w:delText xml:space="preserve">               </w:delText>
        </w:r>
      </w:del>
      <w:r w:rsidRPr="00E6602D">
        <w:rPr>
          <w:rFonts w:ascii="Times New Roman" w:hAnsi="Times New Roman" w:cs="Times New Roman"/>
          <w:sz w:val="24"/>
          <w:szCs w:val="24"/>
          <w:rPrChange w:id="3206" w:author="Michael Mirmak" w:date="2011-08-17T06:58:00Z">
            <w:rPr/>
          </w:rPrChange>
        </w:rPr>
        <w:t>The EDA tool will check for the compiler information and</w:t>
      </w:r>
    </w:p>
    <w:p w:rsidR="005F1462" w:rsidRPr="00E6602D" w:rsidDel="00611FAB" w:rsidRDefault="005F1462" w:rsidP="00F51A5F">
      <w:pPr>
        <w:pStyle w:val="PlainText"/>
        <w:rPr>
          <w:del w:id="3207" w:author="Michael Mirmak" w:date="2011-08-17T06:58:00Z"/>
          <w:rFonts w:ascii="Times New Roman" w:hAnsi="Times New Roman" w:cs="Times New Roman"/>
          <w:sz w:val="24"/>
          <w:szCs w:val="24"/>
          <w:rPrChange w:id="3208" w:author="Michael Mirmak" w:date="2011-08-17T06:58:00Z">
            <w:rPr>
              <w:del w:id="3209" w:author="Michael Mirmak" w:date="2011-08-17T06:58:00Z"/>
            </w:rPr>
          </w:rPrChange>
        </w:rPr>
      </w:pPr>
      <w:del w:id="3210" w:author="Michael Mirmak" w:date="2011-08-17T06:58:00Z">
        <w:r w:rsidRPr="00E6602D" w:rsidDel="00E6602D">
          <w:rPr>
            <w:rFonts w:ascii="Times New Roman" w:hAnsi="Times New Roman" w:cs="Times New Roman"/>
            <w:sz w:val="24"/>
            <w:szCs w:val="24"/>
            <w:rPrChange w:id="3211" w:author="Michael Mirmak" w:date="2011-08-17T06:58:00Z">
              <w:rPr/>
            </w:rPrChange>
          </w:rPr>
          <w:delText>|</w:delText>
        </w:r>
        <w:r w:rsidRPr="00E6602D" w:rsidDel="00611FAB">
          <w:rPr>
            <w:rFonts w:ascii="Times New Roman" w:hAnsi="Times New Roman" w:cs="Times New Roman"/>
            <w:sz w:val="24"/>
            <w:szCs w:val="24"/>
            <w:rPrChange w:id="3212" w:author="Michael Mirmak" w:date="2011-08-17T06:58:00Z">
              <w:rPr/>
            </w:rPrChange>
          </w:rPr>
          <w:delText xml:space="preserve">               </w:delText>
        </w:r>
      </w:del>
      <w:ins w:id="3213" w:author="Michael Mirmak" w:date="2011-08-17T06:58:00Z">
        <w:r w:rsidR="00611FAB">
          <w:rPr>
            <w:rFonts w:ascii="Times New Roman" w:hAnsi="Times New Roman" w:cs="Times New Roman"/>
            <w:sz w:val="24"/>
            <w:szCs w:val="24"/>
          </w:rPr>
          <w:t xml:space="preserve"> </w:t>
        </w:r>
      </w:ins>
      <w:r w:rsidRPr="00E6602D">
        <w:rPr>
          <w:rFonts w:ascii="Times New Roman" w:hAnsi="Times New Roman" w:cs="Times New Roman"/>
          <w:sz w:val="24"/>
          <w:szCs w:val="24"/>
          <w:rPrChange w:id="3214" w:author="Michael Mirmak" w:date="2011-08-17T06:58:00Z">
            <w:rPr/>
          </w:rPrChange>
        </w:rPr>
        <w:t>verify if the shared object library is compatible with the</w:t>
      </w:r>
    </w:p>
    <w:p w:rsidR="005F1462" w:rsidRPr="00E6602D" w:rsidRDefault="005F1462" w:rsidP="00F51A5F">
      <w:pPr>
        <w:pStyle w:val="PlainText"/>
        <w:rPr>
          <w:rFonts w:ascii="Times New Roman" w:hAnsi="Times New Roman" w:cs="Times New Roman"/>
          <w:sz w:val="24"/>
          <w:szCs w:val="24"/>
          <w:rPrChange w:id="3215" w:author="Michael Mirmak" w:date="2011-08-17T06:58:00Z">
            <w:rPr/>
          </w:rPrChange>
        </w:rPr>
      </w:pPr>
      <w:del w:id="3216" w:author="Michael Mirmak" w:date="2011-08-17T06:58:00Z">
        <w:r w:rsidRPr="00E6602D" w:rsidDel="00E6602D">
          <w:rPr>
            <w:rFonts w:ascii="Times New Roman" w:hAnsi="Times New Roman" w:cs="Times New Roman"/>
            <w:sz w:val="24"/>
            <w:szCs w:val="24"/>
            <w:rPrChange w:id="3217" w:author="Michael Mirmak" w:date="2011-08-17T06:58:00Z">
              <w:rPr/>
            </w:rPrChange>
          </w:rPr>
          <w:delText>|</w:delText>
        </w:r>
        <w:r w:rsidRPr="00E6602D" w:rsidDel="00611FAB">
          <w:rPr>
            <w:rFonts w:ascii="Times New Roman" w:hAnsi="Times New Roman" w:cs="Times New Roman"/>
            <w:sz w:val="24"/>
            <w:szCs w:val="24"/>
            <w:rPrChange w:id="3218" w:author="Michael Mirmak" w:date="2011-08-17T06:58:00Z">
              <w:rPr/>
            </w:rPrChange>
          </w:rPr>
          <w:delText xml:space="preserve">              </w:delText>
        </w:r>
      </w:del>
      <w:r w:rsidRPr="00E6602D">
        <w:rPr>
          <w:rFonts w:ascii="Times New Roman" w:hAnsi="Times New Roman" w:cs="Times New Roman"/>
          <w:sz w:val="24"/>
          <w:szCs w:val="24"/>
          <w:rPrChange w:id="3219" w:author="Michael Mirmak" w:date="2011-08-17T06:58:00Z">
            <w:rPr/>
          </w:rPrChange>
        </w:rPr>
        <w:t xml:space="preserve"> operating system and platform.</w:t>
      </w:r>
    </w:p>
    <w:p w:rsidR="005F1462" w:rsidRPr="00E6602D" w:rsidRDefault="005F1462" w:rsidP="00F51A5F">
      <w:pPr>
        <w:pStyle w:val="PlainText"/>
        <w:rPr>
          <w:rFonts w:ascii="Times New Roman" w:hAnsi="Times New Roman" w:cs="Times New Roman"/>
          <w:sz w:val="24"/>
          <w:szCs w:val="24"/>
          <w:rPrChange w:id="3220" w:author="Michael Mirmak" w:date="2011-08-17T06:58:00Z">
            <w:rPr/>
          </w:rPrChange>
        </w:rPr>
      </w:pPr>
      <w:del w:id="3221" w:author="Michael Mirmak" w:date="2011-08-17T06:58:00Z">
        <w:r w:rsidRPr="00E6602D" w:rsidDel="00E6602D">
          <w:rPr>
            <w:rFonts w:ascii="Times New Roman" w:hAnsi="Times New Roman" w:cs="Times New Roman"/>
            <w:sz w:val="24"/>
            <w:szCs w:val="24"/>
            <w:rPrChange w:id="3222" w:author="Michael Mirmak" w:date="2011-08-17T06:58:00Z">
              <w:rPr/>
            </w:rPrChange>
          </w:rPr>
          <w:delText>|</w:delText>
        </w:r>
      </w:del>
    </w:p>
    <w:p w:rsidR="005F1462" w:rsidRPr="00E6602D" w:rsidDel="00611FAB" w:rsidRDefault="005F1462" w:rsidP="00F51A5F">
      <w:pPr>
        <w:pStyle w:val="PlainText"/>
        <w:rPr>
          <w:del w:id="3223" w:author="Michael Mirmak" w:date="2011-08-17T06:58:00Z"/>
          <w:rFonts w:ascii="Times New Roman" w:hAnsi="Times New Roman" w:cs="Times New Roman"/>
          <w:sz w:val="24"/>
          <w:szCs w:val="24"/>
          <w:rPrChange w:id="3224" w:author="Michael Mirmak" w:date="2011-08-17T06:58:00Z">
            <w:rPr>
              <w:del w:id="3225" w:author="Michael Mirmak" w:date="2011-08-17T06:58:00Z"/>
            </w:rPr>
          </w:rPrChange>
        </w:rPr>
      </w:pPr>
      <w:del w:id="3226" w:author="Michael Mirmak" w:date="2011-08-17T06:58:00Z">
        <w:r w:rsidRPr="00E6602D" w:rsidDel="00E6602D">
          <w:rPr>
            <w:rFonts w:ascii="Times New Roman" w:hAnsi="Times New Roman" w:cs="Times New Roman"/>
            <w:sz w:val="24"/>
            <w:szCs w:val="24"/>
            <w:rPrChange w:id="3227" w:author="Michael Mirmak" w:date="2011-08-17T06:58:00Z">
              <w:rPr/>
            </w:rPrChange>
          </w:rPr>
          <w:delText>|</w:delText>
        </w:r>
      </w:del>
      <w:del w:id="3228" w:author="Michael Mirmak" w:date="2011-08-17T07:17:00Z">
        <w:r w:rsidRPr="00E6602D" w:rsidDel="00AA5F12">
          <w:rPr>
            <w:rFonts w:ascii="Times New Roman" w:hAnsi="Times New Roman" w:cs="Times New Roman"/>
            <w:sz w:val="24"/>
            <w:szCs w:val="24"/>
            <w:rPrChange w:id="3229" w:author="Michael Mirmak" w:date="2011-08-17T06:58:00Z">
              <w:rPr/>
            </w:rPrChange>
          </w:rPr>
          <w:delText xml:space="preserve">               </w:delText>
        </w:r>
      </w:del>
      <w:r w:rsidRPr="00E6602D">
        <w:rPr>
          <w:rFonts w:ascii="Times New Roman" w:hAnsi="Times New Roman" w:cs="Times New Roman"/>
          <w:sz w:val="24"/>
          <w:szCs w:val="24"/>
          <w:rPrChange w:id="3230" w:author="Michael Mirmak" w:date="2011-08-17T06:58:00Z">
            <w:rPr/>
          </w:rPrChange>
        </w:rPr>
        <w:t>Multiple occurrences, without duplication, of Executable are</w:t>
      </w:r>
    </w:p>
    <w:p w:rsidR="005F1462" w:rsidRPr="00E6602D" w:rsidDel="00611FAB" w:rsidRDefault="005F1462" w:rsidP="00F51A5F">
      <w:pPr>
        <w:pStyle w:val="PlainText"/>
        <w:rPr>
          <w:del w:id="3231" w:author="Michael Mirmak" w:date="2011-08-17T06:58:00Z"/>
          <w:rFonts w:ascii="Times New Roman" w:hAnsi="Times New Roman" w:cs="Times New Roman"/>
          <w:sz w:val="24"/>
          <w:szCs w:val="24"/>
          <w:rPrChange w:id="3232" w:author="Michael Mirmak" w:date="2011-08-17T06:58:00Z">
            <w:rPr>
              <w:del w:id="3233" w:author="Michael Mirmak" w:date="2011-08-17T06:58:00Z"/>
            </w:rPr>
          </w:rPrChange>
        </w:rPr>
      </w:pPr>
      <w:del w:id="3234" w:author="Michael Mirmak" w:date="2011-08-17T06:58:00Z">
        <w:r w:rsidRPr="00E6602D" w:rsidDel="00E6602D">
          <w:rPr>
            <w:rFonts w:ascii="Times New Roman" w:hAnsi="Times New Roman" w:cs="Times New Roman"/>
            <w:sz w:val="24"/>
            <w:szCs w:val="24"/>
            <w:rPrChange w:id="3235" w:author="Michael Mirmak" w:date="2011-08-17T06:58:00Z">
              <w:rPr/>
            </w:rPrChange>
          </w:rPr>
          <w:delText>|</w:delText>
        </w:r>
        <w:r w:rsidRPr="00E6602D" w:rsidDel="00611FAB">
          <w:rPr>
            <w:rFonts w:ascii="Times New Roman" w:hAnsi="Times New Roman" w:cs="Times New Roman"/>
            <w:sz w:val="24"/>
            <w:szCs w:val="24"/>
            <w:rPrChange w:id="3236" w:author="Michael Mirmak" w:date="2011-08-17T06:58:00Z">
              <w:rPr/>
            </w:rPrChange>
          </w:rPr>
          <w:delText xml:space="preserve">              </w:delText>
        </w:r>
      </w:del>
      <w:r w:rsidRPr="00E6602D">
        <w:rPr>
          <w:rFonts w:ascii="Times New Roman" w:hAnsi="Times New Roman" w:cs="Times New Roman"/>
          <w:sz w:val="24"/>
          <w:szCs w:val="24"/>
          <w:rPrChange w:id="3237" w:author="Michael Mirmak" w:date="2011-08-17T06:58:00Z">
            <w:rPr/>
          </w:rPrChange>
        </w:rPr>
        <w:t xml:space="preserve"> permitted to allow for providing shared object libraries for</w:t>
      </w:r>
    </w:p>
    <w:p w:rsidR="005F1462" w:rsidRPr="00E6602D" w:rsidDel="00AA5F12" w:rsidRDefault="005F1462" w:rsidP="00AA5F12">
      <w:pPr>
        <w:pStyle w:val="PlainText"/>
        <w:rPr>
          <w:del w:id="3238" w:author="Michael Mirmak" w:date="2011-08-17T07:17:00Z"/>
          <w:rFonts w:ascii="Times New Roman" w:hAnsi="Times New Roman" w:cs="Times New Roman"/>
          <w:sz w:val="24"/>
          <w:szCs w:val="24"/>
          <w:rPrChange w:id="3239" w:author="Michael Mirmak" w:date="2011-08-17T06:58:00Z">
            <w:rPr>
              <w:del w:id="3240" w:author="Michael Mirmak" w:date="2011-08-17T07:17:00Z"/>
            </w:rPr>
          </w:rPrChange>
        </w:rPr>
      </w:pPr>
      <w:del w:id="3241" w:author="Michael Mirmak" w:date="2011-08-17T06:58:00Z">
        <w:r w:rsidRPr="00E6602D" w:rsidDel="00E6602D">
          <w:rPr>
            <w:rFonts w:ascii="Times New Roman" w:hAnsi="Times New Roman" w:cs="Times New Roman"/>
            <w:sz w:val="24"/>
            <w:szCs w:val="24"/>
            <w:rPrChange w:id="3242" w:author="Michael Mirmak" w:date="2011-08-17T06:58:00Z">
              <w:rPr/>
            </w:rPrChange>
          </w:rPr>
          <w:delText>|</w:delText>
        </w:r>
        <w:r w:rsidRPr="00E6602D" w:rsidDel="00611FAB">
          <w:rPr>
            <w:rFonts w:ascii="Times New Roman" w:hAnsi="Times New Roman" w:cs="Times New Roman"/>
            <w:sz w:val="24"/>
            <w:szCs w:val="24"/>
            <w:rPrChange w:id="3243" w:author="Michael Mirmak" w:date="2011-08-17T06:58:00Z">
              <w:rPr/>
            </w:rPrChange>
          </w:rPr>
          <w:delText xml:space="preserve">   </w:delText>
        </w:r>
      </w:del>
      <w:del w:id="3244" w:author="Michael Mirmak" w:date="2011-08-17T06:59:00Z">
        <w:r w:rsidRPr="00E6602D" w:rsidDel="00611FAB">
          <w:rPr>
            <w:rFonts w:ascii="Times New Roman" w:hAnsi="Times New Roman" w:cs="Times New Roman"/>
            <w:sz w:val="24"/>
            <w:szCs w:val="24"/>
            <w:rPrChange w:id="3245" w:author="Michael Mirmak" w:date="2011-08-17T06:58:00Z">
              <w:rPr/>
            </w:rPrChange>
          </w:rPr>
          <w:delText xml:space="preserve">           </w:delText>
        </w:r>
      </w:del>
      <w:r w:rsidRPr="00E6602D">
        <w:rPr>
          <w:rFonts w:ascii="Times New Roman" w:hAnsi="Times New Roman" w:cs="Times New Roman"/>
          <w:sz w:val="24"/>
          <w:szCs w:val="24"/>
          <w:rPrChange w:id="3246" w:author="Michael Mirmak" w:date="2011-08-17T06:58:00Z">
            <w:rPr/>
          </w:rPrChange>
        </w:rPr>
        <w:t xml:space="preserve"> as many combinations of operating system platforms and</w:t>
      </w:r>
      <w:ins w:id="3247" w:author="Michael Mirmak" w:date="2011-08-17T07:17:00Z">
        <w:r w:rsidR="00AA5F12">
          <w:rPr>
            <w:rFonts w:ascii="Times New Roman" w:hAnsi="Times New Roman" w:cs="Times New Roman"/>
            <w:sz w:val="24"/>
            <w:szCs w:val="24"/>
          </w:rPr>
          <w:t xml:space="preserve"> </w:t>
        </w:r>
      </w:ins>
    </w:p>
    <w:p w:rsidR="005F1462" w:rsidRPr="00E6602D" w:rsidRDefault="005F1462" w:rsidP="00AA5F12">
      <w:pPr>
        <w:pStyle w:val="PlainText"/>
        <w:rPr>
          <w:rFonts w:ascii="Times New Roman" w:hAnsi="Times New Roman" w:cs="Times New Roman"/>
          <w:sz w:val="24"/>
          <w:szCs w:val="24"/>
          <w:rPrChange w:id="3248" w:author="Michael Mirmak" w:date="2011-08-17T06:58:00Z">
            <w:rPr/>
          </w:rPrChange>
        </w:rPr>
        <w:pPrChange w:id="3249" w:author="Michael Mirmak" w:date="2011-08-17T07:17:00Z">
          <w:pPr>
            <w:pStyle w:val="PlainText"/>
          </w:pPr>
        </w:pPrChange>
      </w:pPr>
      <w:del w:id="3250" w:author="Michael Mirmak" w:date="2011-08-17T06:58:00Z">
        <w:r w:rsidRPr="00E6602D" w:rsidDel="00E6602D">
          <w:rPr>
            <w:rFonts w:ascii="Times New Roman" w:hAnsi="Times New Roman" w:cs="Times New Roman"/>
            <w:sz w:val="24"/>
            <w:szCs w:val="24"/>
            <w:rPrChange w:id="3251" w:author="Michael Mirmak" w:date="2011-08-17T06:58:00Z">
              <w:rPr/>
            </w:rPrChange>
          </w:rPr>
          <w:delText>|</w:delText>
        </w:r>
      </w:del>
      <w:del w:id="3252" w:author="Michael Mirmak" w:date="2011-08-17T07:17:00Z">
        <w:r w:rsidRPr="00E6602D" w:rsidDel="00AA5F12">
          <w:rPr>
            <w:rFonts w:ascii="Times New Roman" w:hAnsi="Times New Roman" w:cs="Times New Roman"/>
            <w:sz w:val="24"/>
            <w:szCs w:val="24"/>
            <w:rPrChange w:id="3253" w:author="Michael Mirmak" w:date="2011-08-17T06:58:00Z">
              <w:rPr/>
            </w:rPrChange>
          </w:rPr>
          <w:delText xml:space="preserve">               </w:delText>
        </w:r>
      </w:del>
      <w:r w:rsidRPr="00E6602D">
        <w:rPr>
          <w:rFonts w:ascii="Times New Roman" w:hAnsi="Times New Roman" w:cs="Times New Roman"/>
          <w:sz w:val="24"/>
          <w:szCs w:val="24"/>
          <w:rPrChange w:id="3254" w:author="Michael Mirmak" w:date="2011-08-17T06:58:00Z">
            <w:rPr/>
          </w:rPrChange>
        </w:rPr>
        <w:t>compilers for the same algorithmic model.</w:t>
      </w:r>
    </w:p>
    <w:p w:rsidR="005F1462" w:rsidRPr="00E6602D" w:rsidRDefault="005F1462" w:rsidP="00F51A5F">
      <w:pPr>
        <w:pStyle w:val="PlainText"/>
        <w:rPr>
          <w:rFonts w:ascii="Times New Roman" w:hAnsi="Times New Roman" w:cs="Times New Roman"/>
          <w:sz w:val="24"/>
          <w:szCs w:val="24"/>
          <w:rPrChange w:id="3255" w:author="Michael Mirmak" w:date="2011-08-17T06:58:00Z">
            <w:rPr/>
          </w:rPrChange>
        </w:rPr>
      </w:pPr>
      <w:del w:id="3256" w:author="Michael Mirmak" w:date="2011-08-17T06:58:00Z">
        <w:r w:rsidRPr="00E6602D" w:rsidDel="00E6602D">
          <w:rPr>
            <w:rFonts w:ascii="Times New Roman" w:hAnsi="Times New Roman" w:cs="Times New Roman"/>
            <w:sz w:val="24"/>
            <w:szCs w:val="24"/>
            <w:rPrChange w:id="3257" w:author="Michael Mirmak" w:date="2011-08-17T06:58:00Z">
              <w:rPr/>
            </w:rPrChange>
          </w:rPr>
          <w:delText>|</w:delText>
        </w:r>
      </w:del>
    </w:p>
    <w:p w:rsidR="005F1462" w:rsidRPr="00E6602D" w:rsidDel="00611FAB" w:rsidRDefault="005F1462" w:rsidP="00F51A5F">
      <w:pPr>
        <w:pStyle w:val="PlainText"/>
        <w:rPr>
          <w:del w:id="3258" w:author="Michael Mirmak" w:date="2011-08-17T06:59:00Z"/>
          <w:rFonts w:ascii="Times New Roman" w:hAnsi="Times New Roman" w:cs="Times New Roman"/>
          <w:sz w:val="24"/>
          <w:szCs w:val="24"/>
          <w:rPrChange w:id="3259" w:author="Michael Mirmak" w:date="2011-08-17T06:58:00Z">
            <w:rPr>
              <w:del w:id="3260" w:author="Michael Mirmak" w:date="2011-08-17T06:59:00Z"/>
            </w:rPr>
          </w:rPrChange>
        </w:rPr>
      </w:pPr>
      <w:del w:id="3261" w:author="Michael Mirmak" w:date="2011-08-17T06:58:00Z">
        <w:r w:rsidRPr="00E6602D" w:rsidDel="00E6602D">
          <w:rPr>
            <w:rFonts w:ascii="Times New Roman" w:hAnsi="Times New Roman" w:cs="Times New Roman"/>
            <w:sz w:val="24"/>
            <w:szCs w:val="24"/>
            <w:rPrChange w:id="3262" w:author="Michael Mirmak" w:date="2011-08-17T06:58:00Z">
              <w:rPr/>
            </w:rPrChange>
          </w:rPr>
          <w:delText>|</w:delText>
        </w:r>
      </w:del>
      <w:del w:id="3263" w:author="Michael Mirmak" w:date="2011-08-17T07:17:00Z">
        <w:r w:rsidRPr="00E6602D" w:rsidDel="00AA5F12">
          <w:rPr>
            <w:rFonts w:ascii="Times New Roman" w:hAnsi="Times New Roman" w:cs="Times New Roman"/>
            <w:sz w:val="24"/>
            <w:szCs w:val="24"/>
            <w:rPrChange w:id="3264" w:author="Michael Mirmak" w:date="2011-08-17T06:58:00Z">
              <w:rPr/>
            </w:rPrChange>
          </w:rPr>
          <w:delText xml:space="preserve">               </w:delText>
        </w:r>
      </w:del>
      <w:r w:rsidRPr="00E6602D">
        <w:rPr>
          <w:rFonts w:ascii="Times New Roman" w:hAnsi="Times New Roman" w:cs="Times New Roman"/>
          <w:sz w:val="24"/>
          <w:szCs w:val="24"/>
          <w:rPrChange w:id="3265" w:author="Michael Mirmak" w:date="2011-08-17T06:58:00Z">
            <w:rPr/>
          </w:rPrChange>
        </w:rPr>
        <w:t>The File_Name provides the name of the shared library file.</w:t>
      </w:r>
      <w:ins w:id="3266" w:author="Michael Mirmak" w:date="2011-08-17T06:59:00Z">
        <w:r w:rsidR="00611FAB">
          <w:rPr>
            <w:rFonts w:ascii="Times New Roman" w:hAnsi="Times New Roman" w:cs="Times New Roman"/>
            <w:sz w:val="24"/>
            <w:szCs w:val="24"/>
          </w:rPr>
          <w:t xml:space="preserve"> </w:t>
        </w:r>
      </w:ins>
      <w:r w:rsidRPr="00E6602D">
        <w:rPr>
          <w:rFonts w:ascii="Times New Roman" w:hAnsi="Times New Roman" w:cs="Times New Roman"/>
          <w:sz w:val="24"/>
          <w:szCs w:val="24"/>
          <w:rPrChange w:id="3267" w:author="Michael Mirmak" w:date="2011-08-17T06:58:00Z">
            <w:rPr/>
          </w:rPrChange>
        </w:rPr>
        <w:t xml:space="preserve"> </w:t>
      </w:r>
    </w:p>
    <w:p w:rsidR="005F1462" w:rsidRPr="00E6602D" w:rsidDel="00611FAB" w:rsidRDefault="005F1462" w:rsidP="00F51A5F">
      <w:pPr>
        <w:pStyle w:val="PlainText"/>
        <w:rPr>
          <w:del w:id="3268" w:author="Michael Mirmak" w:date="2011-08-17T06:59:00Z"/>
          <w:rFonts w:ascii="Times New Roman" w:hAnsi="Times New Roman" w:cs="Times New Roman"/>
          <w:sz w:val="24"/>
          <w:szCs w:val="24"/>
          <w:rPrChange w:id="3269" w:author="Michael Mirmak" w:date="2011-08-17T06:58:00Z">
            <w:rPr>
              <w:del w:id="3270" w:author="Michael Mirmak" w:date="2011-08-17T06:59:00Z"/>
            </w:rPr>
          </w:rPrChange>
        </w:rPr>
      </w:pPr>
      <w:del w:id="3271" w:author="Michael Mirmak" w:date="2011-08-17T06:58:00Z">
        <w:r w:rsidRPr="00E6602D" w:rsidDel="00E6602D">
          <w:rPr>
            <w:rFonts w:ascii="Times New Roman" w:hAnsi="Times New Roman" w:cs="Times New Roman"/>
            <w:sz w:val="24"/>
            <w:szCs w:val="24"/>
            <w:rPrChange w:id="3272" w:author="Michael Mirmak" w:date="2011-08-17T06:58:00Z">
              <w:rPr/>
            </w:rPrChange>
          </w:rPr>
          <w:delText>|</w:delText>
        </w:r>
      </w:del>
      <w:del w:id="3273" w:author="Michael Mirmak" w:date="2011-08-17T06:59:00Z">
        <w:r w:rsidRPr="00E6602D" w:rsidDel="00611FAB">
          <w:rPr>
            <w:rFonts w:ascii="Times New Roman" w:hAnsi="Times New Roman" w:cs="Times New Roman"/>
            <w:sz w:val="24"/>
            <w:szCs w:val="24"/>
            <w:rPrChange w:id="3274" w:author="Michael Mirmak" w:date="2011-08-17T06:58:00Z">
              <w:rPr/>
            </w:rPrChange>
          </w:rPr>
          <w:delText xml:space="preserve">               </w:delText>
        </w:r>
      </w:del>
      <w:r w:rsidRPr="00E6602D">
        <w:rPr>
          <w:rFonts w:ascii="Times New Roman" w:hAnsi="Times New Roman" w:cs="Times New Roman"/>
          <w:sz w:val="24"/>
          <w:szCs w:val="24"/>
          <w:rPrChange w:id="3275" w:author="Michael Mirmak" w:date="2011-08-17T06:58:00Z">
            <w:rPr/>
          </w:rPrChange>
        </w:rPr>
        <w:t>The shared object library should be in the same directory as</w:t>
      </w:r>
    </w:p>
    <w:p w:rsidR="005F1462" w:rsidRPr="00E6602D" w:rsidRDefault="005F1462" w:rsidP="00F51A5F">
      <w:pPr>
        <w:pStyle w:val="PlainText"/>
        <w:rPr>
          <w:rFonts w:ascii="Times New Roman" w:hAnsi="Times New Roman" w:cs="Times New Roman"/>
          <w:sz w:val="24"/>
          <w:szCs w:val="24"/>
          <w:rPrChange w:id="3276" w:author="Michael Mirmak" w:date="2011-08-17T06:58:00Z">
            <w:rPr/>
          </w:rPrChange>
        </w:rPr>
      </w:pPr>
      <w:del w:id="3277" w:author="Michael Mirmak" w:date="2011-08-17T06:58:00Z">
        <w:r w:rsidRPr="00E6602D" w:rsidDel="00E6602D">
          <w:rPr>
            <w:rFonts w:ascii="Times New Roman" w:hAnsi="Times New Roman" w:cs="Times New Roman"/>
            <w:sz w:val="24"/>
            <w:szCs w:val="24"/>
            <w:rPrChange w:id="3278" w:author="Michael Mirmak" w:date="2011-08-17T06:58:00Z">
              <w:rPr/>
            </w:rPrChange>
          </w:rPr>
          <w:delText>|</w:delText>
        </w:r>
      </w:del>
      <w:del w:id="3279" w:author="Michael Mirmak" w:date="2011-08-17T06:59:00Z">
        <w:r w:rsidRPr="00E6602D" w:rsidDel="00611FAB">
          <w:rPr>
            <w:rFonts w:ascii="Times New Roman" w:hAnsi="Times New Roman" w:cs="Times New Roman"/>
            <w:sz w:val="24"/>
            <w:szCs w:val="24"/>
            <w:rPrChange w:id="3280" w:author="Michael Mirmak" w:date="2011-08-17T06:58:00Z">
              <w:rPr/>
            </w:rPrChange>
          </w:rPr>
          <w:delText xml:space="preserve">              </w:delText>
        </w:r>
      </w:del>
      <w:r w:rsidRPr="00E6602D">
        <w:rPr>
          <w:rFonts w:ascii="Times New Roman" w:hAnsi="Times New Roman" w:cs="Times New Roman"/>
          <w:sz w:val="24"/>
          <w:szCs w:val="24"/>
          <w:rPrChange w:id="3281" w:author="Michael Mirmak" w:date="2011-08-17T06:58:00Z">
            <w:rPr/>
          </w:rPrChange>
        </w:rPr>
        <w:t xml:space="preserve"> the IBIS (.ibs) file.</w:t>
      </w:r>
    </w:p>
    <w:p w:rsidR="005F1462" w:rsidRPr="00E6602D" w:rsidRDefault="005F1462" w:rsidP="00F51A5F">
      <w:pPr>
        <w:pStyle w:val="PlainText"/>
        <w:rPr>
          <w:rFonts w:ascii="Times New Roman" w:hAnsi="Times New Roman" w:cs="Times New Roman"/>
          <w:sz w:val="24"/>
          <w:szCs w:val="24"/>
          <w:rPrChange w:id="3282" w:author="Michael Mirmak" w:date="2011-08-17T06:58:00Z">
            <w:rPr/>
          </w:rPrChange>
        </w:rPr>
      </w:pPr>
      <w:del w:id="3283" w:author="Michael Mirmak" w:date="2011-08-17T06:58:00Z">
        <w:r w:rsidRPr="00E6602D" w:rsidDel="00E6602D">
          <w:rPr>
            <w:rFonts w:ascii="Times New Roman" w:hAnsi="Times New Roman" w:cs="Times New Roman"/>
            <w:sz w:val="24"/>
            <w:szCs w:val="24"/>
            <w:rPrChange w:id="3284" w:author="Michael Mirmak" w:date="2011-08-17T06:58:00Z">
              <w:rPr/>
            </w:rPrChange>
          </w:rPr>
          <w:delText>|</w:delText>
        </w:r>
      </w:del>
    </w:p>
    <w:p w:rsidR="005F1462" w:rsidRPr="00E6602D" w:rsidDel="00611FAB" w:rsidRDefault="005F1462" w:rsidP="00F51A5F">
      <w:pPr>
        <w:pStyle w:val="PlainText"/>
        <w:rPr>
          <w:del w:id="3285" w:author="Michael Mirmak" w:date="2011-08-17T06:59:00Z"/>
          <w:rFonts w:ascii="Times New Roman" w:hAnsi="Times New Roman" w:cs="Times New Roman"/>
          <w:sz w:val="24"/>
          <w:szCs w:val="24"/>
          <w:rPrChange w:id="3286" w:author="Michael Mirmak" w:date="2011-08-17T06:58:00Z">
            <w:rPr>
              <w:del w:id="3287" w:author="Michael Mirmak" w:date="2011-08-17T06:59:00Z"/>
            </w:rPr>
          </w:rPrChange>
        </w:rPr>
      </w:pPr>
      <w:del w:id="3288" w:author="Michael Mirmak" w:date="2011-08-17T06:58:00Z">
        <w:r w:rsidRPr="00E6602D" w:rsidDel="00E6602D">
          <w:rPr>
            <w:rFonts w:ascii="Times New Roman" w:hAnsi="Times New Roman" w:cs="Times New Roman"/>
            <w:sz w:val="24"/>
            <w:szCs w:val="24"/>
            <w:rPrChange w:id="3289" w:author="Michael Mirmak" w:date="2011-08-17T06:58:00Z">
              <w:rPr/>
            </w:rPrChange>
          </w:rPr>
          <w:delText>|</w:delText>
        </w:r>
      </w:del>
      <w:del w:id="3290" w:author="Michael Mirmak" w:date="2011-08-17T07:16:00Z">
        <w:r w:rsidRPr="00E6602D" w:rsidDel="00B360B4">
          <w:rPr>
            <w:rFonts w:ascii="Times New Roman" w:hAnsi="Times New Roman" w:cs="Times New Roman"/>
            <w:sz w:val="24"/>
            <w:szCs w:val="24"/>
            <w:rPrChange w:id="3291" w:author="Michael Mirmak" w:date="2011-08-17T06:58:00Z">
              <w:rPr/>
            </w:rPrChange>
          </w:rPr>
          <w:delText xml:space="preserve">               </w:delText>
        </w:r>
      </w:del>
      <w:r w:rsidRPr="00E6602D">
        <w:rPr>
          <w:rFonts w:ascii="Times New Roman" w:hAnsi="Times New Roman" w:cs="Times New Roman"/>
          <w:sz w:val="24"/>
          <w:szCs w:val="24"/>
          <w:rPrChange w:id="3292" w:author="Michael Mirmak" w:date="2011-08-17T06:58:00Z">
            <w:rPr/>
          </w:rPrChange>
        </w:rPr>
        <w:t>The Parameter_File entry provides the name of the parameter</w:t>
      </w:r>
    </w:p>
    <w:p w:rsidR="005F1462" w:rsidRPr="00E6602D" w:rsidDel="00611FAB" w:rsidRDefault="005F1462" w:rsidP="00F51A5F">
      <w:pPr>
        <w:pStyle w:val="PlainText"/>
        <w:rPr>
          <w:del w:id="3293" w:author="Michael Mirmak" w:date="2011-08-17T06:59:00Z"/>
          <w:rFonts w:ascii="Times New Roman" w:hAnsi="Times New Roman" w:cs="Times New Roman"/>
          <w:sz w:val="24"/>
          <w:szCs w:val="24"/>
          <w:rPrChange w:id="3294" w:author="Michael Mirmak" w:date="2011-08-17T06:58:00Z">
            <w:rPr>
              <w:del w:id="3295" w:author="Michael Mirmak" w:date="2011-08-17T06:59:00Z"/>
            </w:rPr>
          </w:rPrChange>
        </w:rPr>
      </w:pPr>
      <w:del w:id="3296" w:author="Michael Mirmak" w:date="2011-08-17T06:58:00Z">
        <w:r w:rsidRPr="00E6602D" w:rsidDel="00E6602D">
          <w:rPr>
            <w:rFonts w:ascii="Times New Roman" w:hAnsi="Times New Roman" w:cs="Times New Roman"/>
            <w:sz w:val="24"/>
            <w:szCs w:val="24"/>
            <w:rPrChange w:id="3297" w:author="Michael Mirmak" w:date="2011-08-17T06:58:00Z">
              <w:rPr/>
            </w:rPrChange>
          </w:rPr>
          <w:delText>|</w:delText>
        </w:r>
      </w:del>
      <w:del w:id="3298" w:author="Michael Mirmak" w:date="2011-08-17T06:59:00Z">
        <w:r w:rsidRPr="00E6602D" w:rsidDel="00611FAB">
          <w:rPr>
            <w:rFonts w:ascii="Times New Roman" w:hAnsi="Times New Roman" w:cs="Times New Roman"/>
            <w:sz w:val="24"/>
            <w:szCs w:val="24"/>
            <w:rPrChange w:id="3299" w:author="Michael Mirmak" w:date="2011-08-17T06:58:00Z">
              <w:rPr/>
            </w:rPrChange>
          </w:rPr>
          <w:delText xml:space="preserve">              </w:delText>
        </w:r>
      </w:del>
      <w:r w:rsidRPr="00E6602D">
        <w:rPr>
          <w:rFonts w:ascii="Times New Roman" w:hAnsi="Times New Roman" w:cs="Times New Roman"/>
          <w:sz w:val="24"/>
          <w:szCs w:val="24"/>
          <w:rPrChange w:id="3300" w:author="Michael Mirmak" w:date="2011-08-17T06:58:00Z">
            <w:rPr/>
          </w:rPrChange>
        </w:rPr>
        <w:t xml:space="preserve"> file with an extension of .ami.  This must be an external</w:t>
      </w:r>
    </w:p>
    <w:p w:rsidR="005F1462" w:rsidRPr="00E6602D" w:rsidDel="00AA5F12" w:rsidRDefault="005F1462" w:rsidP="00F51A5F">
      <w:pPr>
        <w:pStyle w:val="PlainText"/>
        <w:rPr>
          <w:del w:id="3301" w:author="Michael Mirmak" w:date="2011-08-17T07:16:00Z"/>
          <w:rFonts w:ascii="Times New Roman" w:hAnsi="Times New Roman" w:cs="Times New Roman"/>
          <w:sz w:val="24"/>
          <w:szCs w:val="24"/>
          <w:rPrChange w:id="3302" w:author="Michael Mirmak" w:date="2011-08-17T06:58:00Z">
            <w:rPr>
              <w:del w:id="3303" w:author="Michael Mirmak" w:date="2011-08-17T07:16:00Z"/>
            </w:rPr>
          </w:rPrChange>
        </w:rPr>
      </w:pPr>
      <w:del w:id="3304" w:author="Michael Mirmak" w:date="2011-08-17T06:58:00Z">
        <w:r w:rsidRPr="00E6602D" w:rsidDel="00E6602D">
          <w:rPr>
            <w:rFonts w:ascii="Times New Roman" w:hAnsi="Times New Roman" w:cs="Times New Roman"/>
            <w:sz w:val="24"/>
            <w:szCs w:val="24"/>
            <w:rPrChange w:id="3305" w:author="Michael Mirmak" w:date="2011-08-17T06:58:00Z">
              <w:rPr/>
            </w:rPrChange>
          </w:rPr>
          <w:delText>|</w:delText>
        </w:r>
      </w:del>
      <w:del w:id="3306" w:author="Michael Mirmak" w:date="2011-08-17T06:59:00Z">
        <w:r w:rsidRPr="00E6602D" w:rsidDel="00611FAB">
          <w:rPr>
            <w:rFonts w:ascii="Times New Roman" w:hAnsi="Times New Roman" w:cs="Times New Roman"/>
            <w:sz w:val="24"/>
            <w:szCs w:val="24"/>
            <w:rPrChange w:id="3307" w:author="Michael Mirmak" w:date="2011-08-17T06:58:00Z">
              <w:rPr/>
            </w:rPrChange>
          </w:rPr>
          <w:delText xml:space="preserve">              </w:delText>
        </w:r>
      </w:del>
      <w:r w:rsidRPr="00E6602D">
        <w:rPr>
          <w:rFonts w:ascii="Times New Roman" w:hAnsi="Times New Roman" w:cs="Times New Roman"/>
          <w:sz w:val="24"/>
          <w:szCs w:val="24"/>
          <w:rPrChange w:id="3308" w:author="Michael Mirmak" w:date="2011-08-17T06:58:00Z">
            <w:rPr/>
          </w:rPrChange>
        </w:rPr>
        <w:t xml:space="preserve"> file and should reside in the same directory as the .ibs file</w:t>
      </w:r>
      <w:ins w:id="3309" w:author="Michael Mirmak" w:date="2011-08-17T07:17:00Z">
        <w:r w:rsidR="00AA5F12">
          <w:rPr>
            <w:rFonts w:ascii="Times New Roman" w:hAnsi="Times New Roman" w:cs="Times New Roman"/>
            <w:sz w:val="24"/>
            <w:szCs w:val="24"/>
          </w:rPr>
          <w:t xml:space="preserve"> </w:t>
        </w:r>
      </w:ins>
    </w:p>
    <w:p w:rsidR="005F1462" w:rsidRPr="00E6602D" w:rsidDel="00611FAB" w:rsidRDefault="005F1462" w:rsidP="00F51A5F">
      <w:pPr>
        <w:pStyle w:val="PlainText"/>
        <w:rPr>
          <w:del w:id="3310" w:author="Michael Mirmak" w:date="2011-08-17T06:59:00Z"/>
          <w:rFonts w:ascii="Times New Roman" w:hAnsi="Times New Roman" w:cs="Times New Roman"/>
          <w:sz w:val="24"/>
          <w:szCs w:val="24"/>
          <w:rPrChange w:id="3311" w:author="Michael Mirmak" w:date="2011-08-17T06:58:00Z">
            <w:rPr>
              <w:del w:id="3312" w:author="Michael Mirmak" w:date="2011-08-17T06:59:00Z"/>
            </w:rPr>
          </w:rPrChange>
        </w:rPr>
      </w:pPr>
      <w:del w:id="3313" w:author="Michael Mirmak" w:date="2011-08-17T06:58:00Z">
        <w:r w:rsidRPr="00E6602D" w:rsidDel="00E6602D">
          <w:rPr>
            <w:rFonts w:ascii="Times New Roman" w:hAnsi="Times New Roman" w:cs="Times New Roman"/>
            <w:sz w:val="24"/>
            <w:szCs w:val="24"/>
            <w:rPrChange w:id="3314" w:author="Michael Mirmak" w:date="2011-08-17T06:58:00Z">
              <w:rPr/>
            </w:rPrChange>
          </w:rPr>
          <w:delText>|</w:delText>
        </w:r>
      </w:del>
      <w:del w:id="3315" w:author="Michael Mirmak" w:date="2011-08-17T07:16:00Z">
        <w:r w:rsidRPr="00E6602D" w:rsidDel="00AA5F12">
          <w:rPr>
            <w:rFonts w:ascii="Times New Roman" w:hAnsi="Times New Roman" w:cs="Times New Roman"/>
            <w:sz w:val="24"/>
            <w:szCs w:val="24"/>
            <w:rPrChange w:id="3316" w:author="Michael Mirmak" w:date="2011-08-17T06:58:00Z">
              <w:rPr/>
            </w:rPrChange>
          </w:rPr>
          <w:delText xml:space="preserve">               </w:delText>
        </w:r>
      </w:del>
      <w:r w:rsidRPr="00E6602D">
        <w:rPr>
          <w:rFonts w:ascii="Times New Roman" w:hAnsi="Times New Roman" w:cs="Times New Roman"/>
          <w:sz w:val="24"/>
          <w:szCs w:val="24"/>
          <w:rPrChange w:id="3317" w:author="Michael Mirmak" w:date="2011-08-17T06:58:00Z">
            <w:rPr/>
          </w:rPrChange>
        </w:rPr>
        <w:t>and the shared object library file.  It will consist of</w:t>
      </w:r>
    </w:p>
    <w:p w:rsidR="005F1462" w:rsidRPr="00E6602D" w:rsidDel="00611FAB" w:rsidRDefault="005F1462" w:rsidP="00F51A5F">
      <w:pPr>
        <w:pStyle w:val="PlainText"/>
        <w:rPr>
          <w:del w:id="3318" w:author="Michael Mirmak" w:date="2011-08-17T06:59:00Z"/>
          <w:rFonts w:ascii="Times New Roman" w:hAnsi="Times New Roman" w:cs="Times New Roman"/>
          <w:sz w:val="24"/>
          <w:szCs w:val="24"/>
          <w:rPrChange w:id="3319" w:author="Michael Mirmak" w:date="2011-08-17T06:58:00Z">
            <w:rPr>
              <w:del w:id="3320" w:author="Michael Mirmak" w:date="2011-08-17T06:59:00Z"/>
            </w:rPr>
          </w:rPrChange>
        </w:rPr>
      </w:pPr>
      <w:del w:id="3321" w:author="Michael Mirmak" w:date="2011-08-17T06:58:00Z">
        <w:r w:rsidRPr="00E6602D" w:rsidDel="00E6602D">
          <w:rPr>
            <w:rFonts w:ascii="Times New Roman" w:hAnsi="Times New Roman" w:cs="Times New Roman"/>
            <w:sz w:val="24"/>
            <w:szCs w:val="24"/>
            <w:rPrChange w:id="3322" w:author="Michael Mirmak" w:date="2011-08-17T06:58:00Z">
              <w:rPr/>
            </w:rPrChange>
          </w:rPr>
          <w:delText>|</w:delText>
        </w:r>
      </w:del>
      <w:del w:id="3323" w:author="Michael Mirmak" w:date="2011-08-17T06:59:00Z">
        <w:r w:rsidRPr="00E6602D" w:rsidDel="00611FAB">
          <w:rPr>
            <w:rFonts w:ascii="Times New Roman" w:hAnsi="Times New Roman" w:cs="Times New Roman"/>
            <w:sz w:val="24"/>
            <w:szCs w:val="24"/>
            <w:rPrChange w:id="3324" w:author="Michael Mirmak" w:date="2011-08-17T06:58:00Z">
              <w:rPr/>
            </w:rPrChange>
          </w:rPr>
          <w:delText xml:space="preserve">               </w:delText>
        </w:r>
      </w:del>
      <w:ins w:id="3325" w:author="Michael Mirmak" w:date="2011-08-17T06:59:00Z">
        <w:r w:rsidR="00611FAB">
          <w:rPr>
            <w:rFonts w:ascii="Times New Roman" w:hAnsi="Times New Roman" w:cs="Times New Roman"/>
            <w:sz w:val="24"/>
            <w:szCs w:val="24"/>
          </w:rPr>
          <w:t xml:space="preserve"> </w:t>
        </w:r>
      </w:ins>
      <w:r w:rsidRPr="00E6602D">
        <w:rPr>
          <w:rFonts w:ascii="Times New Roman" w:hAnsi="Times New Roman" w:cs="Times New Roman"/>
          <w:sz w:val="24"/>
          <w:szCs w:val="24"/>
          <w:rPrChange w:id="3326" w:author="Michael Mirmak" w:date="2011-08-17T06:58:00Z">
            <w:rPr/>
          </w:rPrChange>
        </w:rPr>
        <w:t>reserved and model specific (user defined) parameters for use</w:t>
      </w:r>
    </w:p>
    <w:p w:rsidR="005F1462" w:rsidRPr="00E6602D" w:rsidRDefault="005F1462" w:rsidP="00F51A5F">
      <w:pPr>
        <w:pStyle w:val="PlainText"/>
        <w:rPr>
          <w:rFonts w:ascii="Times New Roman" w:hAnsi="Times New Roman" w:cs="Times New Roman"/>
          <w:sz w:val="24"/>
          <w:szCs w:val="24"/>
          <w:rPrChange w:id="3327" w:author="Michael Mirmak" w:date="2011-08-17T06:58:00Z">
            <w:rPr/>
          </w:rPrChange>
        </w:rPr>
      </w:pPr>
      <w:del w:id="3328" w:author="Michael Mirmak" w:date="2011-08-17T06:58:00Z">
        <w:r w:rsidRPr="00E6602D" w:rsidDel="00E6602D">
          <w:rPr>
            <w:rFonts w:ascii="Times New Roman" w:hAnsi="Times New Roman" w:cs="Times New Roman"/>
            <w:sz w:val="24"/>
            <w:szCs w:val="24"/>
            <w:rPrChange w:id="3329" w:author="Michael Mirmak" w:date="2011-08-17T06:58:00Z">
              <w:rPr/>
            </w:rPrChange>
          </w:rPr>
          <w:delText>|</w:delText>
        </w:r>
      </w:del>
      <w:del w:id="3330" w:author="Michael Mirmak" w:date="2011-08-17T06:59:00Z">
        <w:r w:rsidRPr="00E6602D" w:rsidDel="00611FAB">
          <w:rPr>
            <w:rFonts w:ascii="Times New Roman" w:hAnsi="Times New Roman" w:cs="Times New Roman"/>
            <w:sz w:val="24"/>
            <w:szCs w:val="24"/>
            <w:rPrChange w:id="3331" w:author="Michael Mirmak" w:date="2011-08-17T06:58:00Z">
              <w:rPr/>
            </w:rPrChange>
          </w:rPr>
          <w:delText xml:space="preserve">               </w:delText>
        </w:r>
      </w:del>
      <w:ins w:id="3332" w:author="Michael Mirmak" w:date="2011-08-17T06:59:00Z">
        <w:r w:rsidR="00611FAB">
          <w:rPr>
            <w:rFonts w:ascii="Times New Roman" w:hAnsi="Times New Roman" w:cs="Times New Roman"/>
            <w:sz w:val="24"/>
            <w:szCs w:val="24"/>
          </w:rPr>
          <w:t xml:space="preserve"> </w:t>
        </w:r>
      </w:ins>
      <w:r w:rsidRPr="00E6602D">
        <w:rPr>
          <w:rFonts w:ascii="Times New Roman" w:hAnsi="Times New Roman" w:cs="Times New Roman"/>
          <w:sz w:val="24"/>
          <w:szCs w:val="24"/>
          <w:rPrChange w:id="3333" w:author="Michael Mirmak" w:date="2011-08-17T06:58:00Z">
            <w:rPr/>
          </w:rPrChange>
        </w:rPr>
        <w:t>by the EDA tool and for passing parameter values to the model.</w:t>
      </w:r>
    </w:p>
    <w:p w:rsidR="005F1462" w:rsidRPr="00E6602D" w:rsidRDefault="005F1462" w:rsidP="00F51A5F">
      <w:pPr>
        <w:pStyle w:val="PlainText"/>
        <w:rPr>
          <w:rFonts w:ascii="Times New Roman" w:hAnsi="Times New Roman" w:cs="Times New Roman"/>
          <w:sz w:val="24"/>
          <w:szCs w:val="24"/>
          <w:rPrChange w:id="3334" w:author="Michael Mirmak" w:date="2011-08-17T06:58:00Z">
            <w:rPr/>
          </w:rPrChange>
        </w:rPr>
      </w:pPr>
      <w:del w:id="3335" w:author="Michael Mirmak" w:date="2011-08-17T06:58:00Z">
        <w:r w:rsidRPr="00E6602D" w:rsidDel="00E6602D">
          <w:rPr>
            <w:rFonts w:ascii="Times New Roman" w:hAnsi="Times New Roman" w:cs="Times New Roman"/>
            <w:sz w:val="24"/>
            <w:szCs w:val="24"/>
            <w:rPrChange w:id="3336" w:author="Michael Mirmak" w:date="2011-08-17T06:58:00Z">
              <w:rPr/>
            </w:rPrChange>
          </w:rPr>
          <w:delText>|</w:delText>
        </w:r>
      </w:del>
    </w:p>
    <w:p w:rsidR="005F1462" w:rsidRPr="00E6602D" w:rsidDel="00611FAB" w:rsidRDefault="005F1462" w:rsidP="00F51A5F">
      <w:pPr>
        <w:pStyle w:val="PlainText"/>
        <w:rPr>
          <w:del w:id="3337" w:author="Michael Mirmak" w:date="2011-08-17T06:59:00Z"/>
          <w:rFonts w:ascii="Times New Roman" w:hAnsi="Times New Roman" w:cs="Times New Roman"/>
          <w:sz w:val="24"/>
          <w:szCs w:val="24"/>
          <w:rPrChange w:id="3338" w:author="Michael Mirmak" w:date="2011-08-17T06:58:00Z">
            <w:rPr>
              <w:del w:id="3339" w:author="Michael Mirmak" w:date="2011-08-17T06:59:00Z"/>
            </w:rPr>
          </w:rPrChange>
        </w:rPr>
      </w:pPr>
      <w:del w:id="3340" w:author="Michael Mirmak" w:date="2011-08-17T06:58:00Z">
        <w:r w:rsidRPr="00E6602D" w:rsidDel="00E6602D">
          <w:rPr>
            <w:rFonts w:ascii="Times New Roman" w:hAnsi="Times New Roman" w:cs="Times New Roman"/>
            <w:sz w:val="24"/>
            <w:szCs w:val="24"/>
            <w:rPrChange w:id="3341" w:author="Michael Mirmak" w:date="2011-08-17T06:58:00Z">
              <w:rPr/>
            </w:rPrChange>
          </w:rPr>
          <w:delText>|</w:delText>
        </w:r>
      </w:del>
      <w:del w:id="3342" w:author="Michael Mirmak" w:date="2011-08-17T07:16:00Z">
        <w:r w:rsidRPr="00E6602D" w:rsidDel="00B360B4">
          <w:rPr>
            <w:rFonts w:ascii="Times New Roman" w:hAnsi="Times New Roman" w:cs="Times New Roman"/>
            <w:sz w:val="24"/>
            <w:szCs w:val="24"/>
            <w:rPrChange w:id="3343" w:author="Michael Mirmak" w:date="2011-08-17T06:58:00Z">
              <w:rPr/>
            </w:rPrChange>
          </w:rPr>
          <w:delText xml:space="preserve">               </w:delText>
        </w:r>
      </w:del>
      <w:r w:rsidRPr="00E6602D">
        <w:rPr>
          <w:rFonts w:ascii="Times New Roman" w:hAnsi="Times New Roman" w:cs="Times New Roman"/>
          <w:sz w:val="24"/>
          <w:szCs w:val="24"/>
          <w:rPrChange w:id="3344" w:author="Michael Mirmak" w:date="2011-08-17T06:58:00Z">
            <w:rPr/>
          </w:rPrChange>
        </w:rPr>
        <w:t>The model parameter file must be organized in the parameter</w:t>
      </w:r>
    </w:p>
    <w:p w:rsidR="005F1462" w:rsidRPr="00E6602D" w:rsidDel="00611FAB" w:rsidRDefault="005F1462" w:rsidP="00F51A5F">
      <w:pPr>
        <w:pStyle w:val="PlainText"/>
        <w:rPr>
          <w:del w:id="3345" w:author="Michael Mirmak" w:date="2011-08-17T06:59:00Z"/>
          <w:rFonts w:ascii="Times New Roman" w:hAnsi="Times New Roman" w:cs="Times New Roman"/>
          <w:sz w:val="24"/>
          <w:szCs w:val="24"/>
          <w:rPrChange w:id="3346" w:author="Michael Mirmak" w:date="2011-08-17T06:58:00Z">
            <w:rPr>
              <w:del w:id="3347" w:author="Michael Mirmak" w:date="2011-08-17T06:59:00Z"/>
            </w:rPr>
          </w:rPrChange>
        </w:rPr>
      </w:pPr>
      <w:del w:id="3348" w:author="Michael Mirmak" w:date="2011-08-17T06:58:00Z">
        <w:r w:rsidRPr="00E6602D" w:rsidDel="00E6602D">
          <w:rPr>
            <w:rFonts w:ascii="Times New Roman" w:hAnsi="Times New Roman" w:cs="Times New Roman"/>
            <w:sz w:val="24"/>
            <w:szCs w:val="24"/>
            <w:rPrChange w:id="3349" w:author="Michael Mirmak" w:date="2011-08-17T06:58:00Z">
              <w:rPr/>
            </w:rPrChange>
          </w:rPr>
          <w:delText>|</w:delText>
        </w:r>
      </w:del>
      <w:del w:id="3350" w:author="Michael Mirmak" w:date="2011-08-17T06:59:00Z">
        <w:r w:rsidRPr="00E6602D" w:rsidDel="00611FAB">
          <w:rPr>
            <w:rFonts w:ascii="Times New Roman" w:hAnsi="Times New Roman" w:cs="Times New Roman"/>
            <w:sz w:val="24"/>
            <w:szCs w:val="24"/>
            <w:rPrChange w:id="3351" w:author="Michael Mirmak" w:date="2011-08-17T06:58:00Z">
              <w:rPr/>
            </w:rPrChange>
          </w:rPr>
          <w:delText xml:space="preserve">               </w:delText>
        </w:r>
      </w:del>
      <w:ins w:id="3352" w:author="Michael Mirmak" w:date="2011-08-17T06:59:00Z">
        <w:r w:rsidR="00611FAB">
          <w:rPr>
            <w:rFonts w:ascii="Times New Roman" w:hAnsi="Times New Roman" w:cs="Times New Roman"/>
            <w:sz w:val="24"/>
            <w:szCs w:val="24"/>
          </w:rPr>
          <w:t xml:space="preserve"> </w:t>
        </w:r>
      </w:ins>
      <w:r w:rsidRPr="00E6602D">
        <w:rPr>
          <w:rFonts w:ascii="Times New Roman" w:hAnsi="Times New Roman" w:cs="Times New Roman"/>
          <w:sz w:val="24"/>
          <w:szCs w:val="24"/>
          <w:rPrChange w:id="3353" w:author="Michael Mirmak" w:date="2011-08-17T06:58:00Z">
            <w:rPr/>
          </w:rPrChange>
        </w:rPr>
        <w:t>tree format as discussed in section 3.1.2.6 of “NOTES ON</w:t>
      </w:r>
      <w:ins w:id="3354" w:author="Michael Mirmak" w:date="2011-08-17T06:59:00Z">
        <w:r w:rsidR="00611FAB">
          <w:rPr>
            <w:rFonts w:ascii="Times New Roman" w:hAnsi="Times New Roman" w:cs="Times New Roman"/>
            <w:sz w:val="24"/>
            <w:szCs w:val="24"/>
          </w:rPr>
          <w:t xml:space="preserve"> </w:t>
        </w:r>
      </w:ins>
    </w:p>
    <w:p w:rsidR="005F1462" w:rsidRPr="00E6602D" w:rsidDel="00611FAB" w:rsidRDefault="005F1462" w:rsidP="00F51A5F">
      <w:pPr>
        <w:pStyle w:val="PlainText"/>
        <w:rPr>
          <w:del w:id="3355" w:author="Michael Mirmak" w:date="2011-08-17T06:59:00Z"/>
          <w:rFonts w:ascii="Times New Roman" w:hAnsi="Times New Roman" w:cs="Times New Roman"/>
          <w:sz w:val="24"/>
          <w:szCs w:val="24"/>
          <w:rPrChange w:id="3356" w:author="Michael Mirmak" w:date="2011-08-17T06:58:00Z">
            <w:rPr>
              <w:del w:id="3357" w:author="Michael Mirmak" w:date="2011-08-17T06:59:00Z"/>
            </w:rPr>
          </w:rPrChange>
        </w:rPr>
      </w:pPr>
      <w:del w:id="3358" w:author="Michael Mirmak" w:date="2011-08-17T06:58:00Z">
        <w:r w:rsidRPr="00E6602D" w:rsidDel="00E6602D">
          <w:rPr>
            <w:rFonts w:ascii="Times New Roman" w:hAnsi="Times New Roman" w:cs="Times New Roman"/>
            <w:sz w:val="24"/>
            <w:szCs w:val="24"/>
            <w:rPrChange w:id="3359" w:author="Michael Mirmak" w:date="2011-08-17T06:58:00Z">
              <w:rPr/>
            </w:rPrChange>
          </w:rPr>
          <w:delText>|</w:delText>
        </w:r>
      </w:del>
      <w:del w:id="3360" w:author="Michael Mirmak" w:date="2011-08-17T06:59:00Z">
        <w:r w:rsidRPr="00E6602D" w:rsidDel="00611FAB">
          <w:rPr>
            <w:rFonts w:ascii="Times New Roman" w:hAnsi="Times New Roman" w:cs="Times New Roman"/>
            <w:sz w:val="24"/>
            <w:szCs w:val="24"/>
            <w:rPrChange w:id="3361" w:author="Michael Mirmak" w:date="2011-08-17T06:58:00Z">
              <w:rPr/>
            </w:rPrChange>
          </w:rPr>
          <w:delText xml:space="preserve">               </w:delText>
        </w:r>
      </w:del>
      <w:r w:rsidRPr="00E6602D">
        <w:rPr>
          <w:rFonts w:ascii="Times New Roman" w:hAnsi="Times New Roman" w:cs="Times New Roman"/>
          <w:sz w:val="24"/>
          <w:szCs w:val="24"/>
          <w:rPrChange w:id="3362" w:author="Michael Mirmak" w:date="2011-08-17T06:58:00Z">
            <w:rPr/>
          </w:rPrChange>
        </w:rPr>
        <w:t>ALGORITHMIC MODELING INTERFACE AND PROGRAMMING GUIDE”,</w:t>
      </w:r>
    </w:p>
    <w:p w:rsidR="005F1462" w:rsidRPr="00F51A5F" w:rsidDel="0002221D" w:rsidRDefault="005F1462" w:rsidP="0002221D">
      <w:pPr>
        <w:pStyle w:val="PlainText"/>
        <w:rPr>
          <w:del w:id="3363" w:author="Michael Mirmak" w:date="2011-08-17T06:53:00Z"/>
        </w:rPr>
      </w:pPr>
      <w:del w:id="3364" w:author="Michael Mirmak" w:date="2011-08-17T06:58:00Z">
        <w:r w:rsidRPr="00E6602D" w:rsidDel="00E6602D">
          <w:rPr>
            <w:rFonts w:ascii="Times New Roman" w:hAnsi="Times New Roman" w:cs="Times New Roman"/>
            <w:sz w:val="24"/>
            <w:szCs w:val="24"/>
            <w:rPrChange w:id="3365" w:author="Michael Mirmak" w:date="2011-08-17T06:58:00Z">
              <w:rPr/>
            </w:rPrChange>
          </w:rPr>
          <w:delText>|</w:delText>
        </w:r>
      </w:del>
      <w:del w:id="3366" w:author="Michael Mirmak" w:date="2011-08-17T06:59:00Z">
        <w:r w:rsidRPr="00E6602D" w:rsidDel="00611FAB">
          <w:rPr>
            <w:rFonts w:ascii="Times New Roman" w:hAnsi="Times New Roman" w:cs="Times New Roman"/>
            <w:sz w:val="24"/>
            <w:szCs w:val="24"/>
            <w:rPrChange w:id="3367" w:author="Michael Mirmak" w:date="2011-08-17T06:58:00Z">
              <w:rPr/>
            </w:rPrChange>
          </w:rPr>
          <w:delText xml:space="preserve">             </w:delText>
        </w:r>
      </w:del>
      <w:del w:id="3368" w:author="Michael Mirmak" w:date="2011-08-17T07:00:00Z">
        <w:r w:rsidRPr="00E6602D" w:rsidDel="00611FAB">
          <w:rPr>
            <w:rFonts w:ascii="Times New Roman" w:hAnsi="Times New Roman" w:cs="Times New Roman"/>
            <w:sz w:val="24"/>
            <w:szCs w:val="24"/>
            <w:rPrChange w:id="3369" w:author="Michael Mirmak" w:date="2011-08-17T06:58:00Z">
              <w:rPr/>
            </w:rPrChange>
          </w:rPr>
          <w:delText xml:space="preserve">  </w:delText>
        </w:r>
      </w:del>
      <w:ins w:id="3370" w:author="Michael Mirmak" w:date="2011-08-17T07:00:00Z">
        <w:r w:rsidR="00611FAB">
          <w:rPr>
            <w:rFonts w:ascii="Times New Roman" w:hAnsi="Times New Roman" w:cs="Times New Roman"/>
            <w:sz w:val="24"/>
            <w:szCs w:val="24"/>
          </w:rPr>
          <w:t xml:space="preserve"> </w:t>
        </w:r>
      </w:ins>
      <w:r w:rsidRPr="00E6602D">
        <w:rPr>
          <w:rFonts w:ascii="Times New Roman" w:hAnsi="Times New Roman" w:cs="Times New Roman"/>
          <w:sz w:val="24"/>
          <w:szCs w:val="24"/>
          <w:rPrChange w:id="3371" w:author="Michael Mirmak" w:date="2011-08-17T06:58:00Z">
            <w:rPr/>
          </w:rPrChange>
        </w:rPr>
        <w:t xml:space="preserve">Section </w:t>
      </w:r>
      <w:r w:rsidR="00293F7B" w:rsidRPr="00E6602D">
        <w:rPr>
          <w:rFonts w:ascii="Times New Roman" w:hAnsi="Times New Roman" w:cs="Times New Roman"/>
          <w:sz w:val="24"/>
          <w:szCs w:val="24"/>
          <w:rPrChange w:id="3372" w:author="Michael Mirmak" w:date="2011-08-17T06:58:00Z">
            <w:rPr/>
          </w:rPrChange>
        </w:rPr>
        <w:fldChar w:fldCharType="begin"/>
      </w:r>
      <w:r w:rsidR="00D65650" w:rsidRPr="00E6602D">
        <w:rPr>
          <w:rFonts w:ascii="Times New Roman" w:hAnsi="Times New Roman" w:cs="Times New Roman"/>
          <w:sz w:val="24"/>
          <w:szCs w:val="24"/>
          <w:rPrChange w:id="3373" w:author="Michael Mirmak" w:date="2011-08-17T06:58:00Z">
            <w:rPr/>
          </w:rPrChange>
        </w:rPr>
        <w:instrText xml:space="preserve"> REF _Ref300060650 \r \h </w:instrText>
      </w:r>
      <w:r w:rsidR="00293F7B" w:rsidRPr="00E6602D">
        <w:rPr>
          <w:rFonts w:ascii="Times New Roman" w:hAnsi="Times New Roman" w:cs="Times New Roman"/>
          <w:sz w:val="24"/>
          <w:szCs w:val="24"/>
          <w:rPrChange w:id="3374" w:author="Michael Mirmak" w:date="2011-08-17T06:58:00Z">
            <w:rPr/>
          </w:rPrChange>
        </w:rPr>
      </w:r>
      <w:r w:rsidR="00E6602D" w:rsidRPr="00E6602D">
        <w:rPr>
          <w:rFonts w:ascii="Times New Roman" w:hAnsi="Times New Roman" w:cs="Times New Roman"/>
          <w:sz w:val="24"/>
          <w:szCs w:val="24"/>
          <w:rPrChange w:id="3375" w:author="Michael Mirmak" w:date="2011-08-17T06:58:00Z">
            <w:rPr>
              <w:sz w:val="24"/>
              <w:szCs w:val="24"/>
            </w:rPr>
          </w:rPrChange>
        </w:rPr>
        <w:instrText xml:space="preserve"> \* MERGEFORMAT </w:instrText>
      </w:r>
      <w:r w:rsidR="00293F7B" w:rsidRPr="00E6602D">
        <w:rPr>
          <w:rFonts w:ascii="Times New Roman" w:hAnsi="Times New Roman" w:cs="Times New Roman"/>
          <w:sz w:val="24"/>
          <w:szCs w:val="24"/>
          <w:rPrChange w:id="3376" w:author="Michael Mirmak" w:date="2011-08-17T06:58:00Z">
            <w:rPr/>
          </w:rPrChange>
        </w:rPr>
        <w:fldChar w:fldCharType="separate"/>
      </w:r>
      <w:ins w:id="3377" w:author="Michael Mirmak" w:date="2011-08-17T08:46:00Z">
        <w:r w:rsidR="00EC0B23">
          <w:rPr>
            <w:rFonts w:ascii="Times New Roman" w:hAnsi="Times New Roman" w:cs="Times New Roman"/>
            <w:sz w:val="24"/>
            <w:szCs w:val="24"/>
          </w:rPr>
          <w:t>10</w:t>
        </w:r>
      </w:ins>
      <w:del w:id="3378" w:author="Michael Mirmak" w:date="2011-08-17T08:46:00Z">
        <w:r w:rsidR="00FA10C4" w:rsidRPr="00E6602D" w:rsidDel="00EC0B23">
          <w:rPr>
            <w:rFonts w:ascii="Times New Roman" w:hAnsi="Times New Roman" w:cs="Times New Roman"/>
            <w:sz w:val="24"/>
            <w:szCs w:val="24"/>
            <w:rPrChange w:id="3379" w:author="Michael Mirmak" w:date="2011-08-17T06:58:00Z">
              <w:rPr/>
            </w:rPrChange>
          </w:rPr>
          <w:delText>10</w:delText>
        </w:r>
      </w:del>
      <w:r w:rsidR="00293F7B" w:rsidRPr="00E6602D">
        <w:rPr>
          <w:rFonts w:ascii="Times New Roman" w:hAnsi="Times New Roman" w:cs="Times New Roman"/>
          <w:sz w:val="24"/>
          <w:szCs w:val="24"/>
          <w:rPrChange w:id="3380" w:author="Michael Mirmak" w:date="2011-08-17T06:58:00Z">
            <w:rPr/>
          </w:rPrChange>
        </w:rPr>
        <w:fldChar w:fldCharType="end"/>
      </w:r>
      <w:r w:rsidRPr="00E6602D">
        <w:rPr>
          <w:rFonts w:ascii="Times New Roman" w:hAnsi="Times New Roman" w:cs="Times New Roman"/>
          <w:sz w:val="24"/>
          <w:szCs w:val="24"/>
          <w:rPrChange w:id="3381" w:author="Michael Mirmak" w:date="2011-08-17T06:58:00Z">
            <w:rPr/>
          </w:rPrChange>
        </w:rPr>
        <w:t xml:space="preserve"> of this document.  </w:t>
      </w:r>
      <w:del w:id="3382" w:author="Michael Mirmak" w:date="2011-08-17T06:53:00Z">
        <w:r w:rsidRPr="00F51A5F" w:rsidDel="0002221D">
          <w:delText>The file must have 2 distinct</w:delText>
        </w:r>
      </w:del>
    </w:p>
    <w:p w:rsidR="005F1462" w:rsidRPr="00F51A5F" w:rsidDel="0002221D" w:rsidRDefault="005F1462" w:rsidP="0002221D">
      <w:pPr>
        <w:pStyle w:val="PlainText"/>
        <w:rPr>
          <w:del w:id="3383" w:author="Michael Mirmak" w:date="2011-08-17T06:53:00Z"/>
        </w:rPr>
      </w:pPr>
      <w:del w:id="3384" w:author="Michael Mirmak" w:date="2011-08-17T06:53:00Z">
        <w:r w:rsidRPr="00F51A5F" w:rsidDel="0002221D">
          <w:delText>|               sections, or sub-trees, ‘Reserved_Parameters’ section and</w:delText>
        </w:r>
      </w:del>
    </w:p>
    <w:p w:rsidR="005F1462" w:rsidRPr="00F51A5F" w:rsidDel="0002221D" w:rsidRDefault="005F1462" w:rsidP="0002221D">
      <w:pPr>
        <w:pStyle w:val="PlainText"/>
        <w:rPr>
          <w:del w:id="3385" w:author="Michael Mirmak" w:date="2011-08-17T06:53:00Z"/>
        </w:rPr>
        <w:pPrChange w:id="3386" w:author="Michael Mirmak" w:date="2011-08-17T06:53:00Z">
          <w:pPr>
            <w:pStyle w:val="PlainText"/>
          </w:pPr>
        </w:pPrChange>
      </w:pPr>
      <w:del w:id="3387" w:author="Michael Mirmak" w:date="2011-08-17T06:53:00Z">
        <w:r w:rsidRPr="00F51A5F" w:rsidDel="0002221D">
          <w:delText>|               ‘Model_Specific’ section with sections beginning and ending</w:delText>
        </w:r>
      </w:del>
    </w:p>
    <w:p w:rsidR="005F1462" w:rsidRPr="00F51A5F" w:rsidDel="0002221D" w:rsidRDefault="005F1462" w:rsidP="0002221D">
      <w:pPr>
        <w:pStyle w:val="PlainText"/>
        <w:rPr>
          <w:del w:id="3388" w:author="Michael Mirmak" w:date="2011-08-17T06:53:00Z"/>
        </w:rPr>
        <w:pPrChange w:id="3389" w:author="Michael Mirmak" w:date="2011-08-17T06:53:00Z">
          <w:pPr>
            <w:pStyle w:val="PlainText"/>
          </w:pPr>
        </w:pPrChange>
      </w:pPr>
      <w:del w:id="3390" w:author="Michael Mirmak" w:date="2011-08-17T06:53:00Z">
        <w:r w:rsidRPr="00F51A5F" w:rsidDel="0002221D">
          <w:delText>|               with parentheses.  The complete tree format is described in</w:delText>
        </w:r>
      </w:del>
    </w:p>
    <w:p w:rsidR="005F1462" w:rsidRPr="00F51A5F" w:rsidDel="0002221D" w:rsidRDefault="005F1462" w:rsidP="0002221D">
      <w:pPr>
        <w:pStyle w:val="PlainText"/>
        <w:rPr>
          <w:del w:id="3391" w:author="Michael Mirmak" w:date="2011-08-17T06:53:00Z"/>
        </w:rPr>
        <w:pPrChange w:id="3392" w:author="Michael Mirmak" w:date="2011-08-17T06:53:00Z">
          <w:pPr>
            <w:pStyle w:val="PlainText"/>
          </w:pPr>
        </w:pPrChange>
      </w:pPr>
      <w:del w:id="3393" w:author="Michael Mirmak" w:date="2011-08-17T06:53:00Z">
        <w:r w:rsidRPr="00F51A5F" w:rsidDel="0002221D">
          <w:delText xml:space="preserve">|               the section 3.1.2.6 of the Section </w:delText>
        </w:r>
        <w:r w:rsidR="00293F7B" w:rsidDel="0002221D">
          <w:fldChar w:fldCharType="begin"/>
        </w:r>
        <w:r w:rsidR="00D65650" w:rsidDel="0002221D">
          <w:delInstrText xml:space="preserve"> REF _Ref300060650 \r \h </w:delInstrText>
        </w:r>
        <w:r w:rsidR="00293F7B" w:rsidDel="0002221D">
          <w:fldChar w:fldCharType="separate"/>
        </w:r>
        <w:r w:rsidR="00FA10C4" w:rsidDel="0002221D">
          <w:delText>10</w:delText>
        </w:r>
        <w:r w:rsidR="00293F7B" w:rsidDel="0002221D">
          <w:fldChar w:fldCharType="end"/>
        </w:r>
        <w:r w:rsidRPr="00F51A5F" w:rsidDel="0002221D">
          <w:delText xml:space="preserve"> of this document.</w:delText>
        </w:r>
      </w:del>
    </w:p>
    <w:p w:rsidR="005F1462" w:rsidRPr="00F51A5F" w:rsidDel="0002221D" w:rsidRDefault="005F1462" w:rsidP="0002221D">
      <w:pPr>
        <w:pStyle w:val="PlainText"/>
        <w:rPr>
          <w:del w:id="3394" w:author="Michael Mirmak" w:date="2011-08-17T06:53:00Z"/>
        </w:rPr>
        <w:pPrChange w:id="3395" w:author="Michael Mirmak" w:date="2011-08-17T06:53:00Z">
          <w:pPr>
            <w:pStyle w:val="PlainText"/>
          </w:pPr>
        </w:pPrChange>
      </w:pPr>
      <w:del w:id="3396" w:author="Michael Mirmak" w:date="2011-08-17T06:53:00Z">
        <w:r w:rsidRPr="00F51A5F" w:rsidDel="0002221D">
          <w:delText>|</w:delText>
        </w:r>
      </w:del>
    </w:p>
    <w:p w:rsidR="005F1462" w:rsidRPr="00F51A5F" w:rsidDel="0002221D" w:rsidRDefault="005F1462" w:rsidP="0002221D">
      <w:pPr>
        <w:pStyle w:val="PlainText"/>
        <w:rPr>
          <w:del w:id="3397" w:author="Michael Mirmak" w:date="2011-08-17T06:53:00Z"/>
        </w:rPr>
        <w:pPrChange w:id="3398" w:author="Michael Mirmak" w:date="2011-08-17T06:53:00Z">
          <w:pPr>
            <w:pStyle w:val="PlainText"/>
          </w:pPr>
        </w:pPrChange>
      </w:pPr>
      <w:del w:id="3399" w:author="Michael Mirmak" w:date="2011-08-17T06:53:00Z">
        <w:r w:rsidRPr="00F51A5F" w:rsidDel="0002221D">
          <w:delText>|               The ‘Reserved_Parameter’ section is required while the</w:delText>
        </w:r>
      </w:del>
    </w:p>
    <w:p w:rsidR="005F1462" w:rsidRPr="00F51A5F" w:rsidDel="0002221D" w:rsidRDefault="005F1462" w:rsidP="0002221D">
      <w:pPr>
        <w:pStyle w:val="PlainText"/>
        <w:rPr>
          <w:del w:id="3400" w:author="Michael Mirmak" w:date="2011-08-17T06:53:00Z"/>
        </w:rPr>
        <w:pPrChange w:id="3401" w:author="Michael Mirmak" w:date="2011-08-17T06:53:00Z">
          <w:pPr>
            <w:pStyle w:val="PlainText"/>
          </w:pPr>
        </w:pPrChange>
      </w:pPr>
      <w:del w:id="3402" w:author="Michael Mirmak" w:date="2011-08-17T06:53:00Z">
        <w:r w:rsidRPr="00F51A5F" w:rsidDel="0002221D">
          <w:delText>|               ‘Model_Specific’ section is optional.  The sub-trees can be</w:delText>
        </w:r>
      </w:del>
    </w:p>
    <w:p w:rsidR="005F1462" w:rsidRPr="00F51A5F" w:rsidDel="0002221D" w:rsidRDefault="005F1462" w:rsidP="0002221D">
      <w:pPr>
        <w:pStyle w:val="PlainText"/>
        <w:rPr>
          <w:del w:id="3403" w:author="Michael Mirmak" w:date="2011-08-17T06:53:00Z"/>
        </w:rPr>
        <w:pPrChange w:id="3404" w:author="Michael Mirmak" w:date="2011-08-17T06:53:00Z">
          <w:pPr>
            <w:pStyle w:val="PlainText"/>
          </w:pPr>
        </w:pPrChange>
      </w:pPr>
      <w:del w:id="3405" w:author="Michael Mirmak" w:date="2011-08-17T06:53:00Z">
        <w:r w:rsidRPr="00F51A5F" w:rsidDel="0002221D">
          <w:delText>|               in any order in the parameter file.  The ‘|’ character is the</w:delText>
        </w:r>
      </w:del>
    </w:p>
    <w:p w:rsidR="005F1462" w:rsidRPr="00F51A5F" w:rsidDel="0002221D" w:rsidRDefault="005F1462" w:rsidP="0002221D">
      <w:pPr>
        <w:pStyle w:val="PlainText"/>
        <w:rPr>
          <w:del w:id="3406" w:author="Michael Mirmak" w:date="2011-08-17T06:53:00Z"/>
        </w:rPr>
        <w:pPrChange w:id="3407" w:author="Michael Mirmak" w:date="2011-08-17T06:53:00Z">
          <w:pPr>
            <w:pStyle w:val="PlainText"/>
          </w:pPr>
        </w:pPrChange>
      </w:pPr>
      <w:del w:id="3408" w:author="Michael Mirmak" w:date="2011-08-17T06:53:00Z">
        <w:r w:rsidRPr="00F51A5F" w:rsidDel="0002221D">
          <w:delText>|               comment character.  Any text after the ‘|’ character will be</w:delText>
        </w:r>
      </w:del>
    </w:p>
    <w:p w:rsidR="005F1462" w:rsidRPr="00F51A5F" w:rsidDel="0002221D" w:rsidRDefault="005F1462" w:rsidP="0002221D">
      <w:pPr>
        <w:pStyle w:val="PlainText"/>
        <w:rPr>
          <w:del w:id="3409" w:author="Michael Mirmak" w:date="2011-08-17T06:53:00Z"/>
        </w:rPr>
        <w:pPrChange w:id="3410" w:author="Michael Mirmak" w:date="2011-08-17T06:53:00Z">
          <w:pPr>
            <w:pStyle w:val="PlainText"/>
          </w:pPr>
        </w:pPrChange>
      </w:pPr>
      <w:del w:id="3411" w:author="Michael Mirmak" w:date="2011-08-17T06:53:00Z">
        <w:r w:rsidRPr="00F51A5F" w:rsidDel="0002221D">
          <w:delText>|               ignored by the parser.</w:delText>
        </w:r>
      </w:del>
    </w:p>
    <w:p w:rsidR="005F1462" w:rsidRPr="00F51A5F" w:rsidDel="0002221D" w:rsidRDefault="005F1462" w:rsidP="0002221D">
      <w:pPr>
        <w:pStyle w:val="PlainText"/>
        <w:rPr>
          <w:del w:id="3412" w:author="Michael Mirmak" w:date="2011-08-17T06:53:00Z"/>
        </w:rPr>
        <w:pPrChange w:id="3413" w:author="Michael Mirmak" w:date="2011-08-17T06:53:00Z">
          <w:pPr>
            <w:pStyle w:val="PlainText"/>
          </w:pPr>
        </w:pPrChange>
      </w:pPr>
      <w:del w:id="3414" w:author="Michael Mirmak" w:date="2011-08-17T06:53:00Z">
        <w:r w:rsidRPr="00F51A5F" w:rsidDel="0002221D">
          <w:delText>|</w:delText>
        </w:r>
      </w:del>
    </w:p>
    <w:p w:rsidR="005F1462" w:rsidRPr="00F51A5F" w:rsidDel="0002221D" w:rsidRDefault="005F1462" w:rsidP="0002221D">
      <w:pPr>
        <w:pStyle w:val="PlainText"/>
        <w:rPr>
          <w:del w:id="3415" w:author="Michael Mirmak" w:date="2011-08-17T06:53:00Z"/>
        </w:rPr>
        <w:pPrChange w:id="3416" w:author="Michael Mirmak" w:date="2011-08-17T06:53:00Z">
          <w:pPr>
            <w:pStyle w:val="PlainText"/>
          </w:pPr>
        </w:pPrChange>
      </w:pPr>
      <w:del w:id="3417" w:author="Michael Mirmak" w:date="2011-08-17T06:53:00Z">
        <w:r w:rsidRPr="00F51A5F" w:rsidDel="0002221D">
          <w:delText>|               The Model Parameter File must be organized in the following</w:delText>
        </w:r>
      </w:del>
    </w:p>
    <w:p w:rsidR="00E417FF" w:rsidDel="0002221D" w:rsidRDefault="005F1462" w:rsidP="0002221D">
      <w:pPr>
        <w:pStyle w:val="PlainText"/>
        <w:rPr>
          <w:del w:id="3418" w:author="Michael Mirmak" w:date="2011-08-17T06:53:00Z"/>
        </w:rPr>
        <w:pPrChange w:id="3419" w:author="Michael Mirmak" w:date="2011-08-17T06:53:00Z">
          <w:pPr>
            <w:pStyle w:val="PlainText"/>
          </w:pPr>
        </w:pPrChange>
      </w:pPr>
      <w:del w:id="3420" w:author="Michael Mirmak" w:date="2011-08-17T06:53:00Z">
        <w:r w:rsidRPr="00F51A5F" w:rsidDel="0002221D">
          <w:delText>|               way:</w:delText>
        </w:r>
      </w:del>
    </w:p>
    <w:p w:rsidR="005F1462" w:rsidRPr="00F51A5F" w:rsidDel="0002221D" w:rsidRDefault="00E417FF" w:rsidP="0002221D">
      <w:pPr>
        <w:pStyle w:val="PlainText"/>
        <w:rPr>
          <w:del w:id="3421" w:author="Michael Mirmak" w:date="2011-08-17T06:53:00Z"/>
        </w:rPr>
        <w:pPrChange w:id="3422" w:author="Michael Mirmak" w:date="2011-08-17T06:53:00Z">
          <w:pPr>
            <w:pStyle w:val="PlainText"/>
          </w:pPr>
        </w:pPrChange>
      </w:pPr>
      <w:del w:id="3423" w:author="Michael Mirmak" w:date="2011-08-17T06:53:00Z">
        <w:r w:rsidDel="0002221D">
          <w:br w:type="page"/>
        </w:r>
        <w:r w:rsidR="005F1462" w:rsidRPr="00F51A5F" w:rsidDel="0002221D">
          <w:lastRenderedPageBreak/>
          <w:delText>|                 (my_AMIname              | Name given to the Parameter file</w:delText>
        </w:r>
      </w:del>
    </w:p>
    <w:p w:rsidR="005F1462" w:rsidRPr="00F51A5F" w:rsidDel="0002221D" w:rsidRDefault="005F1462" w:rsidP="0002221D">
      <w:pPr>
        <w:pStyle w:val="PlainText"/>
        <w:rPr>
          <w:del w:id="3424" w:author="Michael Mirmak" w:date="2011-08-17T06:53:00Z"/>
        </w:rPr>
        <w:pPrChange w:id="3425" w:author="Michael Mirmak" w:date="2011-08-17T06:53:00Z">
          <w:pPr>
            <w:pStyle w:val="PlainText"/>
          </w:pPr>
        </w:pPrChange>
      </w:pPr>
      <w:del w:id="3426" w:author="Michael Mirmak" w:date="2011-08-17T06:53:00Z">
        <w:r w:rsidRPr="00F51A5F" w:rsidDel="0002221D">
          <w:delText>|                   (Reserved_Parameters   | Required heading to start the</w:delText>
        </w:r>
      </w:del>
    </w:p>
    <w:p w:rsidR="005F1462" w:rsidRPr="00F51A5F" w:rsidDel="0002221D" w:rsidRDefault="005F1462" w:rsidP="0002221D">
      <w:pPr>
        <w:pStyle w:val="PlainText"/>
        <w:rPr>
          <w:del w:id="3427" w:author="Michael Mirmak" w:date="2011-08-17T06:53:00Z"/>
        </w:rPr>
        <w:pPrChange w:id="3428" w:author="Michael Mirmak" w:date="2011-08-17T06:53:00Z">
          <w:pPr>
            <w:pStyle w:val="PlainText"/>
          </w:pPr>
        </w:pPrChange>
      </w:pPr>
      <w:del w:id="3429" w:author="Michael Mirmak" w:date="2011-08-17T06:53:00Z">
        <w:r w:rsidRPr="00F51A5F" w:rsidDel="0002221D">
          <w:delText>|                                          | required Reserve_Parameters</w:delText>
        </w:r>
      </w:del>
    </w:p>
    <w:p w:rsidR="005F1462" w:rsidRPr="00F51A5F" w:rsidDel="0002221D" w:rsidRDefault="005F1462" w:rsidP="0002221D">
      <w:pPr>
        <w:pStyle w:val="PlainText"/>
        <w:rPr>
          <w:del w:id="3430" w:author="Michael Mirmak" w:date="2011-08-17T06:53:00Z"/>
        </w:rPr>
        <w:pPrChange w:id="3431" w:author="Michael Mirmak" w:date="2011-08-17T06:53:00Z">
          <w:pPr>
            <w:pStyle w:val="PlainText"/>
          </w:pPr>
        </w:pPrChange>
      </w:pPr>
      <w:del w:id="3432" w:author="Michael Mirmak" w:date="2011-08-17T06:53:00Z">
        <w:r w:rsidRPr="00F51A5F" w:rsidDel="0002221D">
          <w:delText>|                                          | section</w:delText>
        </w:r>
      </w:del>
    </w:p>
    <w:p w:rsidR="005F1462" w:rsidRPr="00F51A5F" w:rsidDel="0002221D" w:rsidRDefault="005F1462" w:rsidP="0002221D">
      <w:pPr>
        <w:pStyle w:val="PlainText"/>
        <w:rPr>
          <w:del w:id="3433" w:author="Michael Mirmak" w:date="2011-08-17T06:53:00Z"/>
        </w:rPr>
        <w:pPrChange w:id="3434" w:author="Michael Mirmak" w:date="2011-08-17T06:53:00Z">
          <w:pPr>
            <w:pStyle w:val="PlainText"/>
          </w:pPr>
        </w:pPrChange>
      </w:pPr>
      <w:del w:id="3435" w:author="Michael Mirmak" w:date="2011-08-17T06:53:00Z">
        <w:r w:rsidRPr="00F51A5F" w:rsidDel="0002221D">
          <w:delText>|                   ...</w:delText>
        </w:r>
      </w:del>
    </w:p>
    <w:p w:rsidR="005F1462" w:rsidRPr="00F51A5F" w:rsidDel="0002221D" w:rsidRDefault="005F1462" w:rsidP="0002221D">
      <w:pPr>
        <w:pStyle w:val="PlainText"/>
        <w:rPr>
          <w:del w:id="3436" w:author="Michael Mirmak" w:date="2011-08-17T06:53:00Z"/>
        </w:rPr>
        <w:pPrChange w:id="3437" w:author="Michael Mirmak" w:date="2011-08-17T06:53:00Z">
          <w:pPr>
            <w:pStyle w:val="PlainText"/>
          </w:pPr>
        </w:pPrChange>
      </w:pPr>
      <w:del w:id="3438" w:author="Michael Mirmak" w:date="2011-08-17T06:53:00Z">
        <w:r w:rsidRPr="00F51A5F" w:rsidDel="0002221D">
          <w:delText>|                     (Reserved parameter text)</w:delText>
        </w:r>
      </w:del>
    </w:p>
    <w:p w:rsidR="005F1462" w:rsidRPr="00F51A5F" w:rsidDel="0002221D" w:rsidRDefault="005F1462" w:rsidP="0002221D">
      <w:pPr>
        <w:pStyle w:val="PlainText"/>
        <w:rPr>
          <w:del w:id="3439" w:author="Michael Mirmak" w:date="2011-08-17T06:53:00Z"/>
        </w:rPr>
        <w:pPrChange w:id="3440" w:author="Michael Mirmak" w:date="2011-08-17T06:53:00Z">
          <w:pPr>
            <w:pStyle w:val="PlainText"/>
          </w:pPr>
        </w:pPrChange>
      </w:pPr>
      <w:del w:id="3441" w:author="Michael Mirmak" w:date="2011-08-17T06:53:00Z">
        <w:r w:rsidRPr="00F51A5F" w:rsidDel="0002221D">
          <w:delText>|                   ...</w:delText>
        </w:r>
      </w:del>
    </w:p>
    <w:p w:rsidR="005F1462" w:rsidRPr="00F51A5F" w:rsidDel="0002221D" w:rsidRDefault="005F1462" w:rsidP="0002221D">
      <w:pPr>
        <w:pStyle w:val="PlainText"/>
        <w:rPr>
          <w:del w:id="3442" w:author="Michael Mirmak" w:date="2011-08-17T06:53:00Z"/>
        </w:rPr>
        <w:pPrChange w:id="3443" w:author="Michael Mirmak" w:date="2011-08-17T06:53:00Z">
          <w:pPr>
            <w:pStyle w:val="PlainText"/>
          </w:pPr>
        </w:pPrChange>
      </w:pPr>
      <w:del w:id="3444" w:author="Michael Mirmak" w:date="2011-08-17T06:53:00Z">
        <w:r w:rsidRPr="00F51A5F" w:rsidDel="0002221D">
          <w:delText>|                   )                      | End of Reserved_Parameters</w:delText>
        </w:r>
      </w:del>
    </w:p>
    <w:p w:rsidR="005F1462" w:rsidRPr="00F51A5F" w:rsidDel="0002221D" w:rsidRDefault="005F1462" w:rsidP="0002221D">
      <w:pPr>
        <w:pStyle w:val="PlainText"/>
        <w:rPr>
          <w:del w:id="3445" w:author="Michael Mirmak" w:date="2011-08-17T06:53:00Z"/>
        </w:rPr>
        <w:pPrChange w:id="3446" w:author="Michael Mirmak" w:date="2011-08-17T06:53:00Z">
          <w:pPr>
            <w:pStyle w:val="PlainText"/>
          </w:pPr>
        </w:pPrChange>
      </w:pPr>
      <w:del w:id="3447" w:author="Michael Mirmak" w:date="2011-08-17T06:53:00Z">
        <w:r w:rsidRPr="00F51A5F" w:rsidDel="0002221D">
          <w:delText>|                                          | section</w:delText>
        </w:r>
      </w:del>
    </w:p>
    <w:p w:rsidR="005F1462" w:rsidRPr="00F51A5F" w:rsidDel="0002221D" w:rsidRDefault="005F1462" w:rsidP="0002221D">
      <w:pPr>
        <w:pStyle w:val="PlainText"/>
        <w:rPr>
          <w:del w:id="3448" w:author="Michael Mirmak" w:date="2011-08-17T06:53:00Z"/>
        </w:rPr>
        <w:pPrChange w:id="3449" w:author="Michael Mirmak" w:date="2011-08-17T06:53:00Z">
          <w:pPr>
            <w:pStyle w:val="PlainText"/>
          </w:pPr>
        </w:pPrChange>
      </w:pPr>
      <w:del w:id="3450" w:author="Michael Mirmak" w:date="2011-08-17T06:53:00Z">
        <w:r w:rsidRPr="00F51A5F" w:rsidDel="0002221D">
          <w:delText>|                   (Model_Specific        | Required heading to start the</w:delText>
        </w:r>
      </w:del>
    </w:p>
    <w:p w:rsidR="005F1462" w:rsidRPr="00F51A5F" w:rsidDel="0002221D" w:rsidRDefault="005F1462" w:rsidP="0002221D">
      <w:pPr>
        <w:pStyle w:val="PlainText"/>
        <w:rPr>
          <w:del w:id="3451" w:author="Michael Mirmak" w:date="2011-08-17T06:53:00Z"/>
        </w:rPr>
        <w:pPrChange w:id="3452" w:author="Michael Mirmak" w:date="2011-08-17T06:53:00Z">
          <w:pPr>
            <w:pStyle w:val="PlainText"/>
          </w:pPr>
        </w:pPrChange>
      </w:pPr>
      <w:del w:id="3453" w:author="Michael Mirmak" w:date="2011-08-17T06:53:00Z">
        <w:r w:rsidRPr="00F51A5F" w:rsidDel="0002221D">
          <w:delText>|                                          | optional Model_Specific section</w:delText>
        </w:r>
      </w:del>
    </w:p>
    <w:p w:rsidR="005F1462" w:rsidRPr="00F51A5F" w:rsidDel="0002221D" w:rsidRDefault="005F1462" w:rsidP="0002221D">
      <w:pPr>
        <w:pStyle w:val="PlainText"/>
        <w:rPr>
          <w:del w:id="3454" w:author="Michael Mirmak" w:date="2011-08-17T06:53:00Z"/>
        </w:rPr>
        <w:pPrChange w:id="3455" w:author="Michael Mirmak" w:date="2011-08-17T06:53:00Z">
          <w:pPr>
            <w:pStyle w:val="PlainText"/>
          </w:pPr>
        </w:pPrChange>
      </w:pPr>
      <w:del w:id="3456" w:author="Michael Mirmak" w:date="2011-08-17T06:53:00Z">
        <w:r w:rsidRPr="00F51A5F" w:rsidDel="0002221D">
          <w:delText>|                   ...</w:delText>
        </w:r>
      </w:del>
    </w:p>
    <w:p w:rsidR="005F1462" w:rsidRPr="00F51A5F" w:rsidDel="0002221D" w:rsidRDefault="005F1462" w:rsidP="0002221D">
      <w:pPr>
        <w:pStyle w:val="PlainText"/>
        <w:rPr>
          <w:del w:id="3457" w:author="Michael Mirmak" w:date="2011-08-17T06:53:00Z"/>
        </w:rPr>
        <w:pPrChange w:id="3458" w:author="Michael Mirmak" w:date="2011-08-17T06:53:00Z">
          <w:pPr>
            <w:pStyle w:val="PlainText"/>
          </w:pPr>
        </w:pPrChange>
      </w:pPr>
      <w:del w:id="3459" w:author="Michael Mirmak" w:date="2011-08-17T06:53:00Z">
        <w:r w:rsidRPr="00F51A5F" w:rsidDel="0002221D">
          <w:delText>|                     (Model specific parameter text)</w:delText>
        </w:r>
      </w:del>
    </w:p>
    <w:p w:rsidR="005F1462" w:rsidRPr="00F51A5F" w:rsidDel="0002221D" w:rsidRDefault="005F1462" w:rsidP="0002221D">
      <w:pPr>
        <w:pStyle w:val="PlainText"/>
        <w:rPr>
          <w:del w:id="3460" w:author="Michael Mirmak" w:date="2011-08-17T06:53:00Z"/>
        </w:rPr>
        <w:pPrChange w:id="3461" w:author="Michael Mirmak" w:date="2011-08-17T06:53:00Z">
          <w:pPr>
            <w:pStyle w:val="PlainText"/>
          </w:pPr>
        </w:pPrChange>
      </w:pPr>
      <w:del w:id="3462" w:author="Michael Mirmak" w:date="2011-08-17T06:53:00Z">
        <w:r w:rsidRPr="00F51A5F" w:rsidDel="0002221D">
          <w:delText>|                   ...</w:delText>
        </w:r>
      </w:del>
    </w:p>
    <w:p w:rsidR="005F1462" w:rsidRPr="00F51A5F" w:rsidDel="0002221D" w:rsidRDefault="005F1462" w:rsidP="0002221D">
      <w:pPr>
        <w:pStyle w:val="PlainText"/>
        <w:rPr>
          <w:del w:id="3463" w:author="Michael Mirmak" w:date="2011-08-17T06:53:00Z"/>
        </w:rPr>
        <w:pPrChange w:id="3464" w:author="Michael Mirmak" w:date="2011-08-17T06:53:00Z">
          <w:pPr>
            <w:pStyle w:val="PlainText"/>
          </w:pPr>
        </w:pPrChange>
      </w:pPr>
      <w:del w:id="3465" w:author="Michael Mirmak" w:date="2011-08-17T06:53:00Z">
        <w:r w:rsidRPr="00F51A5F" w:rsidDel="0002221D">
          <w:delText xml:space="preserve">|                   )                      | End of Model_Specific section </w:delText>
        </w:r>
      </w:del>
    </w:p>
    <w:p w:rsidR="005F1462" w:rsidRPr="00F51A5F" w:rsidDel="0002221D" w:rsidRDefault="005F1462" w:rsidP="0002221D">
      <w:pPr>
        <w:pStyle w:val="PlainText"/>
        <w:rPr>
          <w:del w:id="3466" w:author="Michael Mirmak" w:date="2011-08-17T06:53:00Z"/>
        </w:rPr>
        <w:pPrChange w:id="3467" w:author="Michael Mirmak" w:date="2011-08-17T06:53:00Z">
          <w:pPr>
            <w:pStyle w:val="PlainText"/>
          </w:pPr>
        </w:pPrChange>
      </w:pPr>
      <w:del w:id="3468" w:author="Michael Mirmak" w:date="2011-08-17T06:53:00Z">
        <w:r w:rsidRPr="00F51A5F" w:rsidDel="0002221D">
          <w:delText>|                   (Description &lt;string&gt;) | description of the model</w:delText>
        </w:r>
      </w:del>
    </w:p>
    <w:p w:rsidR="005F1462" w:rsidRPr="00F51A5F" w:rsidDel="0002221D" w:rsidRDefault="005F1462" w:rsidP="0002221D">
      <w:pPr>
        <w:pStyle w:val="PlainText"/>
        <w:rPr>
          <w:del w:id="3469" w:author="Michael Mirmak" w:date="2011-08-17T06:53:00Z"/>
        </w:rPr>
        <w:pPrChange w:id="3470" w:author="Michael Mirmak" w:date="2011-08-17T06:53:00Z">
          <w:pPr>
            <w:pStyle w:val="PlainText"/>
          </w:pPr>
        </w:pPrChange>
      </w:pPr>
      <w:del w:id="3471" w:author="Michael Mirmak" w:date="2011-08-17T06:53:00Z">
        <w:r w:rsidRPr="00F51A5F" w:rsidDel="0002221D">
          <w:delText>|                                          | (optional)</w:delText>
        </w:r>
      </w:del>
    </w:p>
    <w:p w:rsidR="005F1462" w:rsidRPr="00F51A5F" w:rsidDel="0002221D" w:rsidRDefault="005F1462" w:rsidP="0002221D">
      <w:pPr>
        <w:pStyle w:val="PlainText"/>
        <w:rPr>
          <w:del w:id="3472" w:author="Michael Mirmak" w:date="2011-08-17T06:53:00Z"/>
        </w:rPr>
        <w:pPrChange w:id="3473" w:author="Michael Mirmak" w:date="2011-08-17T06:53:00Z">
          <w:pPr>
            <w:pStyle w:val="PlainText"/>
          </w:pPr>
        </w:pPrChange>
      </w:pPr>
      <w:del w:id="3474" w:author="Michael Mirmak" w:date="2011-08-17T06:53:00Z">
        <w:r w:rsidRPr="00F51A5F" w:rsidDel="0002221D">
          <w:delText>|                 )                        | End my_AMIname parameter file</w:delText>
        </w:r>
      </w:del>
    </w:p>
    <w:p w:rsidR="005F1462" w:rsidRPr="00F51A5F" w:rsidDel="0002221D" w:rsidRDefault="005F1462" w:rsidP="0002221D">
      <w:pPr>
        <w:pStyle w:val="PlainText"/>
        <w:rPr>
          <w:del w:id="3475" w:author="Michael Mirmak" w:date="2011-08-17T06:53:00Z"/>
        </w:rPr>
        <w:pPrChange w:id="3476" w:author="Michael Mirmak" w:date="2011-08-17T06:53:00Z">
          <w:pPr>
            <w:pStyle w:val="PlainText"/>
          </w:pPr>
        </w:pPrChange>
      </w:pPr>
      <w:del w:id="3477" w:author="Michael Mirmak" w:date="2011-08-17T06:53:00Z">
        <w:r w:rsidRPr="00F51A5F" w:rsidDel="0002221D">
          <w:delText>|</w:delText>
        </w:r>
      </w:del>
    </w:p>
    <w:p w:rsidR="005F1462" w:rsidRPr="00F51A5F" w:rsidDel="0002221D" w:rsidRDefault="005F1462" w:rsidP="0002221D">
      <w:pPr>
        <w:pStyle w:val="PlainText"/>
        <w:rPr>
          <w:del w:id="3478" w:author="Michael Mirmak" w:date="2011-08-17T06:53:00Z"/>
        </w:rPr>
        <w:pPrChange w:id="3479" w:author="Michael Mirmak" w:date="2011-08-17T06:53:00Z">
          <w:pPr>
            <w:pStyle w:val="PlainText"/>
          </w:pPr>
        </w:pPrChange>
      </w:pPr>
      <w:del w:id="3480" w:author="Michael Mirmak" w:date="2011-08-17T06:53:00Z">
        <w:r w:rsidRPr="00F51A5F" w:rsidDel="0002221D">
          <w:delText>|               Reserved Parameters:</w:delText>
        </w:r>
      </w:del>
    </w:p>
    <w:p w:rsidR="005F1462" w:rsidRPr="00F51A5F" w:rsidDel="0002221D" w:rsidRDefault="005F1462" w:rsidP="0002221D">
      <w:pPr>
        <w:pStyle w:val="PlainText"/>
        <w:rPr>
          <w:del w:id="3481" w:author="Michael Mirmak" w:date="2011-08-17T06:53:00Z"/>
        </w:rPr>
        <w:pPrChange w:id="3482" w:author="Michael Mirmak" w:date="2011-08-17T06:53:00Z">
          <w:pPr>
            <w:pStyle w:val="PlainText"/>
          </w:pPr>
        </w:pPrChange>
      </w:pPr>
      <w:del w:id="3483" w:author="Michael Mirmak" w:date="2011-08-17T06:53:00Z">
        <w:r w:rsidRPr="00F51A5F" w:rsidDel="0002221D">
          <w:delText>|</w:delText>
        </w:r>
      </w:del>
    </w:p>
    <w:p w:rsidR="005F1462" w:rsidRPr="00F51A5F" w:rsidDel="0002221D" w:rsidRDefault="005F1462" w:rsidP="0002221D">
      <w:pPr>
        <w:pStyle w:val="PlainText"/>
        <w:rPr>
          <w:del w:id="3484" w:author="Michael Mirmak" w:date="2011-08-17T06:53:00Z"/>
        </w:rPr>
        <w:pPrChange w:id="3485" w:author="Michael Mirmak" w:date="2011-08-17T06:53:00Z">
          <w:pPr>
            <w:pStyle w:val="PlainText"/>
          </w:pPr>
        </w:pPrChange>
      </w:pPr>
      <w:del w:id="3486" w:author="Michael Mirmak" w:date="2011-08-17T06:53:00Z">
        <w:r w:rsidRPr="00F51A5F" w:rsidDel="0002221D">
          <w:delText xml:space="preserve">|               Init_Returns_Impulse, Use_Init_Output, GetWave_Exists, </w:delText>
        </w:r>
      </w:del>
    </w:p>
    <w:p w:rsidR="005F1462" w:rsidRPr="00F51A5F" w:rsidDel="0002221D" w:rsidRDefault="005F1462" w:rsidP="0002221D">
      <w:pPr>
        <w:pStyle w:val="PlainText"/>
        <w:rPr>
          <w:del w:id="3487" w:author="Michael Mirmak" w:date="2011-08-17T06:53:00Z"/>
        </w:rPr>
        <w:pPrChange w:id="3488" w:author="Michael Mirmak" w:date="2011-08-17T06:53:00Z">
          <w:pPr>
            <w:pStyle w:val="PlainText"/>
          </w:pPr>
        </w:pPrChange>
      </w:pPr>
      <w:del w:id="3489" w:author="Michael Mirmak" w:date="2011-08-17T06:53:00Z">
        <w:r w:rsidRPr="00F51A5F" w:rsidDel="0002221D">
          <w:delText>|               Max_Init_Aggressors and Ignore_Bits</w:delText>
        </w:r>
      </w:del>
    </w:p>
    <w:p w:rsidR="005F1462" w:rsidRPr="00F51A5F" w:rsidDel="0002221D" w:rsidRDefault="005F1462" w:rsidP="0002221D">
      <w:pPr>
        <w:pStyle w:val="PlainText"/>
        <w:rPr>
          <w:del w:id="3490" w:author="Michael Mirmak" w:date="2011-08-17T06:53:00Z"/>
        </w:rPr>
        <w:pPrChange w:id="3491" w:author="Michael Mirmak" w:date="2011-08-17T06:53:00Z">
          <w:pPr>
            <w:pStyle w:val="PlainText"/>
          </w:pPr>
        </w:pPrChange>
      </w:pPr>
      <w:del w:id="3492" w:author="Michael Mirmak" w:date="2011-08-17T06:53:00Z">
        <w:r w:rsidRPr="00F51A5F" w:rsidDel="0002221D">
          <w:delText>|</w:delText>
        </w:r>
      </w:del>
    </w:p>
    <w:p w:rsidR="005F1462" w:rsidRPr="00F51A5F" w:rsidDel="0002221D" w:rsidRDefault="005F1462" w:rsidP="0002221D">
      <w:pPr>
        <w:pStyle w:val="PlainText"/>
        <w:rPr>
          <w:del w:id="3493" w:author="Michael Mirmak" w:date="2011-08-17T06:53:00Z"/>
        </w:rPr>
        <w:pPrChange w:id="3494" w:author="Michael Mirmak" w:date="2011-08-17T06:53:00Z">
          <w:pPr>
            <w:pStyle w:val="PlainText"/>
          </w:pPr>
        </w:pPrChange>
      </w:pPr>
      <w:del w:id="3495" w:author="Michael Mirmak" w:date="2011-08-17T06:53:00Z">
        <w:r w:rsidRPr="00F51A5F" w:rsidDel="0002221D">
          <w:delText>|               The model parameter file must have a sub-tree with the</w:delText>
        </w:r>
      </w:del>
    </w:p>
    <w:p w:rsidR="005F1462" w:rsidRPr="00F51A5F" w:rsidDel="0002221D" w:rsidRDefault="005F1462" w:rsidP="0002221D">
      <w:pPr>
        <w:pStyle w:val="PlainText"/>
        <w:rPr>
          <w:del w:id="3496" w:author="Michael Mirmak" w:date="2011-08-17T06:53:00Z"/>
        </w:rPr>
        <w:pPrChange w:id="3497" w:author="Michael Mirmak" w:date="2011-08-17T06:53:00Z">
          <w:pPr>
            <w:pStyle w:val="PlainText"/>
          </w:pPr>
        </w:pPrChange>
      </w:pPr>
      <w:del w:id="3498" w:author="Michael Mirmak" w:date="2011-08-17T06:53:00Z">
        <w:r w:rsidRPr="00F51A5F" w:rsidDel="0002221D">
          <w:delText>|               heading ‘Reserved_Parameters’.  This sub-tree shall contain</w:delText>
        </w:r>
      </w:del>
    </w:p>
    <w:p w:rsidR="005F1462" w:rsidRPr="00F51A5F" w:rsidDel="0002221D" w:rsidRDefault="005F1462" w:rsidP="0002221D">
      <w:pPr>
        <w:pStyle w:val="PlainText"/>
        <w:rPr>
          <w:del w:id="3499" w:author="Michael Mirmak" w:date="2011-08-17T06:53:00Z"/>
        </w:rPr>
        <w:pPrChange w:id="3500" w:author="Michael Mirmak" w:date="2011-08-17T06:53:00Z">
          <w:pPr>
            <w:pStyle w:val="PlainText"/>
          </w:pPr>
        </w:pPrChange>
      </w:pPr>
      <w:del w:id="3501" w:author="Michael Mirmak" w:date="2011-08-17T06:53:00Z">
        <w:r w:rsidRPr="00F51A5F" w:rsidDel="0002221D">
          <w:delText>|               all the reserved parameters for the model.</w:delText>
        </w:r>
      </w:del>
    </w:p>
    <w:p w:rsidR="005F1462" w:rsidRPr="00F51A5F" w:rsidDel="0002221D" w:rsidRDefault="005F1462" w:rsidP="0002221D">
      <w:pPr>
        <w:pStyle w:val="PlainText"/>
        <w:rPr>
          <w:del w:id="3502" w:author="Michael Mirmak" w:date="2011-08-17T06:53:00Z"/>
        </w:rPr>
        <w:pPrChange w:id="3503" w:author="Michael Mirmak" w:date="2011-08-17T06:53:00Z">
          <w:pPr>
            <w:pStyle w:val="PlainText"/>
          </w:pPr>
        </w:pPrChange>
      </w:pPr>
      <w:del w:id="3504" w:author="Michael Mirmak" w:date="2011-08-17T06:53:00Z">
        <w:r w:rsidRPr="00F51A5F" w:rsidDel="0002221D">
          <w:delText>|</w:delText>
        </w:r>
      </w:del>
    </w:p>
    <w:p w:rsidR="005F1462" w:rsidRPr="00F51A5F" w:rsidDel="0002221D" w:rsidRDefault="005F1462" w:rsidP="0002221D">
      <w:pPr>
        <w:pStyle w:val="PlainText"/>
        <w:rPr>
          <w:del w:id="3505" w:author="Michael Mirmak" w:date="2011-08-17T06:53:00Z"/>
        </w:rPr>
        <w:pPrChange w:id="3506" w:author="Michael Mirmak" w:date="2011-08-17T06:53:00Z">
          <w:pPr>
            <w:pStyle w:val="PlainText"/>
          </w:pPr>
        </w:pPrChange>
      </w:pPr>
      <w:del w:id="3507" w:author="Michael Mirmak" w:date="2011-08-17T06:53:00Z">
        <w:r w:rsidRPr="00F51A5F" w:rsidDel="0002221D">
          <w:delText>|               The following reserved parameters are used by the EDA tool</w:delText>
        </w:r>
      </w:del>
    </w:p>
    <w:p w:rsidR="005F1462" w:rsidRPr="00F51A5F" w:rsidDel="0002221D" w:rsidRDefault="005F1462" w:rsidP="0002221D">
      <w:pPr>
        <w:pStyle w:val="PlainText"/>
        <w:rPr>
          <w:del w:id="3508" w:author="Michael Mirmak" w:date="2011-08-17T06:53:00Z"/>
        </w:rPr>
        <w:pPrChange w:id="3509" w:author="Michael Mirmak" w:date="2011-08-17T06:53:00Z">
          <w:pPr>
            <w:pStyle w:val="PlainText"/>
          </w:pPr>
        </w:pPrChange>
      </w:pPr>
      <w:del w:id="3510" w:author="Michael Mirmak" w:date="2011-08-17T06:53:00Z">
        <w:r w:rsidRPr="00F51A5F" w:rsidDel="0002221D">
          <w:delText>|               and are required if the [Algorithmic Model] keyword is</w:delText>
        </w:r>
      </w:del>
    </w:p>
    <w:p w:rsidR="005F1462" w:rsidRPr="00F51A5F" w:rsidDel="0002221D" w:rsidRDefault="005F1462" w:rsidP="0002221D">
      <w:pPr>
        <w:pStyle w:val="PlainText"/>
        <w:rPr>
          <w:del w:id="3511" w:author="Michael Mirmak" w:date="2011-08-17T06:53:00Z"/>
        </w:rPr>
        <w:pPrChange w:id="3512" w:author="Michael Mirmak" w:date="2011-08-17T06:53:00Z">
          <w:pPr>
            <w:pStyle w:val="PlainText"/>
          </w:pPr>
        </w:pPrChange>
      </w:pPr>
      <w:del w:id="3513" w:author="Michael Mirmak" w:date="2011-08-17T06:53:00Z">
        <w:r w:rsidRPr="00F51A5F" w:rsidDel="0002221D">
          <w:delText>|               present.  The entries following the reserved parameters</w:delText>
        </w:r>
      </w:del>
    </w:p>
    <w:p w:rsidR="005F1462" w:rsidRPr="00F51A5F" w:rsidDel="0002221D" w:rsidRDefault="005F1462" w:rsidP="0002221D">
      <w:pPr>
        <w:pStyle w:val="PlainText"/>
        <w:rPr>
          <w:del w:id="3514" w:author="Michael Mirmak" w:date="2011-08-17T06:53:00Z"/>
        </w:rPr>
        <w:pPrChange w:id="3515" w:author="Michael Mirmak" w:date="2011-08-17T06:53:00Z">
          <w:pPr>
            <w:pStyle w:val="PlainText"/>
          </w:pPr>
        </w:pPrChange>
      </w:pPr>
      <w:del w:id="3516" w:author="Michael Mirmak" w:date="2011-08-17T06:53:00Z">
        <w:r w:rsidRPr="00F51A5F" w:rsidDel="0002221D">
          <w:delText>|               points to its usage, type and default value.  All reserved</w:delText>
        </w:r>
      </w:del>
    </w:p>
    <w:p w:rsidR="005F1462" w:rsidRPr="00F51A5F" w:rsidDel="0002221D" w:rsidRDefault="005F1462" w:rsidP="0002221D">
      <w:pPr>
        <w:pStyle w:val="PlainText"/>
        <w:rPr>
          <w:del w:id="3517" w:author="Michael Mirmak" w:date="2011-08-17T06:53:00Z"/>
        </w:rPr>
        <w:pPrChange w:id="3518" w:author="Michael Mirmak" w:date="2011-08-17T06:53:00Z">
          <w:pPr>
            <w:pStyle w:val="PlainText"/>
          </w:pPr>
        </w:pPrChange>
      </w:pPr>
      <w:del w:id="3519" w:author="Michael Mirmak" w:date="2011-08-17T06:53:00Z">
        <w:r w:rsidRPr="00F51A5F" w:rsidDel="0002221D">
          <w:delText>|               parameters must be in the following format:</w:delText>
        </w:r>
      </w:del>
    </w:p>
    <w:p w:rsidR="005F1462" w:rsidRPr="00F51A5F" w:rsidDel="0002221D" w:rsidRDefault="005F1462" w:rsidP="0002221D">
      <w:pPr>
        <w:pStyle w:val="PlainText"/>
        <w:rPr>
          <w:del w:id="3520" w:author="Michael Mirmak" w:date="2011-08-17T06:53:00Z"/>
        </w:rPr>
        <w:pPrChange w:id="3521" w:author="Michael Mirmak" w:date="2011-08-17T06:53:00Z">
          <w:pPr>
            <w:pStyle w:val="PlainText"/>
          </w:pPr>
        </w:pPrChange>
      </w:pPr>
      <w:del w:id="3522" w:author="Michael Mirmak" w:date="2011-08-17T06:53:00Z">
        <w:r w:rsidRPr="00F51A5F" w:rsidDel="0002221D">
          <w:delText>|</w:delText>
        </w:r>
      </w:del>
    </w:p>
    <w:p w:rsidR="005F1462" w:rsidRPr="00F51A5F" w:rsidDel="0002221D" w:rsidRDefault="005F1462" w:rsidP="0002221D">
      <w:pPr>
        <w:pStyle w:val="PlainText"/>
        <w:rPr>
          <w:del w:id="3523" w:author="Michael Mirmak" w:date="2011-08-17T06:53:00Z"/>
        </w:rPr>
        <w:pPrChange w:id="3524" w:author="Michael Mirmak" w:date="2011-08-17T06:53:00Z">
          <w:pPr>
            <w:pStyle w:val="PlainText"/>
          </w:pPr>
        </w:pPrChange>
      </w:pPr>
      <w:del w:id="3525" w:author="Michael Mirmak" w:date="2011-08-17T06:53:00Z">
        <w:r w:rsidRPr="00F51A5F" w:rsidDel="0002221D">
          <w:delText>|               (parameter_name (Usage &lt;usage&gt;)(Type &lt;data_type&gt;)</w:delText>
        </w:r>
      </w:del>
    </w:p>
    <w:p w:rsidR="005F1462" w:rsidRPr="00F51A5F" w:rsidDel="0002221D" w:rsidRDefault="005F1462" w:rsidP="0002221D">
      <w:pPr>
        <w:pStyle w:val="PlainText"/>
        <w:rPr>
          <w:del w:id="3526" w:author="Michael Mirmak" w:date="2011-08-17T06:53:00Z"/>
        </w:rPr>
        <w:pPrChange w:id="3527" w:author="Michael Mirmak" w:date="2011-08-17T06:53:00Z">
          <w:pPr>
            <w:pStyle w:val="PlainText"/>
          </w:pPr>
        </w:pPrChange>
      </w:pPr>
      <w:del w:id="3528" w:author="Michael Mirmak" w:date="2011-08-17T06:53:00Z">
        <w:r w:rsidRPr="00F51A5F" w:rsidDel="0002221D">
          <w:delText>|                               (Default &lt;values&gt;) (Description &lt;string&gt;))</w:delText>
        </w:r>
      </w:del>
    </w:p>
    <w:p w:rsidR="005F1462" w:rsidRPr="00F51A5F" w:rsidDel="0002221D" w:rsidRDefault="005F1462" w:rsidP="0002221D">
      <w:pPr>
        <w:pStyle w:val="PlainText"/>
        <w:rPr>
          <w:del w:id="3529" w:author="Michael Mirmak" w:date="2011-08-17T06:53:00Z"/>
        </w:rPr>
        <w:pPrChange w:id="3530" w:author="Michael Mirmak" w:date="2011-08-17T06:53:00Z">
          <w:pPr>
            <w:pStyle w:val="PlainText"/>
          </w:pPr>
        </w:pPrChange>
      </w:pPr>
      <w:del w:id="3531" w:author="Michael Mirmak" w:date="2011-08-17T06:53:00Z">
        <w:r w:rsidRPr="00F51A5F" w:rsidDel="0002221D">
          <w:delText>|</w:delText>
        </w:r>
      </w:del>
    </w:p>
    <w:p w:rsidR="005F1462" w:rsidRPr="00F51A5F" w:rsidDel="0002221D" w:rsidRDefault="005F1462" w:rsidP="0002221D">
      <w:pPr>
        <w:pStyle w:val="PlainText"/>
        <w:rPr>
          <w:del w:id="3532" w:author="Michael Mirmak" w:date="2011-08-17T06:53:00Z"/>
        </w:rPr>
        <w:pPrChange w:id="3533" w:author="Michael Mirmak" w:date="2011-08-17T06:53:00Z">
          <w:pPr>
            <w:pStyle w:val="PlainText"/>
          </w:pPr>
        </w:pPrChange>
      </w:pPr>
      <w:del w:id="3534" w:author="Michael Mirmak" w:date="2011-08-17T06:53:00Z">
        <w:r w:rsidRPr="00F51A5F" w:rsidDel="0002221D">
          <w:delText>|               Init_Returns_Impulse:</w:delText>
        </w:r>
      </w:del>
    </w:p>
    <w:p w:rsidR="005F1462" w:rsidRPr="00F51A5F" w:rsidDel="0002221D" w:rsidRDefault="005F1462" w:rsidP="0002221D">
      <w:pPr>
        <w:pStyle w:val="PlainText"/>
        <w:rPr>
          <w:del w:id="3535" w:author="Michael Mirmak" w:date="2011-08-17T06:53:00Z"/>
        </w:rPr>
        <w:pPrChange w:id="3536" w:author="Michael Mirmak" w:date="2011-08-17T06:53:00Z">
          <w:pPr>
            <w:pStyle w:val="PlainText"/>
          </w:pPr>
        </w:pPrChange>
      </w:pPr>
      <w:del w:id="3537" w:author="Michael Mirmak" w:date="2011-08-17T06:53:00Z">
        <w:r w:rsidRPr="00F51A5F" w:rsidDel="0002221D">
          <w:delText>|</w:delText>
        </w:r>
      </w:del>
    </w:p>
    <w:p w:rsidR="005F1462" w:rsidRPr="00F51A5F" w:rsidDel="0002221D" w:rsidRDefault="005F1462" w:rsidP="0002221D">
      <w:pPr>
        <w:pStyle w:val="PlainText"/>
        <w:rPr>
          <w:del w:id="3538" w:author="Michael Mirmak" w:date="2011-08-17T06:53:00Z"/>
        </w:rPr>
        <w:pPrChange w:id="3539" w:author="Michael Mirmak" w:date="2011-08-17T06:53:00Z">
          <w:pPr>
            <w:pStyle w:val="PlainText"/>
          </w:pPr>
        </w:pPrChange>
      </w:pPr>
      <w:del w:id="3540" w:author="Michael Mirmak" w:date="2011-08-17T06:53:00Z">
        <w:r w:rsidRPr="00F51A5F" w:rsidDel="0002221D">
          <w:delText>|               Init_Returns_Impulse is of usage Info and type Boolean.  It</w:delText>
        </w:r>
      </w:del>
    </w:p>
    <w:p w:rsidR="005F1462" w:rsidRPr="00F51A5F" w:rsidDel="0002221D" w:rsidRDefault="005F1462" w:rsidP="0002221D">
      <w:pPr>
        <w:pStyle w:val="PlainText"/>
        <w:rPr>
          <w:del w:id="3541" w:author="Michael Mirmak" w:date="2011-08-17T06:53:00Z"/>
        </w:rPr>
        <w:pPrChange w:id="3542" w:author="Michael Mirmak" w:date="2011-08-17T06:53:00Z">
          <w:pPr>
            <w:pStyle w:val="PlainText"/>
          </w:pPr>
        </w:pPrChange>
      </w:pPr>
      <w:del w:id="3543" w:author="Michael Mirmak" w:date="2011-08-17T06:53:00Z">
        <w:r w:rsidRPr="00F51A5F" w:rsidDel="0002221D">
          <w:delText>|               tells the EDA platform whether the AMI_Init function returns</w:delText>
        </w:r>
      </w:del>
    </w:p>
    <w:p w:rsidR="005F1462" w:rsidRPr="00F51A5F" w:rsidDel="0002221D" w:rsidRDefault="005F1462" w:rsidP="0002221D">
      <w:pPr>
        <w:pStyle w:val="PlainText"/>
        <w:rPr>
          <w:del w:id="3544" w:author="Michael Mirmak" w:date="2011-08-17T06:53:00Z"/>
        </w:rPr>
        <w:pPrChange w:id="3545" w:author="Michael Mirmak" w:date="2011-08-17T06:53:00Z">
          <w:pPr>
            <w:pStyle w:val="PlainText"/>
          </w:pPr>
        </w:pPrChange>
      </w:pPr>
      <w:del w:id="3546" w:author="Michael Mirmak" w:date="2011-08-17T06:53:00Z">
        <w:r w:rsidRPr="00F51A5F" w:rsidDel="0002221D">
          <w:delText>|               a modified impulse response.  When this value is set to True,</w:delText>
        </w:r>
      </w:del>
    </w:p>
    <w:p w:rsidR="005F1462" w:rsidRPr="00F51A5F" w:rsidDel="0002221D" w:rsidRDefault="005F1462" w:rsidP="0002221D">
      <w:pPr>
        <w:pStyle w:val="PlainText"/>
        <w:rPr>
          <w:del w:id="3547" w:author="Michael Mirmak" w:date="2011-08-17T06:53:00Z"/>
        </w:rPr>
        <w:pPrChange w:id="3548" w:author="Michael Mirmak" w:date="2011-08-17T06:53:00Z">
          <w:pPr>
            <w:pStyle w:val="PlainText"/>
          </w:pPr>
        </w:pPrChange>
      </w:pPr>
      <w:del w:id="3549" w:author="Michael Mirmak" w:date="2011-08-17T06:53:00Z">
        <w:r w:rsidRPr="00F51A5F" w:rsidDel="0002221D">
          <w:delText>|               the model returns the convolution of the input impulse</w:delText>
        </w:r>
      </w:del>
    </w:p>
    <w:p w:rsidR="005F1462" w:rsidRPr="00F51A5F" w:rsidDel="0002221D" w:rsidRDefault="005F1462" w:rsidP="0002221D">
      <w:pPr>
        <w:pStyle w:val="PlainText"/>
        <w:rPr>
          <w:del w:id="3550" w:author="Michael Mirmak" w:date="2011-08-17T06:53:00Z"/>
        </w:rPr>
        <w:pPrChange w:id="3551" w:author="Michael Mirmak" w:date="2011-08-17T06:53:00Z">
          <w:pPr>
            <w:pStyle w:val="PlainText"/>
          </w:pPr>
        </w:pPrChange>
      </w:pPr>
      <w:del w:id="3552" w:author="Michael Mirmak" w:date="2011-08-17T06:53:00Z">
        <w:r w:rsidRPr="00F51A5F" w:rsidDel="0002221D">
          <w:delText>|               response with the impulse response of the equalization.</w:delText>
        </w:r>
      </w:del>
    </w:p>
    <w:p w:rsidR="005F1462" w:rsidRPr="00F51A5F" w:rsidDel="0002221D" w:rsidRDefault="005F1462" w:rsidP="0002221D">
      <w:pPr>
        <w:pStyle w:val="PlainText"/>
        <w:rPr>
          <w:del w:id="3553" w:author="Michael Mirmak" w:date="2011-08-17T06:53:00Z"/>
        </w:rPr>
        <w:pPrChange w:id="3554" w:author="Michael Mirmak" w:date="2011-08-17T06:53:00Z">
          <w:pPr>
            <w:pStyle w:val="PlainText"/>
          </w:pPr>
        </w:pPrChange>
      </w:pPr>
      <w:del w:id="3555" w:author="Michael Mirmak" w:date="2011-08-17T06:53:00Z">
        <w:r w:rsidRPr="00F51A5F" w:rsidDel="0002221D">
          <w:delText>|</w:delText>
        </w:r>
      </w:del>
    </w:p>
    <w:p w:rsidR="005F1462" w:rsidRPr="00F51A5F" w:rsidDel="0002221D" w:rsidRDefault="005F1462" w:rsidP="0002221D">
      <w:pPr>
        <w:pStyle w:val="PlainText"/>
        <w:rPr>
          <w:del w:id="3556" w:author="Michael Mirmak" w:date="2011-08-17T06:53:00Z"/>
        </w:rPr>
        <w:pPrChange w:id="3557" w:author="Michael Mirmak" w:date="2011-08-17T06:53:00Z">
          <w:pPr>
            <w:pStyle w:val="PlainText"/>
          </w:pPr>
        </w:pPrChange>
      </w:pPr>
      <w:del w:id="3558" w:author="Michael Mirmak" w:date="2011-08-17T06:53:00Z">
        <w:r w:rsidRPr="00F51A5F" w:rsidDel="0002221D">
          <w:delText>|               GetWave_Exists:</w:delText>
        </w:r>
      </w:del>
    </w:p>
    <w:p w:rsidR="005F1462" w:rsidRPr="00F51A5F" w:rsidDel="0002221D" w:rsidRDefault="005F1462" w:rsidP="0002221D">
      <w:pPr>
        <w:pStyle w:val="PlainText"/>
        <w:rPr>
          <w:del w:id="3559" w:author="Michael Mirmak" w:date="2011-08-17T06:53:00Z"/>
        </w:rPr>
        <w:pPrChange w:id="3560" w:author="Michael Mirmak" w:date="2011-08-17T06:53:00Z">
          <w:pPr>
            <w:pStyle w:val="PlainText"/>
          </w:pPr>
        </w:pPrChange>
      </w:pPr>
      <w:del w:id="3561" w:author="Michael Mirmak" w:date="2011-08-17T06:53:00Z">
        <w:r w:rsidRPr="00F51A5F" w:rsidDel="0002221D">
          <w:delText>|</w:delText>
        </w:r>
      </w:del>
    </w:p>
    <w:p w:rsidR="005F1462" w:rsidRPr="00F51A5F" w:rsidDel="0002221D" w:rsidRDefault="005F1462" w:rsidP="0002221D">
      <w:pPr>
        <w:pStyle w:val="PlainText"/>
        <w:rPr>
          <w:del w:id="3562" w:author="Michael Mirmak" w:date="2011-08-17T06:53:00Z"/>
        </w:rPr>
        <w:pPrChange w:id="3563" w:author="Michael Mirmak" w:date="2011-08-17T06:53:00Z">
          <w:pPr>
            <w:pStyle w:val="PlainText"/>
          </w:pPr>
        </w:pPrChange>
      </w:pPr>
      <w:del w:id="3564" w:author="Michael Mirmak" w:date="2011-08-17T06:53:00Z">
        <w:r w:rsidRPr="00F51A5F" w:rsidDel="0002221D">
          <w:delText>|               GetWave_Exists is of usage Info and type Boolean.  It tells</w:delText>
        </w:r>
      </w:del>
    </w:p>
    <w:p w:rsidR="005F1462" w:rsidRPr="00F51A5F" w:rsidDel="0002221D" w:rsidRDefault="005F1462" w:rsidP="0002221D">
      <w:pPr>
        <w:pStyle w:val="PlainText"/>
        <w:rPr>
          <w:del w:id="3565" w:author="Michael Mirmak" w:date="2011-08-17T06:53:00Z"/>
        </w:rPr>
        <w:pPrChange w:id="3566" w:author="Michael Mirmak" w:date="2011-08-17T06:53:00Z">
          <w:pPr>
            <w:pStyle w:val="PlainText"/>
          </w:pPr>
        </w:pPrChange>
      </w:pPr>
      <w:del w:id="3567" w:author="Michael Mirmak" w:date="2011-08-17T06:53:00Z">
        <w:r w:rsidRPr="00F51A5F" w:rsidDel="0002221D">
          <w:delText xml:space="preserve">|               the EDA platform whether the </w:delText>
        </w:r>
      </w:del>
      <w:del w:id="3568" w:author="Michael Mirmak" w:date="2011-08-17T06:01:00Z">
        <w:r w:rsidRPr="00F51A5F" w:rsidDel="006659CF">
          <w:delText>“</w:delText>
        </w:r>
      </w:del>
      <w:del w:id="3569" w:author="Michael Mirmak" w:date="2011-08-17T06:53:00Z">
        <w:r w:rsidRPr="00F51A5F" w:rsidDel="0002221D">
          <w:delText>AMI_GetWave</w:delText>
        </w:r>
      </w:del>
      <w:del w:id="3570" w:author="Michael Mirmak" w:date="2011-08-17T06:01:00Z">
        <w:r w:rsidRPr="00F51A5F" w:rsidDel="006659CF">
          <w:delText>”</w:delText>
        </w:r>
      </w:del>
      <w:del w:id="3571" w:author="Michael Mirmak" w:date="2011-08-17T06:53:00Z">
        <w:r w:rsidRPr="00F51A5F" w:rsidDel="0002221D">
          <w:delText xml:space="preserve"> function is</w:delText>
        </w:r>
      </w:del>
    </w:p>
    <w:p w:rsidR="005F1462" w:rsidRPr="00F51A5F" w:rsidDel="0002221D" w:rsidRDefault="005F1462" w:rsidP="0002221D">
      <w:pPr>
        <w:pStyle w:val="PlainText"/>
        <w:rPr>
          <w:del w:id="3572" w:author="Michael Mirmak" w:date="2011-08-17T06:53:00Z"/>
        </w:rPr>
        <w:pPrChange w:id="3573" w:author="Michael Mirmak" w:date="2011-08-17T06:53:00Z">
          <w:pPr>
            <w:pStyle w:val="PlainText"/>
          </w:pPr>
        </w:pPrChange>
      </w:pPr>
      <w:del w:id="3574" w:author="Michael Mirmak" w:date="2011-08-17T06:53:00Z">
        <w:r w:rsidRPr="00F51A5F" w:rsidDel="0002221D">
          <w:delText>|               implemented in this model.  Note that if Init_Returns_Impulse</w:delText>
        </w:r>
      </w:del>
    </w:p>
    <w:p w:rsidR="005F1462" w:rsidRPr="00F51A5F" w:rsidDel="0002221D" w:rsidRDefault="005F1462" w:rsidP="0002221D">
      <w:pPr>
        <w:pStyle w:val="PlainText"/>
        <w:rPr>
          <w:del w:id="3575" w:author="Michael Mirmak" w:date="2011-08-17T06:53:00Z"/>
        </w:rPr>
        <w:pPrChange w:id="3576" w:author="Michael Mirmak" w:date="2011-08-17T06:53:00Z">
          <w:pPr>
            <w:pStyle w:val="PlainText"/>
          </w:pPr>
        </w:pPrChange>
      </w:pPr>
      <w:del w:id="3577" w:author="Michael Mirmak" w:date="2011-08-17T06:53:00Z">
        <w:r w:rsidRPr="00F51A5F" w:rsidDel="0002221D">
          <w:delText xml:space="preserve">|               is set to </w:delText>
        </w:r>
      </w:del>
      <w:del w:id="3578" w:author="Michael Mirmak" w:date="2011-08-17T06:01:00Z">
        <w:r w:rsidRPr="00F51A5F" w:rsidDel="006659CF">
          <w:delText>“</w:delText>
        </w:r>
      </w:del>
      <w:del w:id="3579" w:author="Michael Mirmak" w:date="2011-08-17T06:53:00Z">
        <w:r w:rsidRPr="00F51A5F" w:rsidDel="0002221D">
          <w:delText>False</w:delText>
        </w:r>
      </w:del>
      <w:del w:id="3580" w:author="Michael Mirmak" w:date="2011-08-17T06:01:00Z">
        <w:r w:rsidRPr="00F51A5F" w:rsidDel="006659CF">
          <w:delText>”</w:delText>
        </w:r>
      </w:del>
      <w:del w:id="3581" w:author="Michael Mirmak" w:date="2011-08-17T06:53:00Z">
        <w:r w:rsidRPr="00F51A5F" w:rsidDel="0002221D">
          <w:delText xml:space="preserve">, then Getwave_Exists MUST be set to </w:delText>
        </w:r>
      </w:del>
      <w:del w:id="3582" w:author="Michael Mirmak" w:date="2011-08-17T06:01:00Z">
        <w:r w:rsidRPr="00F51A5F" w:rsidDel="006659CF">
          <w:delText>“</w:delText>
        </w:r>
      </w:del>
      <w:del w:id="3583" w:author="Michael Mirmak" w:date="2011-08-17T06:53:00Z">
        <w:r w:rsidRPr="00F51A5F" w:rsidDel="0002221D">
          <w:delText>True</w:delText>
        </w:r>
      </w:del>
      <w:del w:id="3584" w:author="Michael Mirmak" w:date="2011-08-17T06:01:00Z">
        <w:r w:rsidRPr="00F51A5F" w:rsidDel="006659CF">
          <w:delText>”</w:delText>
        </w:r>
      </w:del>
      <w:del w:id="3585" w:author="Michael Mirmak" w:date="2011-08-17T06:53:00Z">
        <w:r w:rsidRPr="00F51A5F" w:rsidDel="0002221D">
          <w:delText>.</w:delText>
        </w:r>
      </w:del>
    </w:p>
    <w:p w:rsidR="005F1462" w:rsidRPr="00F51A5F" w:rsidDel="0002221D" w:rsidRDefault="005F1462" w:rsidP="0002221D">
      <w:pPr>
        <w:pStyle w:val="PlainText"/>
        <w:rPr>
          <w:del w:id="3586" w:author="Michael Mirmak" w:date="2011-08-17T06:53:00Z"/>
        </w:rPr>
        <w:pPrChange w:id="3587" w:author="Michael Mirmak" w:date="2011-08-17T06:53:00Z">
          <w:pPr>
            <w:pStyle w:val="PlainText"/>
          </w:pPr>
        </w:pPrChange>
      </w:pPr>
      <w:del w:id="3588" w:author="Michael Mirmak" w:date="2011-08-17T06:53:00Z">
        <w:r w:rsidRPr="00F51A5F" w:rsidDel="0002221D">
          <w:delText>|</w:delText>
        </w:r>
      </w:del>
    </w:p>
    <w:p w:rsidR="005F1462" w:rsidRPr="00F51A5F" w:rsidDel="0002221D" w:rsidRDefault="005F1462" w:rsidP="0002221D">
      <w:pPr>
        <w:pStyle w:val="PlainText"/>
        <w:rPr>
          <w:del w:id="3589" w:author="Michael Mirmak" w:date="2011-08-17T06:53:00Z"/>
        </w:rPr>
        <w:pPrChange w:id="3590" w:author="Michael Mirmak" w:date="2011-08-17T06:53:00Z">
          <w:pPr>
            <w:pStyle w:val="PlainText"/>
          </w:pPr>
        </w:pPrChange>
      </w:pPr>
      <w:del w:id="3591" w:author="Michael Mirmak" w:date="2011-08-17T06:53:00Z">
        <w:r w:rsidRPr="00F51A5F" w:rsidDel="0002221D">
          <w:delText>|               Use_Init_Output:</w:delText>
        </w:r>
      </w:del>
    </w:p>
    <w:p w:rsidR="005F1462" w:rsidRPr="00F51A5F" w:rsidDel="0002221D" w:rsidRDefault="005F1462" w:rsidP="0002221D">
      <w:pPr>
        <w:pStyle w:val="PlainText"/>
        <w:rPr>
          <w:del w:id="3592" w:author="Michael Mirmak" w:date="2011-08-17T06:53:00Z"/>
        </w:rPr>
        <w:pPrChange w:id="3593" w:author="Michael Mirmak" w:date="2011-08-17T06:53:00Z">
          <w:pPr>
            <w:pStyle w:val="PlainText"/>
          </w:pPr>
        </w:pPrChange>
      </w:pPr>
      <w:del w:id="3594" w:author="Michael Mirmak" w:date="2011-08-17T06:53:00Z">
        <w:r w:rsidRPr="00F51A5F" w:rsidDel="0002221D">
          <w:delText>|</w:delText>
        </w:r>
      </w:del>
    </w:p>
    <w:p w:rsidR="005F1462" w:rsidRPr="00F51A5F" w:rsidDel="0002221D" w:rsidRDefault="005F1462" w:rsidP="0002221D">
      <w:pPr>
        <w:pStyle w:val="PlainText"/>
        <w:rPr>
          <w:del w:id="3595" w:author="Michael Mirmak" w:date="2011-08-17T06:53:00Z"/>
        </w:rPr>
        <w:pPrChange w:id="3596" w:author="Michael Mirmak" w:date="2011-08-17T06:53:00Z">
          <w:pPr>
            <w:pStyle w:val="PlainText"/>
          </w:pPr>
        </w:pPrChange>
      </w:pPr>
      <w:del w:id="3597" w:author="Michael Mirmak" w:date="2011-08-17T06:53:00Z">
        <w:r w:rsidRPr="00F51A5F" w:rsidDel="0002221D">
          <w:delText>|               Use_Init_Output is of usage Info and type Boolean.  When</w:delText>
        </w:r>
      </w:del>
    </w:p>
    <w:p w:rsidR="005F1462" w:rsidRPr="00F51A5F" w:rsidDel="0002221D" w:rsidRDefault="005F1462" w:rsidP="0002221D">
      <w:pPr>
        <w:pStyle w:val="PlainText"/>
        <w:rPr>
          <w:del w:id="3598" w:author="Michael Mirmak" w:date="2011-08-17T06:53:00Z"/>
        </w:rPr>
        <w:pPrChange w:id="3599" w:author="Michael Mirmak" w:date="2011-08-17T06:53:00Z">
          <w:pPr>
            <w:pStyle w:val="PlainText"/>
          </w:pPr>
        </w:pPrChange>
      </w:pPr>
      <w:del w:id="3600" w:author="Michael Mirmak" w:date="2011-08-17T06:53:00Z">
        <w:r w:rsidRPr="00F51A5F" w:rsidDel="0002221D">
          <w:delText xml:space="preserve">|               Use_Init_Output is set to </w:delText>
        </w:r>
      </w:del>
      <w:del w:id="3601" w:author="Michael Mirmak" w:date="2011-08-17T06:01:00Z">
        <w:r w:rsidRPr="00F51A5F" w:rsidDel="006659CF">
          <w:delText>"</w:delText>
        </w:r>
      </w:del>
      <w:del w:id="3602" w:author="Michael Mirmak" w:date="2011-08-17T06:53:00Z">
        <w:r w:rsidRPr="00F51A5F" w:rsidDel="0002221D">
          <w:delText>True</w:delText>
        </w:r>
      </w:del>
      <w:del w:id="3603" w:author="Michael Mirmak" w:date="2011-08-17T06:01:00Z">
        <w:r w:rsidRPr="00F51A5F" w:rsidDel="006659CF">
          <w:delText>"</w:delText>
        </w:r>
      </w:del>
      <w:del w:id="3604" w:author="Michael Mirmak" w:date="2011-08-17T06:53:00Z">
        <w:r w:rsidRPr="00F51A5F" w:rsidDel="0002221D">
          <w:delText>, the EDA tool is</w:delText>
        </w:r>
      </w:del>
    </w:p>
    <w:p w:rsidR="005F1462" w:rsidRPr="00F51A5F" w:rsidDel="0002221D" w:rsidRDefault="005F1462" w:rsidP="0002221D">
      <w:pPr>
        <w:pStyle w:val="PlainText"/>
        <w:rPr>
          <w:del w:id="3605" w:author="Michael Mirmak" w:date="2011-08-17T06:53:00Z"/>
        </w:rPr>
        <w:pPrChange w:id="3606" w:author="Michael Mirmak" w:date="2011-08-17T06:53:00Z">
          <w:pPr>
            <w:pStyle w:val="PlainText"/>
          </w:pPr>
        </w:pPrChange>
      </w:pPr>
      <w:del w:id="3607" w:author="Michael Mirmak" w:date="2011-08-17T06:53:00Z">
        <w:r w:rsidRPr="00F51A5F" w:rsidDel="0002221D">
          <w:delText>|               instructed to use the output impulse response from the</w:delText>
        </w:r>
      </w:del>
    </w:p>
    <w:p w:rsidR="005F1462" w:rsidRPr="00F51A5F" w:rsidDel="0002221D" w:rsidRDefault="005F1462" w:rsidP="0002221D">
      <w:pPr>
        <w:pStyle w:val="PlainText"/>
        <w:rPr>
          <w:del w:id="3608" w:author="Michael Mirmak" w:date="2011-08-17T06:53:00Z"/>
        </w:rPr>
        <w:pPrChange w:id="3609" w:author="Michael Mirmak" w:date="2011-08-17T06:53:00Z">
          <w:pPr>
            <w:pStyle w:val="PlainText"/>
          </w:pPr>
        </w:pPrChange>
      </w:pPr>
      <w:del w:id="3610" w:author="Michael Mirmak" w:date="2011-08-17T06:53:00Z">
        <w:r w:rsidRPr="00F51A5F" w:rsidDel="0002221D">
          <w:lastRenderedPageBreak/>
          <w:delText>|               AMI_Init function when creating the input waveform</w:delText>
        </w:r>
      </w:del>
    </w:p>
    <w:p w:rsidR="005F1462" w:rsidRPr="00F51A5F" w:rsidDel="0002221D" w:rsidRDefault="005F1462" w:rsidP="0002221D">
      <w:pPr>
        <w:pStyle w:val="PlainText"/>
        <w:rPr>
          <w:del w:id="3611" w:author="Michael Mirmak" w:date="2011-08-17T06:53:00Z"/>
        </w:rPr>
        <w:pPrChange w:id="3612" w:author="Michael Mirmak" w:date="2011-08-17T06:53:00Z">
          <w:pPr>
            <w:pStyle w:val="PlainText"/>
          </w:pPr>
        </w:pPrChange>
      </w:pPr>
      <w:del w:id="3613" w:author="Michael Mirmak" w:date="2011-08-17T06:53:00Z">
        <w:r w:rsidRPr="00F51A5F" w:rsidDel="0002221D">
          <w:delText>|               presented to the AMI_Getwave function.</w:delText>
        </w:r>
      </w:del>
    </w:p>
    <w:p w:rsidR="005F1462" w:rsidRPr="00F51A5F" w:rsidDel="0002221D" w:rsidRDefault="005F1462" w:rsidP="0002221D">
      <w:pPr>
        <w:pStyle w:val="PlainText"/>
        <w:rPr>
          <w:del w:id="3614" w:author="Michael Mirmak" w:date="2011-08-17T06:53:00Z"/>
        </w:rPr>
        <w:pPrChange w:id="3615" w:author="Michael Mirmak" w:date="2011-08-17T06:53:00Z">
          <w:pPr>
            <w:pStyle w:val="PlainText"/>
          </w:pPr>
        </w:pPrChange>
      </w:pPr>
      <w:del w:id="3616" w:author="Michael Mirmak" w:date="2011-08-17T06:53:00Z">
        <w:r w:rsidRPr="00F51A5F" w:rsidDel="0002221D">
          <w:delText>|</w:delText>
        </w:r>
      </w:del>
    </w:p>
    <w:p w:rsidR="005F1462" w:rsidRPr="00F51A5F" w:rsidDel="0002221D" w:rsidRDefault="005F1462" w:rsidP="0002221D">
      <w:pPr>
        <w:pStyle w:val="PlainText"/>
        <w:rPr>
          <w:del w:id="3617" w:author="Michael Mirmak" w:date="2011-08-17T06:53:00Z"/>
        </w:rPr>
        <w:pPrChange w:id="3618" w:author="Michael Mirmak" w:date="2011-08-17T06:53:00Z">
          <w:pPr>
            <w:pStyle w:val="PlainText"/>
          </w:pPr>
        </w:pPrChange>
      </w:pPr>
      <w:del w:id="3619" w:author="Michael Mirmak" w:date="2011-08-17T06:53:00Z">
        <w:r w:rsidRPr="00F51A5F" w:rsidDel="0002221D">
          <w:delText>|               If the Reserved Parameter, Use_Init_Output, is set to</w:delText>
        </w:r>
      </w:del>
    </w:p>
    <w:p w:rsidR="005F1462" w:rsidRPr="00F51A5F" w:rsidDel="0002221D" w:rsidRDefault="005F1462" w:rsidP="0002221D">
      <w:pPr>
        <w:pStyle w:val="PlainText"/>
        <w:rPr>
          <w:del w:id="3620" w:author="Michael Mirmak" w:date="2011-08-17T06:53:00Z"/>
        </w:rPr>
        <w:pPrChange w:id="3621" w:author="Michael Mirmak" w:date="2011-08-17T06:53:00Z">
          <w:pPr>
            <w:pStyle w:val="PlainText"/>
          </w:pPr>
        </w:pPrChange>
      </w:pPr>
      <w:del w:id="3622" w:author="Michael Mirmak" w:date="2011-08-17T06:53:00Z">
        <w:r w:rsidRPr="00F51A5F" w:rsidDel="0002221D">
          <w:delText xml:space="preserve">|               </w:delText>
        </w:r>
      </w:del>
      <w:del w:id="3623" w:author="Michael Mirmak" w:date="2011-08-17T06:01:00Z">
        <w:r w:rsidRPr="00F51A5F" w:rsidDel="006659CF">
          <w:delText>"</w:delText>
        </w:r>
      </w:del>
      <w:del w:id="3624" w:author="Michael Mirmak" w:date="2011-08-17T06:53:00Z">
        <w:r w:rsidRPr="00F51A5F" w:rsidDel="0002221D">
          <w:delText>False</w:delText>
        </w:r>
      </w:del>
      <w:del w:id="3625" w:author="Michael Mirmak" w:date="2011-08-17T06:01:00Z">
        <w:r w:rsidRPr="00F51A5F" w:rsidDel="006659CF">
          <w:delText>"</w:delText>
        </w:r>
      </w:del>
      <w:del w:id="3626" w:author="Michael Mirmak" w:date="2011-08-17T06:53:00Z">
        <w:r w:rsidRPr="00F51A5F" w:rsidDel="0002221D">
          <w:delText>, EDA tools will use the original (unfiltered)</w:delText>
        </w:r>
      </w:del>
    </w:p>
    <w:p w:rsidR="005F1462" w:rsidRPr="00F51A5F" w:rsidDel="0002221D" w:rsidRDefault="005F1462" w:rsidP="0002221D">
      <w:pPr>
        <w:pStyle w:val="PlainText"/>
        <w:rPr>
          <w:del w:id="3627" w:author="Michael Mirmak" w:date="2011-08-17T06:53:00Z"/>
        </w:rPr>
        <w:pPrChange w:id="3628" w:author="Michael Mirmak" w:date="2011-08-17T06:53:00Z">
          <w:pPr>
            <w:pStyle w:val="PlainText"/>
          </w:pPr>
        </w:pPrChange>
      </w:pPr>
      <w:del w:id="3629" w:author="Michael Mirmak" w:date="2011-08-17T06:53:00Z">
        <w:r w:rsidRPr="00F51A5F" w:rsidDel="0002221D">
          <w:delText>|               impulse response of the channel when creating the input</w:delText>
        </w:r>
      </w:del>
    </w:p>
    <w:p w:rsidR="005F1462" w:rsidRPr="00F51A5F" w:rsidDel="0002221D" w:rsidRDefault="005F1462" w:rsidP="0002221D">
      <w:pPr>
        <w:pStyle w:val="PlainText"/>
        <w:rPr>
          <w:del w:id="3630" w:author="Michael Mirmak" w:date="2011-08-17T06:53:00Z"/>
        </w:rPr>
        <w:pPrChange w:id="3631" w:author="Michael Mirmak" w:date="2011-08-17T06:53:00Z">
          <w:pPr>
            <w:pStyle w:val="PlainText"/>
          </w:pPr>
        </w:pPrChange>
      </w:pPr>
      <w:del w:id="3632" w:author="Michael Mirmak" w:date="2011-08-17T06:53:00Z">
        <w:r w:rsidRPr="00F51A5F" w:rsidDel="0002221D">
          <w:delText>|               waveform presented to the AMI_Getwave function.</w:delText>
        </w:r>
      </w:del>
    </w:p>
    <w:p w:rsidR="005F1462" w:rsidRPr="00F51A5F" w:rsidDel="0002221D" w:rsidRDefault="005F1462" w:rsidP="0002221D">
      <w:pPr>
        <w:pStyle w:val="PlainText"/>
        <w:rPr>
          <w:del w:id="3633" w:author="Michael Mirmak" w:date="2011-08-17T06:53:00Z"/>
        </w:rPr>
        <w:pPrChange w:id="3634" w:author="Michael Mirmak" w:date="2011-08-17T06:53:00Z">
          <w:pPr>
            <w:pStyle w:val="PlainText"/>
          </w:pPr>
        </w:pPrChange>
      </w:pPr>
      <w:del w:id="3635" w:author="Michael Mirmak" w:date="2011-08-17T06:53:00Z">
        <w:r w:rsidRPr="00F51A5F" w:rsidDel="0002221D">
          <w:delText>|</w:delText>
        </w:r>
      </w:del>
    </w:p>
    <w:p w:rsidR="005F1462" w:rsidRPr="00F51A5F" w:rsidDel="0002221D" w:rsidRDefault="005F1462" w:rsidP="0002221D">
      <w:pPr>
        <w:pStyle w:val="PlainText"/>
        <w:rPr>
          <w:del w:id="3636" w:author="Michael Mirmak" w:date="2011-08-17T06:53:00Z"/>
        </w:rPr>
        <w:pPrChange w:id="3637" w:author="Michael Mirmak" w:date="2011-08-17T06:53:00Z">
          <w:pPr>
            <w:pStyle w:val="PlainText"/>
          </w:pPr>
        </w:pPrChange>
      </w:pPr>
      <w:del w:id="3638" w:author="Michael Mirmak" w:date="2011-08-17T06:53:00Z">
        <w:r w:rsidRPr="00F51A5F" w:rsidDel="0002221D">
          <w:delText>|               The algorithmic model is expected to modify the waveform in</w:delText>
        </w:r>
      </w:del>
    </w:p>
    <w:p w:rsidR="005F1462" w:rsidRPr="00F51A5F" w:rsidDel="0002221D" w:rsidRDefault="005F1462" w:rsidP="0002221D">
      <w:pPr>
        <w:pStyle w:val="PlainText"/>
        <w:rPr>
          <w:del w:id="3639" w:author="Michael Mirmak" w:date="2011-08-17T06:53:00Z"/>
        </w:rPr>
        <w:pPrChange w:id="3640" w:author="Michael Mirmak" w:date="2011-08-17T06:53:00Z">
          <w:pPr>
            <w:pStyle w:val="PlainText"/>
          </w:pPr>
        </w:pPrChange>
      </w:pPr>
      <w:del w:id="3641" w:author="Michael Mirmak" w:date="2011-08-17T06:53:00Z">
        <w:r w:rsidRPr="00F51A5F" w:rsidDel="0002221D">
          <w:delText>|               place.</w:delText>
        </w:r>
      </w:del>
    </w:p>
    <w:p w:rsidR="005F1462" w:rsidRPr="00F51A5F" w:rsidDel="0002221D" w:rsidRDefault="005F1462" w:rsidP="0002221D">
      <w:pPr>
        <w:pStyle w:val="PlainText"/>
        <w:rPr>
          <w:del w:id="3642" w:author="Michael Mirmak" w:date="2011-08-17T06:53:00Z"/>
        </w:rPr>
        <w:pPrChange w:id="3643" w:author="Michael Mirmak" w:date="2011-08-17T06:53:00Z">
          <w:pPr>
            <w:pStyle w:val="PlainText"/>
          </w:pPr>
        </w:pPrChange>
      </w:pPr>
      <w:del w:id="3644" w:author="Michael Mirmak" w:date="2011-08-17T06:53:00Z">
        <w:r w:rsidRPr="00F51A5F" w:rsidDel="0002221D">
          <w:delText xml:space="preserve">|  </w:delText>
        </w:r>
      </w:del>
    </w:p>
    <w:p w:rsidR="005F1462" w:rsidRPr="00F51A5F" w:rsidDel="0002221D" w:rsidRDefault="005F1462" w:rsidP="0002221D">
      <w:pPr>
        <w:pStyle w:val="PlainText"/>
        <w:rPr>
          <w:del w:id="3645" w:author="Michael Mirmak" w:date="2011-08-17T06:53:00Z"/>
        </w:rPr>
        <w:pPrChange w:id="3646" w:author="Michael Mirmak" w:date="2011-08-17T06:53:00Z">
          <w:pPr>
            <w:pStyle w:val="PlainText"/>
          </w:pPr>
        </w:pPrChange>
      </w:pPr>
      <w:del w:id="3647" w:author="Michael Mirmak" w:date="2011-08-17T06:53:00Z">
        <w:r w:rsidRPr="00F51A5F" w:rsidDel="0002221D">
          <w:delText>|               Use_Init_Output is optional. The default value for this</w:delText>
        </w:r>
      </w:del>
    </w:p>
    <w:p w:rsidR="005F1462" w:rsidRPr="00F51A5F" w:rsidDel="0002221D" w:rsidRDefault="005F1462" w:rsidP="0002221D">
      <w:pPr>
        <w:pStyle w:val="PlainText"/>
        <w:rPr>
          <w:del w:id="3648" w:author="Michael Mirmak" w:date="2011-08-17T06:53:00Z"/>
        </w:rPr>
        <w:pPrChange w:id="3649" w:author="Michael Mirmak" w:date="2011-08-17T06:53:00Z">
          <w:pPr>
            <w:pStyle w:val="PlainText"/>
          </w:pPr>
        </w:pPrChange>
      </w:pPr>
      <w:del w:id="3650" w:author="Michael Mirmak" w:date="2011-08-17T06:53:00Z">
        <w:r w:rsidRPr="00F51A5F" w:rsidDel="0002221D">
          <w:delText xml:space="preserve">|               parameter is </w:delText>
        </w:r>
      </w:del>
      <w:del w:id="3651" w:author="Michael Mirmak" w:date="2011-08-17T06:01:00Z">
        <w:r w:rsidRPr="00F51A5F" w:rsidDel="006659CF">
          <w:delText>"</w:delText>
        </w:r>
      </w:del>
      <w:del w:id="3652" w:author="Michael Mirmak" w:date="2011-08-17T06:53:00Z">
        <w:r w:rsidRPr="00F51A5F" w:rsidDel="0002221D">
          <w:delText>True</w:delText>
        </w:r>
      </w:del>
      <w:del w:id="3653" w:author="Michael Mirmak" w:date="2011-08-17T06:01:00Z">
        <w:r w:rsidRPr="00F51A5F" w:rsidDel="006659CF">
          <w:delText>"</w:delText>
        </w:r>
      </w:del>
      <w:del w:id="3654" w:author="Michael Mirmak" w:date="2011-08-17T06:53:00Z">
        <w:r w:rsidRPr="00F51A5F" w:rsidDel="0002221D">
          <w:delText>.</w:delText>
        </w:r>
      </w:del>
    </w:p>
    <w:p w:rsidR="005F1462" w:rsidRPr="00F51A5F" w:rsidDel="0002221D" w:rsidRDefault="005F1462" w:rsidP="0002221D">
      <w:pPr>
        <w:pStyle w:val="PlainText"/>
        <w:rPr>
          <w:del w:id="3655" w:author="Michael Mirmak" w:date="2011-08-17T06:53:00Z"/>
        </w:rPr>
        <w:pPrChange w:id="3656" w:author="Michael Mirmak" w:date="2011-08-17T06:53:00Z">
          <w:pPr>
            <w:pStyle w:val="PlainText"/>
          </w:pPr>
        </w:pPrChange>
      </w:pPr>
      <w:del w:id="3657" w:author="Michael Mirmak" w:date="2011-08-17T06:53:00Z">
        <w:r w:rsidRPr="00F51A5F" w:rsidDel="0002221D">
          <w:delText>|</w:delText>
        </w:r>
      </w:del>
    </w:p>
    <w:p w:rsidR="005F1462" w:rsidRPr="00F51A5F" w:rsidDel="0002221D" w:rsidRDefault="005F1462" w:rsidP="0002221D">
      <w:pPr>
        <w:pStyle w:val="PlainText"/>
        <w:rPr>
          <w:del w:id="3658" w:author="Michael Mirmak" w:date="2011-08-17T06:53:00Z"/>
        </w:rPr>
        <w:pPrChange w:id="3659" w:author="Michael Mirmak" w:date="2011-08-17T06:53:00Z">
          <w:pPr>
            <w:pStyle w:val="PlainText"/>
          </w:pPr>
        </w:pPrChange>
      </w:pPr>
      <w:del w:id="3660" w:author="Michael Mirmak" w:date="2011-08-17T06:53:00Z">
        <w:r w:rsidRPr="00F51A5F" w:rsidDel="0002221D">
          <w:delText>|               If Use_Init_Output is False, GetWave_Exists must be True.</w:delText>
        </w:r>
      </w:del>
    </w:p>
    <w:p w:rsidR="005F1462" w:rsidRPr="00F51A5F" w:rsidDel="0002221D" w:rsidRDefault="005F1462" w:rsidP="0002221D">
      <w:pPr>
        <w:pStyle w:val="PlainText"/>
        <w:rPr>
          <w:del w:id="3661" w:author="Michael Mirmak" w:date="2011-08-17T06:53:00Z"/>
        </w:rPr>
        <w:pPrChange w:id="3662" w:author="Michael Mirmak" w:date="2011-08-17T06:53:00Z">
          <w:pPr>
            <w:pStyle w:val="PlainText"/>
          </w:pPr>
        </w:pPrChange>
      </w:pPr>
      <w:del w:id="3663" w:author="Michael Mirmak" w:date="2011-08-17T06:53:00Z">
        <w:r w:rsidRPr="00F51A5F" w:rsidDel="0002221D">
          <w:delText>|</w:delText>
        </w:r>
      </w:del>
    </w:p>
    <w:p w:rsidR="005F1462" w:rsidRPr="00F51A5F" w:rsidDel="0002221D" w:rsidRDefault="005F1462" w:rsidP="0002221D">
      <w:pPr>
        <w:pStyle w:val="PlainText"/>
        <w:rPr>
          <w:del w:id="3664" w:author="Michael Mirmak" w:date="2011-08-17T06:53:00Z"/>
        </w:rPr>
        <w:pPrChange w:id="3665" w:author="Michael Mirmak" w:date="2011-08-17T06:53:00Z">
          <w:pPr>
            <w:pStyle w:val="PlainText"/>
          </w:pPr>
        </w:pPrChange>
      </w:pPr>
      <w:del w:id="3666" w:author="Michael Mirmak" w:date="2011-08-17T06:53:00Z">
        <w:r w:rsidRPr="00F51A5F" w:rsidDel="0002221D">
          <w:delText>|               The following reserved parameters are optional.  If the</w:delText>
        </w:r>
      </w:del>
    </w:p>
    <w:p w:rsidR="005F1462" w:rsidRPr="00F51A5F" w:rsidDel="0002221D" w:rsidRDefault="005F1462" w:rsidP="0002221D">
      <w:pPr>
        <w:pStyle w:val="PlainText"/>
        <w:rPr>
          <w:del w:id="3667" w:author="Michael Mirmak" w:date="2011-08-17T06:53:00Z"/>
        </w:rPr>
        <w:pPrChange w:id="3668" w:author="Michael Mirmak" w:date="2011-08-17T06:53:00Z">
          <w:pPr>
            <w:pStyle w:val="PlainText"/>
          </w:pPr>
        </w:pPrChange>
      </w:pPr>
      <w:del w:id="3669" w:author="Michael Mirmak" w:date="2011-08-17T06:53:00Z">
        <w:r w:rsidRPr="00F51A5F" w:rsidDel="0002221D">
          <w:delText>|               following parameters are not present, the values are</w:delText>
        </w:r>
      </w:del>
    </w:p>
    <w:p w:rsidR="005F1462" w:rsidRPr="00F51A5F" w:rsidDel="0002221D" w:rsidRDefault="005F1462" w:rsidP="0002221D">
      <w:pPr>
        <w:pStyle w:val="PlainText"/>
        <w:rPr>
          <w:del w:id="3670" w:author="Michael Mirmak" w:date="2011-08-17T06:53:00Z"/>
        </w:rPr>
        <w:pPrChange w:id="3671" w:author="Michael Mirmak" w:date="2011-08-17T06:53:00Z">
          <w:pPr>
            <w:pStyle w:val="PlainText"/>
          </w:pPr>
        </w:pPrChange>
      </w:pPr>
      <w:del w:id="3672" w:author="Michael Mirmak" w:date="2011-08-17T06:53:00Z">
        <w:r w:rsidRPr="00F51A5F" w:rsidDel="0002221D">
          <w:delText xml:space="preserve">|               assumed as </w:delText>
        </w:r>
      </w:del>
      <w:del w:id="3673" w:author="Michael Mirmak" w:date="2011-08-17T06:01:00Z">
        <w:r w:rsidRPr="00F51A5F" w:rsidDel="006659CF">
          <w:delText>“</w:delText>
        </w:r>
      </w:del>
      <w:del w:id="3674" w:author="Michael Mirmak" w:date="2011-08-17T06:53:00Z">
        <w:r w:rsidRPr="00F51A5F" w:rsidDel="0002221D">
          <w:delText>0</w:delText>
        </w:r>
      </w:del>
      <w:del w:id="3675" w:author="Michael Mirmak" w:date="2011-08-17T06:01:00Z">
        <w:r w:rsidRPr="00F51A5F" w:rsidDel="006659CF">
          <w:delText>”</w:delText>
        </w:r>
      </w:del>
      <w:del w:id="3676" w:author="Michael Mirmak" w:date="2011-08-17T06:53:00Z">
        <w:r w:rsidRPr="00F51A5F" w:rsidDel="0002221D">
          <w:delText>.</w:delText>
        </w:r>
      </w:del>
    </w:p>
    <w:p w:rsidR="005F1462" w:rsidRPr="00F51A5F" w:rsidDel="0002221D" w:rsidRDefault="005F1462" w:rsidP="0002221D">
      <w:pPr>
        <w:pStyle w:val="PlainText"/>
        <w:rPr>
          <w:del w:id="3677" w:author="Michael Mirmak" w:date="2011-08-17T06:53:00Z"/>
        </w:rPr>
        <w:pPrChange w:id="3678" w:author="Michael Mirmak" w:date="2011-08-17T06:53:00Z">
          <w:pPr>
            <w:pStyle w:val="PlainText"/>
          </w:pPr>
        </w:pPrChange>
      </w:pPr>
      <w:del w:id="3679" w:author="Michael Mirmak" w:date="2011-08-17T06:53:00Z">
        <w:r w:rsidRPr="00F51A5F" w:rsidDel="0002221D">
          <w:delText>|</w:delText>
        </w:r>
      </w:del>
    </w:p>
    <w:p w:rsidR="005F1462" w:rsidRPr="00F51A5F" w:rsidDel="0002221D" w:rsidRDefault="005F1462" w:rsidP="0002221D">
      <w:pPr>
        <w:pStyle w:val="PlainText"/>
        <w:rPr>
          <w:del w:id="3680" w:author="Michael Mirmak" w:date="2011-08-17T06:53:00Z"/>
        </w:rPr>
        <w:pPrChange w:id="3681" w:author="Michael Mirmak" w:date="2011-08-17T06:53:00Z">
          <w:pPr>
            <w:pStyle w:val="PlainText"/>
          </w:pPr>
        </w:pPrChange>
      </w:pPr>
      <w:del w:id="3682" w:author="Michael Mirmak" w:date="2011-08-17T06:53:00Z">
        <w:r w:rsidRPr="00F51A5F" w:rsidDel="0002221D">
          <w:delText>|               Max_Init_Aggressors:</w:delText>
        </w:r>
      </w:del>
    </w:p>
    <w:p w:rsidR="005F1462" w:rsidRPr="00F51A5F" w:rsidDel="0002221D" w:rsidRDefault="005F1462" w:rsidP="0002221D">
      <w:pPr>
        <w:pStyle w:val="PlainText"/>
        <w:rPr>
          <w:del w:id="3683" w:author="Michael Mirmak" w:date="2011-08-17T06:53:00Z"/>
        </w:rPr>
        <w:pPrChange w:id="3684" w:author="Michael Mirmak" w:date="2011-08-17T06:53:00Z">
          <w:pPr>
            <w:pStyle w:val="PlainText"/>
          </w:pPr>
        </w:pPrChange>
      </w:pPr>
      <w:del w:id="3685" w:author="Michael Mirmak" w:date="2011-08-17T06:53:00Z">
        <w:r w:rsidRPr="00F51A5F" w:rsidDel="0002221D">
          <w:delText>|</w:delText>
        </w:r>
      </w:del>
    </w:p>
    <w:p w:rsidR="005F1462" w:rsidRPr="00F51A5F" w:rsidDel="0002221D" w:rsidRDefault="005F1462" w:rsidP="0002221D">
      <w:pPr>
        <w:pStyle w:val="PlainText"/>
        <w:rPr>
          <w:del w:id="3686" w:author="Michael Mirmak" w:date="2011-08-17T06:53:00Z"/>
        </w:rPr>
        <w:pPrChange w:id="3687" w:author="Michael Mirmak" w:date="2011-08-17T06:53:00Z">
          <w:pPr>
            <w:pStyle w:val="PlainText"/>
          </w:pPr>
        </w:pPrChange>
      </w:pPr>
      <w:del w:id="3688" w:author="Michael Mirmak" w:date="2011-08-17T06:53:00Z">
        <w:r w:rsidRPr="00F51A5F" w:rsidDel="0002221D">
          <w:delText>|               Max_Init_Aggressors is of usage Info and type Integer.  It</w:delText>
        </w:r>
      </w:del>
    </w:p>
    <w:p w:rsidR="005F1462" w:rsidRPr="00F51A5F" w:rsidDel="0002221D" w:rsidRDefault="005F1462" w:rsidP="0002221D">
      <w:pPr>
        <w:pStyle w:val="PlainText"/>
        <w:rPr>
          <w:del w:id="3689" w:author="Michael Mirmak" w:date="2011-08-17T06:53:00Z"/>
        </w:rPr>
        <w:pPrChange w:id="3690" w:author="Michael Mirmak" w:date="2011-08-17T06:53:00Z">
          <w:pPr>
            <w:pStyle w:val="PlainText"/>
          </w:pPr>
        </w:pPrChange>
      </w:pPr>
      <w:del w:id="3691" w:author="Michael Mirmak" w:date="2011-08-17T06:53:00Z">
        <w:r w:rsidRPr="00F51A5F" w:rsidDel="0002221D">
          <w:delText>|               tells the EDA platform how many aggressor Impulse Responses</w:delText>
        </w:r>
      </w:del>
    </w:p>
    <w:p w:rsidR="005F1462" w:rsidRPr="00F51A5F" w:rsidDel="0002221D" w:rsidRDefault="005F1462" w:rsidP="0002221D">
      <w:pPr>
        <w:pStyle w:val="PlainText"/>
        <w:rPr>
          <w:del w:id="3692" w:author="Michael Mirmak" w:date="2011-08-17T06:53:00Z"/>
        </w:rPr>
        <w:pPrChange w:id="3693" w:author="Michael Mirmak" w:date="2011-08-17T06:53:00Z">
          <w:pPr>
            <w:pStyle w:val="PlainText"/>
          </w:pPr>
        </w:pPrChange>
      </w:pPr>
      <w:del w:id="3694" w:author="Michael Mirmak" w:date="2011-08-17T06:53:00Z">
        <w:r w:rsidRPr="00F51A5F" w:rsidDel="0002221D">
          <w:delText>|               the AMI_Init function is capable of processing.</w:delText>
        </w:r>
      </w:del>
    </w:p>
    <w:p w:rsidR="005F1462" w:rsidRPr="00F51A5F" w:rsidDel="0002221D" w:rsidRDefault="005F1462" w:rsidP="0002221D">
      <w:pPr>
        <w:pStyle w:val="PlainText"/>
        <w:rPr>
          <w:del w:id="3695" w:author="Michael Mirmak" w:date="2011-08-17T06:53:00Z"/>
        </w:rPr>
        <w:pPrChange w:id="3696" w:author="Michael Mirmak" w:date="2011-08-17T06:53:00Z">
          <w:pPr>
            <w:pStyle w:val="PlainText"/>
          </w:pPr>
        </w:pPrChange>
      </w:pPr>
      <w:del w:id="3697" w:author="Michael Mirmak" w:date="2011-08-17T06:53:00Z">
        <w:r w:rsidRPr="00F51A5F" w:rsidDel="0002221D">
          <w:delText>|</w:delText>
        </w:r>
      </w:del>
    </w:p>
    <w:p w:rsidR="005F1462" w:rsidRPr="00F51A5F" w:rsidDel="0002221D" w:rsidRDefault="005F1462" w:rsidP="0002221D">
      <w:pPr>
        <w:pStyle w:val="PlainText"/>
        <w:rPr>
          <w:del w:id="3698" w:author="Michael Mirmak" w:date="2011-08-17T06:53:00Z"/>
        </w:rPr>
        <w:pPrChange w:id="3699" w:author="Michael Mirmak" w:date="2011-08-17T06:53:00Z">
          <w:pPr>
            <w:pStyle w:val="PlainText"/>
          </w:pPr>
        </w:pPrChange>
      </w:pPr>
      <w:del w:id="3700" w:author="Michael Mirmak" w:date="2011-08-17T06:53:00Z">
        <w:r w:rsidRPr="00F51A5F" w:rsidDel="0002221D">
          <w:delText>|               Ignore_Bits:</w:delText>
        </w:r>
      </w:del>
    </w:p>
    <w:p w:rsidR="005F1462" w:rsidRPr="00F51A5F" w:rsidDel="0002221D" w:rsidRDefault="005F1462" w:rsidP="0002221D">
      <w:pPr>
        <w:pStyle w:val="PlainText"/>
        <w:rPr>
          <w:del w:id="3701" w:author="Michael Mirmak" w:date="2011-08-17T06:53:00Z"/>
        </w:rPr>
        <w:pPrChange w:id="3702" w:author="Michael Mirmak" w:date="2011-08-17T06:53:00Z">
          <w:pPr>
            <w:pStyle w:val="PlainText"/>
          </w:pPr>
        </w:pPrChange>
      </w:pPr>
      <w:del w:id="3703" w:author="Michael Mirmak" w:date="2011-08-17T06:53:00Z">
        <w:r w:rsidRPr="00F51A5F" w:rsidDel="0002221D">
          <w:delText>|</w:delText>
        </w:r>
      </w:del>
    </w:p>
    <w:p w:rsidR="005F1462" w:rsidRPr="00F51A5F" w:rsidDel="0002221D" w:rsidRDefault="005F1462" w:rsidP="0002221D">
      <w:pPr>
        <w:pStyle w:val="PlainText"/>
        <w:rPr>
          <w:del w:id="3704" w:author="Michael Mirmak" w:date="2011-08-17T06:53:00Z"/>
        </w:rPr>
        <w:pPrChange w:id="3705" w:author="Michael Mirmak" w:date="2011-08-17T06:53:00Z">
          <w:pPr>
            <w:pStyle w:val="PlainText"/>
          </w:pPr>
        </w:pPrChange>
      </w:pPr>
      <w:del w:id="3706" w:author="Michael Mirmak" w:date="2011-08-17T06:53:00Z">
        <w:r w:rsidRPr="00F51A5F" w:rsidDel="0002221D">
          <w:delText>|               Ignore_Bits is of usage Info and type Integer.  It tells the</w:delText>
        </w:r>
      </w:del>
    </w:p>
    <w:p w:rsidR="005F1462" w:rsidRPr="00F51A5F" w:rsidDel="0002221D" w:rsidRDefault="005F1462" w:rsidP="0002221D">
      <w:pPr>
        <w:pStyle w:val="PlainText"/>
        <w:rPr>
          <w:del w:id="3707" w:author="Michael Mirmak" w:date="2011-08-17T06:53:00Z"/>
        </w:rPr>
        <w:pPrChange w:id="3708" w:author="Michael Mirmak" w:date="2011-08-17T06:53:00Z">
          <w:pPr>
            <w:pStyle w:val="PlainText"/>
          </w:pPr>
        </w:pPrChange>
      </w:pPr>
      <w:del w:id="3709" w:author="Michael Mirmak" w:date="2011-08-17T06:53:00Z">
        <w:r w:rsidRPr="00F51A5F" w:rsidDel="0002221D">
          <w:delText>|               EDA platform how long the time variant model takes to complete</w:delText>
        </w:r>
      </w:del>
    </w:p>
    <w:p w:rsidR="005F1462" w:rsidRPr="00F51A5F" w:rsidDel="0002221D" w:rsidRDefault="005F1462" w:rsidP="0002221D">
      <w:pPr>
        <w:pStyle w:val="PlainText"/>
        <w:rPr>
          <w:del w:id="3710" w:author="Michael Mirmak" w:date="2011-08-17T06:53:00Z"/>
        </w:rPr>
        <w:pPrChange w:id="3711" w:author="Michael Mirmak" w:date="2011-08-17T06:53:00Z">
          <w:pPr>
            <w:pStyle w:val="PlainText"/>
          </w:pPr>
        </w:pPrChange>
      </w:pPr>
      <w:del w:id="3712" w:author="Michael Mirmak" w:date="2011-08-17T06:53:00Z">
        <w:r w:rsidRPr="00F51A5F" w:rsidDel="0002221D">
          <w:delText>|               initialization.  This parameter is meant for AMI_GetWave</w:delText>
        </w:r>
      </w:del>
    </w:p>
    <w:p w:rsidR="005F1462" w:rsidRPr="00F51A5F" w:rsidDel="0002221D" w:rsidRDefault="005F1462" w:rsidP="0002221D">
      <w:pPr>
        <w:pStyle w:val="PlainText"/>
        <w:rPr>
          <w:del w:id="3713" w:author="Michael Mirmak" w:date="2011-08-17T06:53:00Z"/>
        </w:rPr>
        <w:pPrChange w:id="3714" w:author="Michael Mirmak" w:date="2011-08-17T06:53:00Z">
          <w:pPr>
            <w:pStyle w:val="PlainText"/>
          </w:pPr>
        </w:pPrChange>
      </w:pPr>
      <w:del w:id="3715" w:author="Michael Mirmak" w:date="2011-08-17T06:53:00Z">
        <w:r w:rsidRPr="00F51A5F" w:rsidDel="0002221D">
          <w:delText>|               functions that model how equalization adapts to the input</w:delText>
        </w:r>
      </w:del>
    </w:p>
    <w:p w:rsidR="005F1462" w:rsidRPr="00F51A5F" w:rsidDel="0002221D" w:rsidRDefault="005F1462" w:rsidP="0002221D">
      <w:pPr>
        <w:pStyle w:val="PlainText"/>
        <w:rPr>
          <w:del w:id="3716" w:author="Michael Mirmak" w:date="2011-08-17T06:53:00Z"/>
        </w:rPr>
        <w:pPrChange w:id="3717" w:author="Michael Mirmak" w:date="2011-08-17T06:53:00Z">
          <w:pPr>
            <w:pStyle w:val="PlainText"/>
          </w:pPr>
        </w:pPrChange>
      </w:pPr>
      <w:del w:id="3718" w:author="Michael Mirmak" w:date="2011-08-17T06:53:00Z">
        <w:r w:rsidRPr="00F51A5F" w:rsidDel="0002221D">
          <w:delText>|               stream.  The value in this field tells the EDA platform how</w:delText>
        </w:r>
      </w:del>
    </w:p>
    <w:p w:rsidR="005F1462" w:rsidRPr="00F51A5F" w:rsidDel="0002221D" w:rsidRDefault="005F1462" w:rsidP="0002221D">
      <w:pPr>
        <w:pStyle w:val="PlainText"/>
        <w:rPr>
          <w:del w:id="3719" w:author="Michael Mirmak" w:date="2011-08-17T06:53:00Z"/>
        </w:rPr>
        <w:pPrChange w:id="3720" w:author="Michael Mirmak" w:date="2011-08-17T06:53:00Z">
          <w:pPr>
            <w:pStyle w:val="PlainText"/>
          </w:pPr>
        </w:pPrChange>
      </w:pPr>
      <w:del w:id="3721" w:author="Michael Mirmak" w:date="2011-08-17T06:53:00Z">
        <w:r w:rsidRPr="00F51A5F" w:rsidDel="0002221D">
          <w:delText>|               many bits of the AMI_Getwave output should be ignored.</w:delText>
        </w:r>
      </w:del>
    </w:p>
    <w:p w:rsidR="005F1462" w:rsidRPr="00F51A5F" w:rsidDel="0002221D" w:rsidRDefault="005F1462" w:rsidP="0002221D">
      <w:pPr>
        <w:pStyle w:val="PlainText"/>
        <w:rPr>
          <w:del w:id="3722" w:author="Michael Mirmak" w:date="2011-08-17T06:53:00Z"/>
        </w:rPr>
        <w:pPrChange w:id="3723" w:author="Michael Mirmak" w:date="2011-08-17T06:53:00Z">
          <w:pPr>
            <w:pStyle w:val="PlainText"/>
          </w:pPr>
        </w:pPrChange>
      </w:pPr>
      <w:del w:id="3724" w:author="Michael Mirmak" w:date="2011-08-17T06:53:00Z">
        <w:r w:rsidRPr="00F51A5F" w:rsidDel="0002221D">
          <w:delText>|</w:delText>
        </w:r>
      </w:del>
    </w:p>
    <w:p w:rsidR="005F1462" w:rsidRPr="00F51A5F" w:rsidDel="0002221D" w:rsidRDefault="005F1462" w:rsidP="0002221D">
      <w:pPr>
        <w:pStyle w:val="PlainText"/>
        <w:rPr>
          <w:del w:id="3725" w:author="Michael Mirmak" w:date="2011-08-17T06:53:00Z"/>
        </w:rPr>
        <w:pPrChange w:id="3726" w:author="Michael Mirmak" w:date="2011-08-17T06:53:00Z">
          <w:pPr>
            <w:pStyle w:val="PlainText"/>
          </w:pPr>
        </w:pPrChange>
      </w:pPr>
      <w:del w:id="3727" w:author="Michael Mirmak" w:date="2011-08-17T06:53:00Z">
        <w:r w:rsidRPr="00F51A5F" w:rsidDel="0002221D">
          <w:delText>|               The following reserved parameter provides textual description</w:delText>
        </w:r>
      </w:del>
    </w:p>
    <w:p w:rsidR="005F1462" w:rsidRPr="00F51A5F" w:rsidDel="0002221D" w:rsidRDefault="005F1462" w:rsidP="0002221D">
      <w:pPr>
        <w:pStyle w:val="PlainText"/>
        <w:rPr>
          <w:del w:id="3728" w:author="Michael Mirmak" w:date="2011-08-17T06:53:00Z"/>
        </w:rPr>
        <w:pPrChange w:id="3729" w:author="Michael Mirmak" w:date="2011-08-17T06:53:00Z">
          <w:pPr>
            <w:pStyle w:val="PlainText"/>
          </w:pPr>
        </w:pPrChange>
      </w:pPr>
      <w:del w:id="3730" w:author="Michael Mirmak" w:date="2011-08-17T06:53:00Z">
        <w:r w:rsidRPr="00F51A5F" w:rsidDel="0002221D">
          <w:delText>|               to the user defined parameters.</w:delText>
        </w:r>
      </w:del>
    </w:p>
    <w:p w:rsidR="005F1462" w:rsidRPr="00F51A5F" w:rsidDel="0002221D" w:rsidRDefault="005F1462" w:rsidP="0002221D">
      <w:pPr>
        <w:pStyle w:val="PlainText"/>
        <w:rPr>
          <w:del w:id="3731" w:author="Michael Mirmak" w:date="2011-08-17T06:53:00Z"/>
        </w:rPr>
        <w:pPrChange w:id="3732" w:author="Michael Mirmak" w:date="2011-08-17T06:53:00Z">
          <w:pPr>
            <w:pStyle w:val="PlainText"/>
          </w:pPr>
        </w:pPrChange>
      </w:pPr>
      <w:del w:id="3733" w:author="Michael Mirmak" w:date="2011-08-17T06:53:00Z">
        <w:r w:rsidRPr="00F51A5F" w:rsidDel="0002221D">
          <w:delText>|</w:delText>
        </w:r>
        <w:r w:rsidRPr="00F51A5F" w:rsidDel="0002221D">
          <w:tab/>
          <w:delText xml:space="preserve">   </w:delText>
        </w:r>
      </w:del>
    </w:p>
    <w:p w:rsidR="005F1462" w:rsidRPr="00F51A5F" w:rsidDel="0002221D" w:rsidRDefault="005F1462" w:rsidP="0002221D">
      <w:pPr>
        <w:pStyle w:val="PlainText"/>
        <w:rPr>
          <w:del w:id="3734" w:author="Michael Mirmak" w:date="2011-08-17T06:53:00Z"/>
        </w:rPr>
        <w:pPrChange w:id="3735" w:author="Michael Mirmak" w:date="2011-08-17T06:53:00Z">
          <w:pPr>
            <w:pStyle w:val="PlainText"/>
          </w:pPr>
        </w:pPrChange>
      </w:pPr>
      <w:del w:id="3736" w:author="Michael Mirmak" w:date="2011-08-17T06:53:00Z">
        <w:r w:rsidRPr="00F51A5F" w:rsidDel="0002221D">
          <w:delText>|               Tx-only reserved parameters:</w:delText>
        </w:r>
      </w:del>
    </w:p>
    <w:p w:rsidR="005F1462" w:rsidRPr="00F51A5F" w:rsidDel="0002221D" w:rsidRDefault="005F1462" w:rsidP="0002221D">
      <w:pPr>
        <w:pStyle w:val="PlainText"/>
        <w:rPr>
          <w:del w:id="3737" w:author="Michael Mirmak" w:date="2011-08-17T06:53:00Z"/>
        </w:rPr>
        <w:pPrChange w:id="3738" w:author="Michael Mirmak" w:date="2011-08-17T06:53:00Z">
          <w:pPr>
            <w:pStyle w:val="PlainText"/>
          </w:pPr>
        </w:pPrChange>
      </w:pPr>
      <w:del w:id="3739" w:author="Michael Mirmak" w:date="2011-08-17T06:53:00Z">
        <w:r w:rsidRPr="00F51A5F" w:rsidDel="0002221D">
          <w:delText>|</w:delText>
        </w:r>
        <w:r w:rsidRPr="00F51A5F" w:rsidDel="0002221D">
          <w:cr/>
        </w:r>
      </w:del>
    </w:p>
    <w:p w:rsidR="005F1462" w:rsidRPr="00F51A5F" w:rsidDel="0002221D" w:rsidRDefault="005F1462" w:rsidP="0002221D">
      <w:pPr>
        <w:pStyle w:val="PlainText"/>
        <w:rPr>
          <w:del w:id="3740" w:author="Michael Mirmak" w:date="2011-08-17T06:53:00Z"/>
        </w:rPr>
        <w:pPrChange w:id="3741" w:author="Michael Mirmak" w:date="2011-08-17T06:53:00Z">
          <w:pPr>
            <w:pStyle w:val="PlainText"/>
          </w:pPr>
        </w:pPrChange>
      </w:pPr>
      <w:del w:id="3742" w:author="Michael Mirmak" w:date="2011-08-17T06:53:00Z">
        <w:r w:rsidRPr="00F51A5F" w:rsidDel="0002221D">
          <w:delText>|               Tx_Jitter and Tx_DCD</w:delText>
        </w:r>
      </w:del>
    </w:p>
    <w:p w:rsidR="005F1462" w:rsidRPr="00F51A5F" w:rsidDel="0002221D" w:rsidRDefault="005F1462" w:rsidP="0002221D">
      <w:pPr>
        <w:pStyle w:val="PlainText"/>
        <w:rPr>
          <w:del w:id="3743" w:author="Michael Mirmak" w:date="2011-08-17T06:53:00Z"/>
        </w:rPr>
        <w:pPrChange w:id="3744" w:author="Michael Mirmak" w:date="2011-08-17T06:53:00Z">
          <w:pPr>
            <w:pStyle w:val="PlainText"/>
          </w:pPr>
        </w:pPrChange>
      </w:pPr>
      <w:del w:id="3745" w:author="Michael Mirmak" w:date="2011-08-17T06:53:00Z">
        <w:r w:rsidRPr="00F51A5F" w:rsidDel="0002221D">
          <w:delText>|</w:delText>
        </w:r>
      </w:del>
    </w:p>
    <w:p w:rsidR="005F1462" w:rsidRPr="00F51A5F" w:rsidDel="0002221D" w:rsidRDefault="005F1462" w:rsidP="0002221D">
      <w:pPr>
        <w:pStyle w:val="PlainText"/>
        <w:rPr>
          <w:del w:id="3746" w:author="Michael Mirmak" w:date="2011-08-17T06:53:00Z"/>
        </w:rPr>
        <w:pPrChange w:id="3747" w:author="Michael Mirmak" w:date="2011-08-17T06:53:00Z">
          <w:pPr>
            <w:pStyle w:val="PlainText"/>
          </w:pPr>
        </w:pPrChange>
      </w:pPr>
      <w:del w:id="3748" w:author="Michael Mirmak" w:date="2011-08-17T06:53:00Z">
        <w:r w:rsidRPr="00F51A5F" w:rsidDel="0002221D">
          <w:delText>|               These reserved parameters only apply to Tx models.  These</w:delText>
        </w:r>
      </w:del>
    </w:p>
    <w:p w:rsidR="005F1462" w:rsidRPr="00F51A5F" w:rsidDel="0002221D" w:rsidRDefault="005F1462" w:rsidP="0002221D">
      <w:pPr>
        <w:pStyle w:val="PlainText"/>
        <w:rPr>
          <w:del w:id="3749" w:author="Michael Mirmak" w:date="2011-08-17T06:53:00Z"/>
        </w:rPr>
        <w:pPrChange w:id="3750" w:author="Michael Mirmak" w:date="2011-08-17T06:53:00Z">
          <w:pPr>
            <w:pStyle w:val="PlainText"/>
          </w:pPr>
        </w:pPrChange>
      </w:pPr>
      <w:del w:id="3751" w:author="Michael Mirmak" w:date="2011-08-17T06:53:00Z">
        <w:r w:rsidRPr="00F51A5F" w:rsidDel="0002221D">
          <w:delText>|               parameters are optional; if the parameters are not specified,</w:delText>
        </w:r>
      </w:del>
    </w:p>
    <w:p w:rsidR="005F1462" w:rsidRPr="00F51A5F" w:rsidDel="0002221D" w:rsidRDefault="005F1462" w:rsidP="0002221D">
      <w:pPr>
        <w:pStyle w:val="PlainText"/>
        <w:rPr>
          <w:del w:id="3752" w:author="Michael Mirmak" w:date="2011-08-17T06:53:00Z"/>
        </w:rPr>
        <w:pPrChange w:id="3753" w:author="Michael Mirmak" w:date="2011-08-17T06:53:00Z">
          <w:pPr>
            <w:pStyle w:val="PlainText"/>
          </w:pPr>
        </w:pPrChange>
      </w:pPr>
      <w:del w:id="3754" w:author="Michael Mirmak" w:date="2011-08-17T06:53:00Z">
        <w:r w:rsidRPr="00F51A5F" w:rsidDel="0002221D">
          <w:delText>|               the values default to “no jitter specified in the model (“0”</w:delText>
        </w:r>
      </w:del>
    </w:p>
    <w:p w:rsidR="005F1462" w:rsidRPr="00F51A5F" w:rsidDel="0002221D" w:rsidRDefault="005F1462" w:rsidP="0002221D">
      <w:pPr>
        <w:pStyle w:val="PlainText"/>
        <w:rPr>
          <w:del w:id="3755" w:author="Michael Mirmak" w:date="2011-08-17T06:53:00Z"/>
        </w:rPr>
        <w:pPrChange w:id="3756" w:author="Michael Mirmak" w:date="2011-08-17T06:53:00Z">
          <w:pPr>
            <w:pStyle w:val="PlainText"/>
          </w:pPr>
        </w:pPrChange>
      </w:pPr>
      <w:del w:id="3757" w:author="Michael Mirmak" w:date="2011-08-17T06:53:00Z">
        <w:r w:rsidRPr="00F51A5F" w:rsidDel="0002221D">
          <w:delText>|               jitter).  If specified, they must be in the following format:</w:delText>
        </w:r>
      </w:del>
    </w:p>
    <w:p w:rsidR="005F1462" w:rsidRPr="00F51A5F" w:rsidDel="0002221D" w:rsidRDefault="005F1462" w:rsidP="0002221D">
      <w:pPr>
        <w:pStyle w:val="PlainText"/>
        <w:rPr>
          <w:del w:id="3758" w:author="Michael Mirmak" w:date="2011-08-17T06:53:00Z"/>
        </w:rPr>
        <w:pPrChange w:id="3759" w:author="Michael Mirmak" w:date="2011-08-17T06:53:00Z">
          <w:pPr>
            <w:pStyle w:val="PlainText"/>
          </w:pPr>
        </w:pPrChange>
      </w:pPr>
      <w:del w:id="3760" w:author="Michael Mirmak" w:date="2011-08-17T06:53:00Z">
        <w:r w:rsidRPr="00F51A5F" w:rsidDel="0002221D">
          <w:delText>|</w:delText>
        </w:r>
      </w:del>
    </w:p>
    <w:p w:rsidR="005F1462" w:rsidRPr="00F51A5F" w:rsidDel="0002221D" w:rsidRDefault="005F1462" w:rsidP="0002221D">
      <w:pPr>
        <w:pStyle w:val="PlainText"/>
        <w:rPr>
          <w:del w:id="3761" w:author="Michael Mirmak" w:date="2011-08-17T06:53:00Z"/>
        </w:rPr>
        <w:pPrChange w:id="3762" w:author="Michael Mirmak" w:date="2011-08-17T06:53:00Z">
          <w:pPr>
            <w:pStyle w:val="PlainText"/>
          </w:pPr>
        </w:pPrChange>
      </w:pPr>
      <w:del w:id="3763" w:author="Michael Mirmak" w:date="2011-08-17T06:53:00Z">
        <w:r w:rsidRPr="00F51A5F" w:rsidDel="0002221D">
          <w:delText>|               (&lt;parameter_name&gt; (Usage &lt;usage&gt;)(Type &lt;data_type&gt;)</w:delText>
        </w:r>
      </w:del>
    </w:p>
    <w:p w:rsidR="005F1462" w:rsidRPr="00F51A5F" w:rsidDel="0002221D" w:rsidRDefault="005F1462" w:rsidP="0002221D">
      <w:pPr>
        <w:pStyle w:val="PlainText"/>
        <w:rPr>
          <w:del w:id="3764" w:author="Michael Mirmak" w:date="2011-08-17T06:53:00Z"/>
        </w:rPr>
        <w:pPrChange w:id="3765" w:author="Michael Mirmak" w:date="2011-08-17T06:53:00Z">
          <w:pPr>
            <w:pStyle w:val="PlainText"/>
          </w:pPr>
        </w:pPrChange>
      </w:pPr>
      <w:del w:id="3766" w:author="Michael Mirmak" w:date="2011-08-17T06:53:00Z">
        <w:r w:rsidRPr="00F51A5F" w:rsidDel="0002221D">
          <w:delText>|                                 (Format &lt;data format&gt;) (Default &lt;values&gt;)</w:delText>
        </w:r>
      </w:del>
    </w:p>
    <w:p w:rsidR="005F1462" w:rsidRPr="00F51A5F" w:rsidDel="0002221D" w:rsidRDefault="005F1462" w:rsidP="0002221D">
      <w:pPr>
        <w:pStyle w:val="PlainText"/>
        <w:rPr>
          <w:del w:id="3767" w:author="Michael Mirmak" w:date="2011-08-17T06:53:00Z"/>
        </w:rPr>
        <w:pPrChange w:id="3768" w:author="Michael Mirmak" w:date="2011-08-17T06:53:00Z">
          <w:pPr>
            <w:pStyle w:val="PlainText"/>
          </w:pPr>
        </w:pPrChange>
      </w:pPr>
      <w:del w:id="3769" w:author="Michael Mirmak" w:date="2011-08-17T06:53:00Z">
        <w:r w:rsidRPr="00F51A5F" w:rsidDel="0002221D">
          <w:delText>|                                 (Description &lt;string&gt;))</w:delText>
        </w:r>
      </w:del>
    </w:p>
    <w:p w:rsidR="005F1462" w:rsidRPr="00F51A5F" w:rsidDel="0002221D" w:rsidRDefault="005F1462" w:rsidP="0002221D">
      <w:pPr>
        <w:pStyle w:val="PlainText"/>
        <w:rPr>
          <w:del w:id="3770" w:author="Michael Mirmak" w:date="2011-08-17T06:53:00Z"/>
        </w:rPr>
        <w:pPrChange w:id="3771" w:author="Michael Mirmak" w:date="2011-08-17T06:53:00Z">
          <w:pPr>
            <w:pStyle w:val="PlainText"/>
          </w:pPr>
        </w:pPrChange>
      </w:pPr>
      <w:del w:id="3772" w:author="Michael Mirmak" w:date="2011-08-17T06:53:00Z">
        <w:r w:rsidRPr="00F51A5F" w:rsidDel="0002221D">
          <w:delText>|</w:delText>
        </w:r>
      </w:del>
    </w:p>
    <w:p w:rsidR="005F1462" w:rsidRPr="00F51A5F" w:rsidDel="0002221D" w:rsidRDefault="005F1462" w:rsidP="0002221D">
      <w:pPr>
        <w:pStyle w:val="PlainText"/>
        <w:rPr>
          <w:del w:id="3773" w:author="Michael Mirmak" w:date="2011-08-17T06:53:00Z"/>
        </w:rPr>
        <w:pPrChange w:id="3774" w:author="Michael Mirmak" w:date="2011-08-17T06:53:00Z">
          <w:pPr>
            <w:pStyle w:val="PlainText"/>
          </w:pPr>
        </w:pPrChange>
      </w:pPr>
      <w:del w:id="3775" w:author="Michael Mirmak" w:date="2011-08-17T06:53:00Z">
        <w:r w:rsidRPr="00F51A5F" w:rsidDel="0002221D">
          <w:delText>|               Tx_Jitter:</w:delText>
        </w:r>
      </w:del>
    </w:p>
    <w:p w:rsidR="005F1462" w:rsidRPr="00F51A5F" w:rsidDel="0002221D" w:rsidRDefault="005F1462" w:rsidP="0002221D">
      <w:pPr>
        <w:pStyle w:val="PlainText"/>
        <w:rPr>
          <w:del w:id="3776" w:author="Michael Mirmak" w:date="2011-08-17T06:53:00Z"/>
        </w:rPr>
        <w:pPrChange w:id="3777" w:author="Michael Mirmak" w:date="2011-08-17T06:53:00Z">
          <w:pPr>
            <w:pStyle w:val="PlainText"/>
          </w:pPr>
        </w:pPrChange>
      </w:pPr>
      <w:del w:id="3778" w:author="Michael Mirmak" w:date="2011-08-17T06:53:00Z">
        <w:r w:rsidRPr="00F51A5F" w:rsidDel="0002221D">
          <w:delText>|</w:delText>
        </w:r>
      </w:del>
    </w:p>
    <w:p w:rsidR="005F1462" w:rsidRPr="00F51A5F" w:rsidDel="0002221D" w:rsidRDefault="005F1462" w:rsidP="0002221D">
      <w:pPr>
        <w:pStyle w:val="PlainText"/>
        <w:rPr>
          <w:del w:id="3779" w:author="Michael Mirmak" w:date="2011-08-17T06:53:00Z"/>
        </w:rPr>
        <w:pPrChange w:id="3780" w:author="Michael Mirmak" w:date="2011-08-17T06:53:00Z">
          <w:pPr>
            <w:pStyle w:val="PlainText"/>
          </w:pPr>
        </w:pPrChange>
      </w:pPr>
      <w:del w:id="3781" w:author="Michael Mirmak" w:date="2011-08-17T06:53:00Z">
        <w:r w:rsidRPr="00F51A5F" w:rsidDel="0002221D">
          <w:delText>|               Tx_Jitter can of Usage Info and Out and can be of Type Float</w:delText>
        </w:r>
      </w:del>
    </w:p>
    <w:p w:rsidR="005F1462" w:rsidRPr="00F51A5F" w:rsidDel="0002221D" w:rsidRDefault="005F1462" w:rsidP="0002221D">
      <w:pPr>
        <w:pStyle w:val="PlainText"/>
        <w:rPr>
          <w:del w:id="3782" w:author="Michael Mirmak" w:date="2011-08-17T06:53:00Z"/>
        </w:rPr>
        <w:pPrChange w:id="3783" w:author="Michael Mirmak" w:date="2011-08-17T06:53:00Z">
          <w:pPr>
            <w:pStyle w:val="PlainText"/>
          </w:pPr>
        </w:pPrChange>
      </w:pPr>
      <w:del w:id="3784" w:author="Michael Mirmak" w:date="2011-08-17T06:53:00Z">
        <w:r w:rsidRPr="00F51A5F" w:rsidDel="0002221D">
          <w:delText>|               or UI.  It can be of Data Format Gaussian, Dual-Dirac, DjRj</w:delText>
        </w:r>
      </w:del>
    </w:p>
    <w:p w:rsidR="005F1462" w:rsidRPr="00F51A5F" w:rsidDel="0002221D" w:rsidRDefault="005F1462" w:rsidP="0002221D">
      <w:pPr>
        <w:pStyle w:val="PlainText"/>
        <w:rPr>
          <w:del w:id="3785" w:author="Michael Mirmak" w:date="2011-08-17T06:53:00Z"/>
        </w:rPr>
        <w:pPrChange w:id="3786" w:author="Michael Mirmak" w:date="2011-08-17T06:53:00Z">
          <w:pPr>
            <w:pStyle w:val="PlainText"/>
          </w:pPr>
        </w:pPrChange>
      </w:pPr>
      <w:del w:id="3787" w:author="Michael Mirmak" w:date="2011-08-17T06:53:00Z">
        <w:r w:rsidRPr="00F51A5F" w:rsidDel="0002221D">
          <w:delText>|               or Table.  It tells the EDA platform how much jitter exists</w:delText>
        </w:r>
      </w:del>
    </w:p>
    <w:p w:rsidR="005F1462" w:rsidRPr="00F51A5F" w:rsidDel="0002221D" w:rsidRDefault="005F1462" w:rsidP="0002221D">
      <w:pPr>
        <w:pStyle w:val="PlainText"/>
        <w:rPr>
          <w:del w:id="3788" w:author="Michael Mirmak" w:date="2011-08-17T06:53:00Z"/>
        </w:rPr>
        <w:pPrChange w:id="3789" w:author="Michael Mirmak" w:date="2011-08-17T06:53:00Z">
          <w:pPr>
            <w:pStyle w:val="PlainText"/>
          </w:pPr>
        </w:pPrChange>
      </w:pPr>
      <w:del w:id="3790" w:author="Michael Mirmak" w:date="2011-08-17T06:53:00Z">
        <w:r w:rsidRPr="00F51A5F" w:rsidDel="0002221D">
          <w:lastRenderedPageBreak/>
          <w:delText xml:space="preserve">|               at the input to the transmitter’s analog output buffer. </w:delText>
        </w:r>
      </w:del>
    </w:p>
    <w:p w:rsidR="005F1462" w:rsidRPr="00F51A5F" w:rsidDel="0002221D" w:rsidRDefault="005F1462" w:rsidP="0002221D">
      <w:pPr>
        <w:pStyle w:val="PlainText"/>
        <w:rPr>
          <w:del w:id="3791" w:author="Michael Mirmak" w:date="2011-08-17T06:53:00Z"/>
        </w:rPr>
        <w:pPrChange w:id="3792" w:author="Michael Mirmak" w:date="2011-08-17T06:53:00Z">
          <w:pPr>
            <w:pStyle w:val="PlainText"/>
          </w:pPr>
        </w:pPrChange>
      </w:pPr>
      <w:del w:id="3793" w:author="Michael Mirmak" w:date="2011-08-17T06:53:00Z">
        <w:r w:rsidRPr="00F51A5F" w:rsidDel="0002221D">
          <w:delText>|               Several different data formats are allowed as listed.</w:delText>
        </w:r>
      </w:del>
    </w:p>
    <w:p w:rsidR="005F1462" w:rsidRPr="00F51A5F" w:rsidDel="0002221D" w:rsidRDefault="005F1462" w:rsidP="0002221D">
      <w:pPr>
        <w:pStyle w:val="PlainText"/>
        <w:rPr>
          <w:del w:id="3794" w:author="Michael Mirmak" w:date="2011-08-17T06:53:00Z"/>
        </w:rPr>
        <w:pPrChange w:id="3795" w:author="Michael Mirmak" w:date="2011-08-17T06:53:00Z">
          <w:pPr>
            <w:pStyle w:val="PlainText"/>
          </w:pPr>
        </w:pPrChange>
      </w:pPr>
      <w:del w:id="3796" w:author="Michael Mirmak" w:date="2011-08-17T06:53:00Z">
        <w:r w:rsidRPr="00F51A5F" w:rsidDel="0002221D">
          <w:delText>|               Examples of Tx_Jitter declarations are:</w:delText>
        </w:r>
      </w:del>
    </w:p>
    <w:p w:rsidR="005F1462" w:rsidRPr="00F51A5F" w:rsidDel="0002221D" w:rsidRDefault="005F1462" w:rsidP="0002221D">
      <w:pPr>
        <w:pStyle w:val="PlainText"/>
        <w:rPr>
          <w:del w:id="3797" w:author="Michael Mirmak" w:date="2011-08-17T06:53:00Z"/>
        </w:rPr>
        <w:pPrChange w:id="3798" w:author="Michael Mirmak" w:date="2011-08-17T06:53:00Z">
          <w:pPr>
            <w:pStyle w:val="PlainText"/>
          </w:pPr>
        </w:pPrChange>
      </w:pPr>
      <w:del w:id="3799" w:author="Michael Mirmak" w:date="2011-08-17T06:53:00Z">
        <w:r w:rsidRPr="00F51A5F" w:rsidDel="0002221D">
          <w:delText>|</w:delText>
        </w:r>
      </w:del>
    </w:p>
    <w:p w:rsidR="005F1462" w:rsidRPr="00F51A5F" w:rsidDel="0002221D" w:rsidRDefault="005F1462" w:rsidP="0002221D">
      <w:pPr>
        <w:pStyle w:val="PlainText"/>
        <w:rPr>
          <w:del w:id="3800" w:author="Michael Mirmak" w:date="2011-08-17T06:53:00Z"/>
        </w:rPr>
        <w:pPrChange w:id="3801" w:author="Michael Mirmak" w:date="2011-08-17T06:53:00Z">
          <w:pPr>
            <w:pStyle w:val="PlainText"/>
          </w:pPr>
        </w:pPrChange>
      </w:pPr>
      <w:del w:id="3802" w:author="Michael Mirmak" w:date="2011-08-17T06:53:00Z">
        <w:r w:rsidRPr="00F51A5F" w:rsidDel="0002221D">
          <w:delText>|               (Tx_Jitter (Usage Info)(Type Float)</w:delText>
        </w:r>
      </w:del>
    </w:p>
    <w:p w:rsidR="005F1462" w:rsidRPr="00F51A5F" w:rsidDel="0002221D" w:rsidRDefault="005F1462" w:rsidP="0002221D">
      <w:pPr>
        <w:pStyle w:val="PlainText"/>
        <w:rPr>
          <w:del w:id="3803" w:author="Michael Mirmak" w:date="2011-08-17T06:53:00Z"/>
        </w:rPr>
        <w:pPrChange w:id="3804" w:author="Michael Mirmak" w:date="2011-08-17T06:53:00Z">
          <w:pPr>
            <w:pStyle w:val="PlainText"/>
          </w:pPr>
        </w:pPrChange>
      </w:pPr>
      <w:del w:id="3805" w:author="Michael Mirmak" w:date="2011-08-17T06:53:00Z">
        <w:r w:rsidRPr="00F51A5F" w:rsidDel="0002221D">
          <w:delText>|                          (Format Gaussian &lt;mean&gt; &lt;sigma&gt;))</w:delText>
        </w:r>
      </w:del>
    </w:p>
    <w:p w:rsidR="005F1462" w:rsidRPr="00F51A5F" w:rsidDel="0002221D" w:rsidRDefault="005F1462" w:rsidP="0002221D">
      <w:pPr>
        <w:pStyle w:val="PlainText"/>
        <w:rPr>
          <w:del w:id="3806" w:author="Michael Mirmak" w:date="2011-08-17T06:53:00Z"/>
        </w:rPr>
        <w:pPrChange w:id="3807" w:author="Michael Mirmak" w:date="2011-08-17T06:53:00Z">
          <w:pPr>
            <w:pStyle w:val="PlainText"/>
          </w:pPr>
        </w:pPrChange>
      </w:pPr>
      <w:del w:id="3808" w:author="Michael Mirmak" w:date="2011-08-17T06:53:00Z">
        <w:r w:rsidRPr="00F51A5F" w:rsidDel="0002221D">
          <w:delText>|</w:delText>
        </w:r>
      </w:del>
    </w:p>
    <w:p w:rsidR="005F1462" w:rsidRPr="00F51A5F" w:rsidDel="0002221D" w:rsidRDefault="005F1462" w:rsidP="0002221D">
      <w:pPr>
        <w:pStyle w:val="PlainText"/>
        <w:rPr>
          <w:del w:id="3809" w:author="Michael Mirmak" w:date="2011-08-17T06:53:00Z"/>
        </w:rPr>
        <w:pPrChange w:id="3810" w:author="Michael Mirmak" w:date="2011-08-17T06:53:00Z">
          <w:pPr>
            <w:pStyle w:val="PlainText"/>
          </w:pPr>
        </w:pPrChange>
      </w:pPr>
      <w:del w:id="3811" w:author="Michael Mirmak" w:date="2011-08-17T06:53:00Z">
        <w:r w:rsidRPr="00F51A5F" w:rsidDel="0002221D">
          <w:delText>|               (Tx_Jitter (Usage Info)(Type Float)</w:delText>
        </w:r>
      </w:del>
    </w:p>
    <w:p w:rsidR="005F1462" w:rsidRPr="00F51A5F" w:rsidDel="0002221D" w:rsidRDefault="005F1462" w:rsidP="0002221D">
      <w:pPr>
        <w:pStyle w:val="PlainText"/>
        <w:rPr>
          <w:del w:id="3812" w:author="Michael Mirmak" w:date="2011-08-17T06:53:00Z"/>
        </w:rPr>
        <w:pPrChange w:id="3813" w:author="Michael Mirmak" w:date="2011-08-17T06:53:00Z">
          <w:pPr>
            <w:pStyle w:val="PlainText"/>
          </w:pPr>
        </w:pPrChange>
      </w:pPr>
      <w:del w:id="3814" w:author="Michael Mirmak" w:date="2011-08-17T06:53:00Z">
        <w:r w:rsidRPr="00F51A5F" w:rsidDel="0002221D">
          <w:delText>|                          (Format Dual-Dirac &lt;mean&gt; &lt;mean&gt; &lt;sigma&gt;))</w:delText>
        </w:r>
      </w:del>
    </w:p>
    <w:p w:rsidR="005F1462" w:rsidRPr="00F51A5F" w:rsidDel="0002221D" w:rsidRDefault="005F1462" w:rsidP="0002221D">
      <w:pPr>
        <w:pStyle w:val="PlainText"/>
        <w:rPr>
          <w:del w:id="3815" w:author="Michael Mirmak" w:date="2011-08-17T06:53:00Z"/>
        </w:rPr>
        <w:pPrChange w:id="3816" w:author="Michael Mirmak" w:date="2011-08-17T06:53:00Z">
          <w:pPr>
            <w:pStyle w:val="PlainText"/>
          </w:pPr>
        </w:pPrChange>
      </w:pPr>
      <w:del w:id="3817" w:author="Michael Mirmak" w:date="2011-08-17T06:53:00Z">
        <w:r w:rsidRPr="00F51A5F" w:rsidDel="0002221D">
          <w:delText>|</w:delText>
        </w:r>
      </w:del>
    </w:p>
    <w:p w:rsidR="005F1462" w:rsidRPr="00F51A5F" w:rsidDel="0002221D" w:rsidRDefault="005F1462" w:rsidP="0002221D">
      <w:pPr>
        <w:pStyle w:val="PlainText"/>
        <w:rPr>
          <w:del w:id="3818" w:author="Michael Mirmak" w:date="2011-08-17T06:53:00Z"/>
        </w:rPr>
        <w:pPrChange w:id="3819" w:author="Michael Mirmak" w:date="2011-08-17T06:53:00Z">
          <w:pPr>
            <w:pStyle w:val="PlainText"/>
          </w:pPr>
        </w:pPrChange>
      </w:pPr>
      <w:del w:id="3820" w:author="Michael Mirmak" w:date="2011-08-17T06:53:00Z">
        <w:r w:rsidRPr="00F51A5F" w:rsidDel="0002221D">
          <w:delText>|               (Tx_Jitter (Usage Info)(Type Float)</w:delText>
        </w:r>
      </w:del>
    </w:p>
    <w:p w:rsidR="005F1462" w:rsidRPr="00F51A5F" w:rsidDel="0002221D" w:rsidRDefault="005F1462" w:rsidP="0002221D">
      <w:pPr>
        <w:pStyle w:val="PlainText"/>
        <w:rPr>
          <w:del w:id="3821" w:author="Michael Mirmak" w:date="2011-08-17T06:53:00Z"/>
        </w:rPr>
        <w:pPrChange w:id="3822" w:author="Michael Mirmak" w:date="2011-08-17T06:53:00Z">
          <w:pPr>
            <w:pStyle w:val="PlainText"/>
          </w:pPr>
        </w:pPrChange>
      </w:pPr>
      <w:del w:id="3823" w:author="Michael Mirmak" w:date="2011-08-17T06:53:00Z">
        <w:r w:rsidRPr="00F51A5F" w:rsidDel="0002221D">
          <w:delText>|                          (Format DjRj &lt;minDj&gt; &lt;maxDj&gt; &lt;sigma&gt;))</w:delText>
        </w:r>
      </w:del>
    </w:p>
    <w:p w:rsidR="005F1462" w:rsidRPr="00F51A5F" w:rsidDel="0002221D" w:rsidRDefault="005F1462" w:rsidP="0002221D">
      <w:pPr>
        <w:pStyle w:val="PlainText"/>
        <w:rPr>
          <w:del w:id="3824" w:author="Michael Mirmak" w:date="2011-08-17T06:53:00Z"/>
        </w:rPr>
        <w:pPrChange w:id="3825" w:author="Michael Mirmak" w:date="2011-08-17T06:53:00Z">
          <w:pPr>
            <w:pStyle w:val="PlainText"/>
          </w:pPr>
        </w:pPrChange>
      </w:pPr>
      <w:del w:id="3826" w:author="Michael Mirmak" w:date="2011-08-17T06:53:00Z">
        <w:r w:rsidRPr="00F51A5F" w:rsidDel="0002221D">
          <w:delText>|</w:delText>
        </w:r>
      </w:del>
    </w:p>
    <w:p w:rsidR="005F1462" w:rsidRPr="00F51A5F" w:rsidDel="0002221D" w:rsidRDefault="005F1462" w:rsidP="0002221D">
      <w:pPr>
        <w:pStyle w:val="PlainText"/>
        <w:rPr>
          <w:del w:id="3827" w:author="Michael Mirmak" w:date="2011-08-17T06:53:00Z"/>
        </w:rPr>
        <w:pPrChange w:id="3828" w:author="Michael Mirmak" w:date="2011-08-17T06:53:00Z">
          <w:pPr>
            <w:pStyle w:val="PlainText"/>
          </w:pPr>
        </w:pPrChange>
      </w:pPr>
      <w:del w:id="3829" w:author="Michael Mirmak" w:date="2011-08-17T06:53:00Z">
        <w:r w:rsidRPr="00F51A5F" w:rsidDel="0002221D">
          <w:delText>|               (Tx_Jitter (Usage Info)(Type Float)</w:delText>
        </w:r>
      </w:del>
    </w:p>
    <w:p w:rsidR="005F1462" w:rsidRPr="00F51A5F" w:rsidDel="0002221D" w:rsidRDefault="005F1462" w:rsidP="0002221D">
      <w:pPr>
        <w:pStyle w:val="PlainText"/>
        <w:rPr>
          <w:del w:id="3830" w:author="Michael Mirmak" w:date="2011-08-17T06:53:00Z"/>
        </w:rPr>
        <w:pPrChange w:id="3831" w:author="Michael Mirmak" w:date="2011-08-17T06:53:00Z">
          <w:pPr>
            <w:pStyle w:val="PlainText"/>
          </w:pPr>
        </w:pPrChange>
      </w:pPr>
      <w:del w:id="3832" w:author="Michael Mirmak" w:date="2011-08-17T06:53:00Z">
        <w:r w:rsidRPr="00F51A5F" w:rsidDel="0002221D">
          <w:delText>|                          (Format Table</w:delText>
        </w:r>
      </w:del>
    </w:p>
    <w:p w:rsidR="005F1462" w:rsidRPr="00F51A5F" w:rsidDel="0002221D" w:rsidRDefault="005F1462" w:rsidP="0002221D">
      <w:pPr>
        <w:pStyle w:val="PlainText"/>
        <w:rPr>
          <w:del w:id="3833" w:author="Michael Mirmak" w:date="2011-08-17T06:53:00Z"/>
        </w:rPr>
        <w:pPrChange w:id="3834" w:author="Michael Mirmak" w:date="2011-08-17T06:53:00Z">
          <w:pPr>
            <w:pStyle w:val="PlainText"/>
          </w:pPr>
        </w:pPrChange>
      </w:pPr>
      <w:del w:id="3835" w:author="Michael Mirmak" w:date="2011-08-17T06:53:00Z">
        <w:r w:rsidRPr="00F51A5F" w:rsidDel="0002221D">
          <w:delText>|                            (Labels Row_No Time Probability)</w:delText>
        </w:r>
      </w:del>
    </w:p>
    <w:p w:rsidR="005F1462" w:rsidRPr="005F1462" w:rsidDel="0002221D" w:rsidRDefault="005F1462" w:rsidP="0002221D">
      <w:pPr>
        <w:pStyle w:val="PlainText"/>
        <w:rPr>
          <w:del w:id="3836" w:author="Michael Mirmak" w:date="2011-08-17T06:53:00Z"/>
          <w:lang w:val="de-DE"/>
        </w:rPr>
        <w:pPrChange w:id="3837" w:author="Michael Mirmak" w:date="2011-08-17T06:53:00Z">
          <w:pPr>
            <w:pStyle w:val="PlainText"/>
          </w:pPr>
        </w:pPrChange>
      </w:pPr>
      <w:del w:id="3838" w:author="Michael Mirmak" w:date="2011-08-17T06:53:00Z">
        <w:r w:rsidRPr="005F1462" w:rsidDel="0002221D">
          <w:rPr>
            <w:lang w:val="de-DE"/>
          </w:rPr>
          <w:delText>|                            (-5  -5e-12  1e-10)</w:delText>
        </w:r>
      </w:del>
    </w:p>
    <w:p w:rsidR="005F1462" w:rsidRPr="005F1462" w:rsidDel="0002221D" w:rsidRDefault="005F1462" w:rsidP="0002221D">
      <w:pPr>
        <w:pStyle w:val="PlainText"/>
        <w:rPr>
          <w:del w:id="3839" w:author="Michael Mirmak" w:date="2011-08-17T06:53:00Z"/>
          <w:lang w:val="de-DE"/>
        </w:rPr>
        <w:pPrChange w:id="3840" w:author="Michael Mirmak" w:date="2011-08-17T06:53:00Z">
          <w:pPr>
            <w:pStyle w:val="PlainText"/>
          </w:pPr>
        </w:pPrChange>
      </w:pPr>
      <w:del w:id="3841" w:author="Michael Mirmak" w:date="2011-08-17T06:53:00Z">
        <w:r w:rsidRPr="005F1462" w:rsidDel="0002221D">
          <w:rPr>
            <w:lang w:val="de-DE"/>
          </w:rPr>
          <w:delText>|                            (-4  -4e-12  3e-7)</w:delText>
        </w:r>
      </w:del>
    </w:p>
    <w:p w:rsidR="005F1462" w:rsidRPr="005F1462" w:rsidDel="0002221D" w:rsidRDefault="005F1462" w:rsidP="0002221D">
      <w:pPr>
        <w:pStyle w:val="PlainText"/>
        <w:rPr>
          <w:del w:id="3842" w:author="Michael Mirmak" w:date="2011-08-17T06:53:00Z"/>
          <w:lang w:val="de-DE"/>
        </w:rPr>
        <w:pPrChange w:id="3843" w:author="Michael Mirmak" w:date="2011-08-17T06:53:00Z">
          <w:pPr>
            <w:pStyle w:val="PlainText"/>
          </w:pPr>
        </w:pPrChange>
      </w:pPr>
      <w:del w:id="3844" w:author="Michael Mirmak" w:date="2011-08-17T06:53:00Z">
        <w:r w:rsidRPr="005F1462" w:rsidDel="0002221D">
          <w:rPr>
            <w:lang w:val="de-DE"/>
          </w:rPr>
          <w:delText>|                            (-3  -3e-12  1e-4)</w:delText>
        </w:r>
      </w:del>
    </w:p>
    <w:p w:rsidR="005F1462" w:rsidRPr="005F1462" w:rsidDel="0002221D" w:rsidRDefault="005F1462" w:rsidP="0002221D">
      <w:pPr>
        <w:pStyle w:val="PlainText"/>
        <w:rPr>
          <w:del w:id="3845" w:author="Michael Mirmak" w:date="2011-08-17T06:53:00Z"/>
          <w:lang w:val="de-DE"/>
        </w:rPr>
        <w:pPrChange w:id="3846" w:author="Michael Mirmak" w:date="2011-08-17T06:53:00Z">
          <w:pPr>
            <w:pStyle w:val="PlainText"/>
          </w:pPr>
        </w:pPrChange>
      </w:pPr>
      <w:del w:id="3847" w:author="Michael Mirmak" w:date="2011-08-17T06:53:00Z">
        <w:r w:rsidRPr="005F1462" w:rsidDel="0002221D">
          <w:rPr>
            <w:lang w:val="de-DE"/>
          </w:rPr>
          <w:delText>|                            (-2  -2e-12  1e-2)</w:delText>
        </w:r>
      </w:del>
    </w:p>
    <w:p w:rsidR="005F1462" w:rsidRPr="005F1462" w:rsidDel="0002221D" w:rsidRDefault="005F1462" w:rsidP="0002221D">
      <w:pPr>
        <w:pStyle w:val="PlainText"/>
        <w:rPr>
          <w:del w:id="3848" w:author="Michael Mirmak" w:date="2011-08-17T06:53:00Z"/>
          <w:lang w:val="de-DE"/>
        </w:rPr>
        <w:pPrChange w:id="3849" w:author="Michael Mirmak" w:date="2011-08-17T06:53:00Z">
          <w:pPr>
            <w:pStyle w:val="PlainText"/>
          </w:pPr>
        </w:pPrChange>
      </w:pPr>
      <w:del w:id="3850" w:author="Michael Mirmak" w:date="2011-08-17T06:53:00Z">
        <w:r w:rsidRPr="005F1462" w:rsidDel="0002221D">
          <w:rPr>
            <w:lang w:val="de-DE"/>
          </w:rPr>
          <w:delText>|                            (-1  -1e-12  0.29)</w:delText>
        </w:r>
      </w:del>
    </w:p>
    <w:p w:rsidR="005F1462" w:rsidRPr="005F1462" w:rsidDel="0002221D" w:rsidRDefault="005F1462" w:rsidP="0002221D">
      <w:pPr>
        <w:pStyle w:val="PlainText"/>
        <w:rPr>
          <w:del w:id="3851" w:author="Michael Mirmak" w:date="2011-08-17T06:53:00Z"/>
          <w:lang w:val="de-DE"/>
        </w:rPr>
        <w:pPrChange w:id="3852" w:author="Michael Mirmak" w:date="2011-08-17T06:53:00Z">
          <w:pPr>
            <w:pStyle w:val="PlainText"/>
          </w:pPr>
        </w:pPrChange>
      </w:pPr>
      <w:del w:id="3853" w:author="Michael Mirmak" w:date="2011-08-17T06:53:00Z">
        <w:r w:rsidRPr="005F1462" w:rsidDel="0002221D">
          <w:rPr>
            <w:lang w:val="de-DE"/>
          </w:rPr>
          <w:delText>|                            (0    0      0.4)</w:delText>
        </w:r>
      </w:del>
    </w:p>
    <w:p w:rsidR="005F1462" w:rsidRPr="005F1462" w:rsidDel="0002221D" w:rsidRDefault="005F1462" w:rsidP="0002221D">
      <w:pPr>
        <w:pStyle w:val="PlainText"/>
        <w:rPr>
          <w:del w:id="3854" w:author="Michael Mirmak" w:date="2011-08-17T06:53:00Z"/>
          <w:lang w:val="de-DE"/>
        </w:rPr>
        <w:pPrChange w:id="3855" w:author="Michael Mirmak" w:date="2011-08-17T06:53:00Z">
          <w:pPr>
            <w:pStyle w:val="PlainText"/>
          </w:pPr>
        </w:pPrChange>
      </w:pPr>
      <w:del w:id="3856" w:author="Michael Mirmak" w:date="2011-08-17T06:53:00Z">
        <w:r w:rsidRPr="005F1462" w:rsidDel="0002221D">
          <w:rPr>
            <w:lang w:val="de-DE"/>
          </w:rPr>
          <w:delText>|                            (1    1e-12  0.29)</w:delText>
        </w:r>
      </w:del>
    </w:p>
    <w:p w:rsidR="005F1462" w:rsidRPr="005F1462" w:rsidDel="0002221D" w:rsidRDefault="005F1462" w:rsidP="0002221D">
      <w:pPr>
        <w:pStyle w:val="PlainText"/>
        <w:rPr>
          <w:del w:id="3857" w:author="Michael Mirmak" w:date="2011-08-17T06:53:00Z"/>
          <w:lang w:val="de-DE"/>
        </w:rPr>
        <w:pPrChange w:id="3858" w:author="Michael Mirmak" w:date="2011-08-17T06:53:00Z">
          <w:pPr>
            <w:pStyle w:val="PlainText"/>
          </w:pPr>
        </w:pPrChange>
      </w:pPr>
      <w:del w:id="3859" w:author="Michael Mirmak" w:date="2011-08-17T06:53:00Z">
        <w:r w:rsidRPr="005F1462" w:rsidDel="0002221D">
          <w:rPr>
            <w:lang w:val="de-DE"/>
          </w:rPr>
          <w:delText>|                            (2    2e-12  1e-2)</w:delText>
        </w:r>
      </w:del>
    </w:p>
    <w:p w:rsidR="005F1462" w:rsidRPr="005F1462" w:rsidDel="0002221D" w:rsidRDefault="005F1462" w:rsidP="0002221D">
      <w:pPr>
        <w:pStyle w:val="PlainText"/>
        <w:rPr>
          <w:del w:id="3860" w:author="Michael Mirmak" w:date="2011-08-17T06:53:00Z"/>
          <w:lang w:val="de-DE"/>
        </w:rPr>
        <w:pPrChange w:id="3861" w:author="Michael Mirmak" w:date="2011-08-17T06:53:00Z">
          <w:pPr>
            <w:pStyle w:val="PlainText"/>
          </w:pPr>
        </w:pPrChange>
      </w:pPr>
      <w:del w:id="3862" w:author="Michael Mirmak" w:date="2011-08-17T06:53:00Z">
        <w:r w:rsidRPr="005F1462" w:rsidDel="0002221D">
          <w:rPr>
            <w:lang w:val="de-DE"/>
          </w:rPr>
          <w:delText>|                            (3    3e-12  1e-4)</w:delText>
        </w:r>
      </w:del>
    </w:p>
    <w:p w:rsidR="005F1462" w:rsidRPr="005F1462" w:rsidDel="0002221D" w:rsidRDefault="005F1462" w:rsidP="0002221D">
      <w:pPr>
        <w:pStyle w:val="PlainText"/>
        <w:rPr>
          <w:del w:id="3863" w:author="Michael Mirmak" w:date="2011-08-17T06:53:00Z"/>
          <w:lang w:val="de-DE"/>
        </w:rPr>
        <w:pPrChange w:id="3864" w:author="Michael Mirmak" w:date="2011-08-17T06:53:00Z">
          <w:pPr>
            <w:pStyle w:val="PlainText"/>
          </w:pPr>
        </w:pPrChange>
      </w:pPr>
      <w:del w:id="3865" w:author="Michael Mirmak" w:date="2011-08-17T06:53:00Z">
        <w:r w:rsidRPr="005F1462" w:rsidDel="0002221D">
          <w:rPr>
            <w:lang w:val="de-DE"/>
          </w:rPr>
          <w:delText>|                            (4    4e-12  3e-7)</w:delText>
        </w:r>
      </w:del>
    </w:p>
    <w:p w:rsidR="005F1462" w:rsidRPr="005F1462" w:rsidDel="0002221D" w:rsidRDefault="005F1462" w:rsidP="0002221D">
      <w:pPr>
        <w:pStyle w:val="PlainText"/>
        <w:rPr>
          <w:del w:id="3866" w:author="Michael Mirmak" w:date="2011-08-17T06:53:00Z"/>
          <w:lang w:val="de-DE"/>
        </w:rPr>
        <w:pPrChange w:id="3867" w:author="Michael Mirmak" w:date="2011-08-17T06:53:00Z">
          <w:pPr>
            <w:pStyle w:val="PlainText"/>
          </w:pPr>
        </w:pPrChange>
      </w:pPr>
      <w:del w:id="3868" w:author="Michael Mirmak" w:date="2011-08-17T06:53:00Z">
        <w:r w:rsidRPr="005F1462" w:rsidDel="0002221D">
          <w:rPr>
            <w:lang w:val="de-DE"/>
          </w:rPr>
          <w:delText>|                            (5    5e-12  1e-10) ))</w:delText>
        </w:r>
      </w:del>
    </w:p>
    <w:p w:rsidR="005F1462" w:rsidRPr="005F1462" w:rsidDel="0002221D" w:rsidRDefault="005F1462" w:rsidP="0002221D">
      <w:pPr>
        <w:pStyle w:val="PlainText"/>
        <w:rPr>
          <w:del w:id="3869" w:author="Michael Mirmak" w:date="2011-08-17T06:53:00Z"/>
          <w:lang w:val="de-DE"/>
        </w:rPr>
        <w:pPrChange w:id="3870" w:author="Michael Mirmak" w:date="2011-08-17T06:53:00Z">
          <w:pPr>
            <w:pStyle w:val="PlainText"/>
          </w:pPr>
        </w:pPrChange>
      </w:pPr>
      <w:del w:id="3871" w:author="Michael Mirmak" w:date="2011-08-17T06:53:00Z">
        <w:r w:rsidRPr="005F1462" w:rsidDel="0002221D">
          <w:rPr>
            <w:lang w:val="de-DE"/>
          </w:rPr>
          <w:delText>|</w:delText>
        </w:r>
      </w:del>
    </w:p>
    <w:p w:rsidR="005F1462" w:rsidRPr="005F1462" w:rsidDel="0002221D" w:rsidRDefault="005F1462" w:rsidP="0002221D">
      <w:pPr>
        <w:pStyle w:val="PlainText"/>
        <w:rPr>
          <w:del w:id="3872" w:author="Michael Mirmak" w:date="2011-08-17T06:53:00Z"/>
          <w:lang w:val="de-DE"/>
        </w:rPr>
        <w:pPrChange w:id="3873" w:author="Michael Mirmak" w:date="2011-08-17T06:53:00Z">
          <w:pPr>
            <w:pStyle w:val="PlainText"/>
          </w:pPr>
        </w:pPrChange>
      </w:pPr>
      <w:del w:id="3874" w:author="Michael Mirmak" w:date="2011-08-17T06:53:00Z">
        <w:r w:rsidRPr="005F1462" w:rsidDel="0002221D">
          <w:rPr>
            <w:lang w:val="de-DE"/>
          </w:rPr>
          <w:delText>|               Tx_DCD:</w:delText>
        </w:r>
      </w:del>
    </w:p>
    <w:p w:rsidR="005F1462" w:rsidRPr="00F51A5F" w:rsidDel="0002221D" w:rsidRDefault="005F1462" w:rsidP="0002221D">
      <w:pPr>
        <w:pStyle w:val="PlainText"/>
        <w:rPr>
          <w:del w:id="3875" w:author="Michael Mirmak" w:date="2011-08-17T06:53:00Z"/>
        </w:rPr>
        <w:pPrChange w:id="3876" w:author="Michael Mirmak" w:date="2011-08-17T06:53:00Z">
          <w:pPr>
            <w:pStyle w:val="PlainText"/>
          </w:pPr>
        </w:pPrChange>
      </w:pPr>
      <w:del w:id="3877" w:author="Michael Mirmak" w:date="2011-08-17T06:53:00Z">
        <w:r w:rsidRPr="00F51A5F" w:rsidDel="0002221D">
          <w:delText>|</w:delText>
        </w:r>
      </w:del>
    </w:p>
    <w:p w:rsidR="005F1462" w:rsidRPr="00F51A5F" w:rsidDel="0002221D" w:rsidRDefault="005F1462" w:rsidP="0002221D">
      <w:pPr>
        <w:pStyle w:val="PlainText"/>
        <w:rPr>
          <w:del w:id="3878" w:author="Michael Mirmak" w:date="2011-08-17T06:53:00Z"/>
        </w:rPr>
        <w:pPrChange w:id="3879" w:author="Michael Mirmak" w:date="2011-08-17T06:53:00Z">
          <w:pPr>
            <w:pStyle w:val="PlainText"/>
          </w:pPr>
        </w:pPrChange>
      </w:pPr>
      <w:del w:id="3880" w:author="Michael Mirmak" w:date="2011-08-17T06:53:00Z">
        <w:r w:rsidRPr="00F51A5F" w:rsidDel="0002221D">
          <w:delText>|               Tx_DCD (Transmit Duty Cycle Distortion) can be of Usage Info</w:delText>
        </w:r>
      </w:del>
    </w:p>
    <w:p w:rsidR="005F1462" w:rsidRPr="00F51A5F" w:rsidDel="0002221D" w:rsidRDefault="005F1462" w:rsidP="0002221D">
      <w:pPr>
        <w:pStyle w:val="PlainText"/>
        <w:rPr>
          <w:del w:id="3881" w:author="Michael Mirmak" w:date="2011-08-17T06:53:00Z"/>
        </w:rPr>
        <w:pPrChange w:id="3882" w:author="Michael Mirmak" w:date="2011-08-17T06:53:00Z">
          <w:pPr>
            <w:pStyle w:val="PlainText"/>
          </w:pPr>
        </w:pPrChange>
      </w:pPr>
      <w:del w:id="3883" w:author="Michael Mirmak" w:date="2011-08-17T06:53:00Z">
        <w:r w:rsidRPr="00F51A5F" w:rsidDel="0002221D">
          <w:delText>|               and Out.  It can be of Type Float and UI and can have Data</w:delText>
        </w:r>
      </w:del>
    </w:p>
    <w:p w:rsidR="005F1462" w:rsidRPr="00F51A5F" w:rsidDel="0002221D" w:rsidRDefault="005F1462" w:rsidP="0002221D">
      <w:pPr>
        <w:pStyle w:val="PlainText"/>
        <w:rPr>
          <w:del w:id="3884" w:author="Michael Mirmak" w:date="2011-08-17T06:53:00Z"/>
        </w:rPr>
        <w:pPrChange w:id="3885" w:author="Michael Mirmak" w:date="2011-08-17T06:53:00Z">
          <w:pPr>
            <w:pStyle w:val="PlainText"/>
          </w:pPr>
        </w:pPrChange>
      </w:pPr>
      <w:del w:id="3886" w:author="Michael Mirmak" w:date="2011-08-17T06:53:00Z">
        <w:r w:rsidRPr="00F51A5F" w:rsidDel="0002221D">
          <w:delText>|               Format of Value, Range and Corner.  It tells the EDA platform</w:delText>
        </w:r>
      </w:del>
    </w:p>
    <w:p w:rsidR="005F1462" w:rsidRPr="00F51A5F" w:rsidDel="0002221D" w:rsidRDefault="005F1462" w:rsidP="0002221D">
      <w:pPr>
        <w:pStyle w:val="PlainText"/>
        <w:rPr>
          <w:del w:id="3887" w:author="Michael Mirmak" w:date="2011-08-17T06:53:00Z"/>
        </w:rPr>
        <w:pPrChange w:id="3888" w:author="Michael Mirmak" w:date="2011-08-17T06:53:00Z">
          <w:pPr>
            <w:pStyle w:val="PlainText"/>
          </w:pPr>
        </w:pPrChange>
      </w:pPr>
      <w:del w:id="3889" w:author="Michael Mirmak" w:date="2011-08-17T06:53:00Z">
        <w:r w:rsidRPr="00F51A5F" w:rsidDel="0002221D">
          <w:delText>|               the maximum percentage deviation of the duration of a</w:delText>
        </w:r>
      </w:del>
    </w:p>
    <w:p w:rsidR="005F1462" w:rsidRPr="00F51A5F" w:rsidDel="0002221D" w:rsidRDefault="005F1462" w:rsidP="0002221D">
      <w:pPr>
        <w:pStyle w:val="PlainText"/>
        <w:rPr>
          <w:del w:id="3890" w:author="Michael Mirmak" w:date="2011-08-17T06:53:00Z"/>
        </w:rPr>
        <w:pPrChange w:id="3891" w:author="Michael Mirmak" w:date="2011-08-17T06:53:00Z">
          <w:pPr>
            <w:pStyle w:val="PlainText"/>
          </w:pPr>
        </w:pPrChange>
      </w:pPr>
      <w:del w:id="3892" w:author="Michael Mirmak" w:date="2011-08-17T06:53:00Z">
        <w:r w:rsidRPr="00F51A5F" w:rsidDel="0002221D">
          <w:delText>|               transmitted pulse from the nominal pulse width.  Example of</w:delText>
        </w:r>
      </w:del>
    </w:p>
    <w:p w:rsidR="005F1462" w:rsidRPr="00F51A5F" w:rsidDel="0002221D" w:rsidRDefault="005F1462" w:rsidP="0002221D">
      <w:pPr>
        <w:pStyle w:val="PlainText"/>
        <w:rPr>
          <w:del w:id="3893" w:author="Michael Mirmak" w:date="2011-08-17T06:53:00Z"/>
        </w:rPr>
        <w:pPrChange w:id="3894" w:author="Michael Mirmak" w:date="2011-08-17T06:53:00Z">
          <w:pPr>
            <w:pStyle w:val="PlainText"/>
          </w:pPr>
        </w:pPrChange>
      </w:pPr>
      <w:del w:id="3895" w:author="Michael Mirmak" w:date="2011-08-17T06:53:00Z">
        <w:r w:rsidRPr="00F51A5F" w:rsidDel="0002221D">
          <w:delText>|               TX_DCD declaration is:</w:delText>
        </w:r>
      </w:del>
    </w:p>
    <w:p w:rsidR="005F1462" w:rsidRPr="00F51A5F" w:rsidDel="0002221D" w:rsidRDefault="005F1462" w:rsidP="0002221D">
      <w:pPr>
        <w:pStyle w:val="PlainText"/>
        <w:rPr>
          <w:del w:id="3896" w:author="Michael Mirmak" w:date="2011-08-17T06:53:00Z"/>
        </w:rPr>
        <w:pPrChange w:id="3897" w:author="Michael Mirmak" w:date="2011-08-17T06:53:00Z">
          <w:pPr>
            <w:pStyle w:val="PlainText"/>
          </w:pPr>
        </w:pPrChange>
      </w:pPr>
      <w:del w:id="3898" w:author="Michael Mirmak" w:date="2011-08-17T06:53:00Z">
        <w:r w:rsidRPr="00F51A5F" w:rsidDel="0002221D">
          <w:delText>|</w:delText>
        </w:r>
      </w:del>
    </w:p>
    <w:p w:rsidR="005F1462" w:rsidRPr="00F51A5F" w:rsidDel="0002221D" w:rsidRDefault="005F1462" w:rsidP="0002221D">
      <w:pPr>
        <w:pStyle w:val="PlainText"/>
        <w:rPr>
          <w:del w:id="3899" w:author="Michael Mirmak" w:date="2011-08-17T06:53:00Z"/>
        </w:rPr>
        <w:pPrChange w:id="3900" w:author="Michael Mirmak" w:date="2011-08-17T06:53:00Z">
          <w:pPr>
            <w:pStyle w:val="PlainText"/>
          </w:pPr>
        </w:pPrChange>
      </w:pPr>
      <w:del w:id="3901" w:author="Michael Mirmak" w:date="2011-08-17T06:53:00Z">
        <w:r w:rsidRPr="00F51A5F" w:rsidDel="0002221D">
          <w:delText>|               (Tx_DCD (Usage Info)(Type Float)</w:delText>
        </w:r>
      </w:del>
    </w:p>
    <w:p w:rsidR="005F1462" w:rsidRPr="00F51A5F" w:rsidDel="0002221D" w:rsidRDefault="005F1462" w:rsidP="0002221D">
      <w:pPr>
        <w:pStyle w:val="PlainText"/>
        <w:rPr>
          <w:del w:id="3902" w:author="Michael Mirmak" w:date="2011-08-17T06:53:00Z"/>
        </w:rPr>
        <w:pPrChange w:id="3903" w:author="Michael Mirmak" w:date="2011-08-17T06:53:00Z">
          <w:pPr>
            <w:pStyle w:val="PlainText"/>
          </w:pPr>
        </w:pPrChange>
      </w:pPr>
      <w:del w:id="3904" w:author="Michael Mirmak" w:date="2011-08-17T06:53:00Z">
        <w:r w:rsidRPr="00F51A5F" w:rsidDel="0002221D">
          <w:delText xml:space="preserve">|                       (Format Range &lt;typ&gt; &lt;min&gt; &lt;max&gt;)) </w:delText>
        </w:r>
      </w:del>
    </w:p>
    <w:p w:rsidR="005F1462" w:rsidRPr="00F51A5F" w:rsidDel="0002221D" w:rsidRDefault="005F1462" w:rsidP="0002221D">
      <w:pPr>
        <w:pStyle w:val="PlainText"/>
        <w:rPr>
          <w:del w:id="3905" w:author="Michael Mirmak" w:date="2011-08-17T06:53:00Z"/>
        </w:rPr>
        <w:pPrChange w:id="3906" w:author="Michael Mirmak" w:date="2011-08-17T06:53:00Z">
          <w:pPr>
            <w:pStyle w:val="PlainText"/>
          </w:pPr>
        </w:pPrChange>
      </w:pPr>
      <w:del w:id="3907" w:author="Michael Mirmak" w:date="2011-08-17T06:53:00Z">
        <w:r w:rsidRPr="00F51A5F" w:rsidDel="0002221D">
          <w:delText>|</w:delText>
        </w:r>
      </w:del>
    </w:p>
    <w:p w:rsidR="005F1462" w:rsidRPr="00F51A5F" w:rsidDel="0002221D" w:rsidRDefault="005F1462" w:rsidP="0002221D">
      <w:pPr>
        <w:pStyle w:val="PlainText"/>
        <w:rPr>
          <w:del w:id="3908" w:author="Michael Mirmak" w:date="2011-08-17T06:53:00Z"/>
        </w:rPr>
        <w:pPrChange w:id="3909" w:author="Michael Mirmak" w:date="2011-08-17T06:53:00Z">
          <w:pPr>
            <w:pStyle w:val="PlainText"/>
          </w:pPr>
        </w:pPrChange>
      </w:pPr>
      <w:del w:id="3910" w:author="Michael Mirmak" w:date="2011-08-17T06:53:00Z">
        <w:r w:rsidRPr="00F51A5F" w:rsidDel="0002221D">
          <w:delText>|               Rx-only reserved parameters:</w:delText>
        </w:r>
      </w:del>
    </w:p>
    <w:p w:rsidR="005F1462" w:rsidRPr="00F51A5F" w:rsidDel="0002221D" w:rsidRDefault="005F1462" w:rsidP="0002221D">
      <w:pPr>
        <w:pStyle w:val="PlainText"/>
        <w:rPr>
          <w:del w:id="3911" w:author="Michael Mirmak" w:date="2011-08-17T06:53:00Z"/>
        </w:rPr>
        <w:pPrChange w:id="3912" w:author="Michael Mirmak" w:date="2011-08-17T06:53:00Z">
          <w:pPr>
            <w:pStyle w:val="PlainText"/>
          </w:pPr>
        </w:pPrChange>
      </w:pPr>
      <w:del w:id="3913" w:author="Michael Mirmak" w:date="2011-08-17T06:53:00Z">
        <w:r w:rsidRPr="00F51A5F" w:rsidDel="0002221D">
          <w:delText>|</w:delText>
        </w:r>
      </w:del>
    </w:p>
    <w:p w:rsidR="005F1462" w:rsidRPr="00F51A5F" w:rsidDel="0002221D" w:rsidRDefault="005F1462" w:rsidP="0002221D">
      <w:pPr>
        <w:pStyle w:val="PlainText"/>
        <w:rPr>
          <w:del w:id="3914" w:author="Michael Mirmak" w:date="2011-08-17T06:53:00Z"/>
        </w:rPr>
        <w:pPrChange w:id="3915" w:author="Michael Mirmak" w:date="2011-08-17T06:53:00Z">
          <w:pPr>
            <w:pStyle w:val="PlainText"/>
          </w:pPr>
        </w:pPrChange>
      </w:pPr>
      <w:del w:id="3916" w:author="Michael Mirmak" w:date="2011-08-17T06:53:00Z">
        <w:r w:rsidRPr="00F51A5F" w:rsidDel="0002221D">
          <w:delText>|               Rx_Clock_PDF and Rx_Receiver_Sensitivity</w:delText>
        </w:r>
      </w:del>
    </w:p>
    <w:p w:rsidR="005F1462" w:rsidRPr="00F51A5F" w:rsidDel="0002221D" w:rsidRDefault="005F1462" w:rsidP="0002221D">
      <w:pPr>
        <w:pStyle w:val="PlainText"/>
        <w:rPr>
          <w:del w:id="3917" w:author="Michael Mirmak" w:date="2011-08-17T06:53:00Z"/>
        </w:rPr>
        <w:pPrChange w:id="3918" w:author="Michael Mirmak" w:date="2011-08-17T06:53:00Z">
          <w:pPr>
            <w:pStyle w:val="PlainText"/>
          </w:pPr>
        </w:pPrChange>
      </w:pPr>
      <w:del w:id="3919" w:author="Michael Mirmak" w:date="2011-08-17T06:53:00Z">
        <w:r w:rsidRPr="00F51A5F" w:rsidDel="0002221D">
          <w:delText>|</w:delText>
        </w:r>
      </w:del>
    </w:p>
    <w:p w:rsidR="005F1462" w:rsidRPr="00F51A5F" w:rsidDel="0002221D" w:rsidRDefault="005F1462" w:rsidP="0002221D">
      <w:pPr>
        <w:pStyle w:val="PlainText"/>
        <w:rPr>
          <w:del w:id="3920" w:author="Michael Mirmak" w:date="2011-08-17T06:53:00Z"/>
        </w:rPr>
        <w:pPrChange w:id="3921" w:author="Michael Mirmak" w:date="2011-08-17T06:53:00Z">
          <w:pPr>
            <w:pStyle w:val="PlainText"/>
          </w:pPr>
        </w:pPrChange>
      </w:pPr>
      <w:del w:id="3922" w:author="Michael Mirmak" w:date="2011-08-17T06:53:00Z">
        <w:r w:rsidRPr="00F51A5F" w:rsidDel="0002221D">
          <w:delText>|               These reserved parameters only apply to Rx models.  These</w:delText>
        </w:r>
      </w:del>
    </w:p>
    <w:p w:rsidR="005F1462" w:rsidRPr="00F51A5F" w:rsidDel="0002221D" w:rsidRDefault="005F1462" w:rsidP="0002221D">
      <w:pPr>
        <w:pStyle w:val="PlainText"/>
        <w:rPr>
          <w:del w:id="3923" w:author="Michael Mirmak" w:date="2011-08-17T06:53:00Z"/>
        </w:rPr>
        <w:pPrChange w:id="3924" w:author="Michael Mirmak" w:date="2011-08-17T06:53:00Z">
          <w:pPr>
            <w:pStyle w:val="PlainText"/>
          </w:pPr>
        </w:pPrChange>
      </w:pPr>
      <w:del w:id="3925" w:author="Michael Mirmak" w:date="2011-08-17T06:53:00Z">
        <w:r w:rsidRPr="00F51A5F" w:rsidDel="0002221D">
          <w:delText>|               parameters are optional; if the parameters are not specified,</w:delText>
        </w:r>
      </w:del>
    </w:p>
    <w:p w:rsidR="005F1462" w:rsidRPr="00F51A5F" w:rsidDel="0002221D" w:rsidRDefault="005F1462" w:rsidP="0002221D">
      <w:pPr>
        <w:pStyle w:val="PlainText"/>
        <w:rPr>
          <w:del w:id="3926" w:author="Michael Mirmak" w:date="2011-08-17T06:53:00Z"/>
        </w:rPr>
        <w:pPrChange w:id="3927" w:author="Michael Mirmak" w:date="2011-08-17T06:53:00Z">
          <w:pPr>
            <w:pStyle w:val="PlainText"/>
          </w:pPr>
        </w:pPrChange>
      </w:pPr>
      <w:del w:id="3928" w:author="Michael Mirmak" w:date="2011-08-17T06:53:00Z">
        <w:r w:rsidRPr="00F51A5F" w:rsidDel="0002221D">
          <w:delText xml:space="preserve">|               the values default to </w:delText>
        </w:r>
      </w:del>
      <w:del w:id="3929" w:author="Michael Mirmak" w:date="2011-08-17T06:02:00Z">
        <w:r w:rsidRPr="00F51A5F" w:rsidDel="006659CF">
          <w:delText>“</w:delText>
        </w:r>
      </w:del>
      <w:del w:id="3930" w:author="Michael Mirmak" w:date="2011-08-17T06:53:00Z">
        <w:r w:rsidRPr="00F51A5F" w:rsidDel="0002221D">
          <w:delText>0</w:delText>
        </w:r>
      </w:del>
      <w:del w:id="3931" w:author="Michael Mirmak" w:date="2011-08-17T06:02:00Z">
        <w:r w:rsidRPr="00F51A5F" w:rsidDel="006659CF">
          <w:delText>”</w:delText>
        </w:r>
      </w:del>
      <w:del w:id="3932" w:author="Michael Mirmak" w:date="2011-08-17T06:53:00Z">
        <w:r w:rsidRPr="00F51A5F" w:rsidDel="0002221D">
          <w:delText>.  If specified, they must be in the</w:delText>
        </w:r>
      </w:del>
    </w:p>
    <w:p w:rsidR="005F1462" w:rsidRPr="00F51A5F" w:rsidDel="0002221D" w:rsidRDefault="005F1462" w:rsidP="0002221D">
      <w:pPr>
        <w:pStyle w:val="PlainText"/>
        <w:rPr>
          <w:del w:id="3933" w:author="Michael Mirmak" w:date="2011-08-17T06:53:00Z"/>
        </w:rPr>
        <w:pPrChange w:id="3934" w:author="Michael Mirmak" w:date="2011-08-17T06:53:00Z">
          <w:pPr>
            <w:pStyle w:val="PlainText"/>
          </w:pPr>
        </w:pPrChange>
      </w:pPr>
      <w:del w:id="3935" w:author="Michael Mirmak" w:date="2011-08-17T06:53:00Z">
        <w:r w:rsidRPr="00F51A5F" w:rsidDel="0002221D">
          <w:delText>|               following format:</w:delText>
        </w:r>
      </w:del>
    </w:p>
    <w:p w:rsidR="005F1462" w:rsidRPr="00F51A5F" w:rsidDel="0002221D" w:rsidRDefault="005F1462" w:rsidP="0002221D">
      <w:pPr>
        <w:pStyle w:val="PlainText"/>
        <w:rPr>
          <w:del w:id="3936" w:author="Michael Mirmak" w:date="2011-08-17T06:53:00Z"/>
        </w:rPr>
        <w:pPrChange w:id="3937" w:author="Michael Mirmak" w:date="2011-08-17T06:53:00Z">
          <w:pPr>
            <w:pStyle w:val="PlainText"/>
          </w:pPr>
        </w:pPrChange>
      </w:pPr>
      <w:del w:id="3938" w:author="Michael Mirmak" w:date="2011-08-17T06:53:00Z">
        <w:r w:rsidRPr="00F51A5F" w:rsidDel="0002221D">
          <w:delText>|</w:delText>
        </w:r>
      </w:del>
    </w:p>
    <w:p w:rsidR="005F1462" w:rsidRPr="00F51A5F" w:rsidDel="0002221D" w:rsidRDefault="005F1462" w:rsidP="0002221D">
      <w:pPr>
        <w:pStyle w:val="PlainText"/>
        <w:rPr>
          <w:del w:id="3939" w:author="Michael Mirmak" w:date="2011-08-17T06:53:00Z"/>
        </w:rPr>
        <w:pPrChange w:id="3940" w:author="Michael Mirmak" w:date="2011-08-17T06:53:00Z">
          <w:pPr>
            <w:pStyle w:val="PlainText"/>
          </w:pPr>
        </w:pPrChange>
      </w:pPr>
      <w:del w:id="3941" w:author="Michael Mirmak" w:date="2011-08-17T06:53:00Z">
        <w:r w:rsidRPr="00F51A5F" w:rsidDel="0002221D">
          <w:delText>|               (&lt;parameter_name&gt; (Usage &lt;usage&gt;)(Type &lt;data_type&gt;)</w:delText>
        </w:r>
      </w:del>
    </w:p>
    <w:p w:rsidR="005F1462" w:rsidRPr="00F51A5F" w:rsidDel="0002221D" w:rsidRDefault="005F1462" w:rsidP="0002221D">
      <w:pPr>
        <w:pStyle w:val="PlainText"/>
        <w:rPr>
          <w:del w:id="3942" w:author="Michael Mirmak" w:date="2011-08-17T06:53:00Z"/>
        </w:rPr>
        <w:pPrChange w:id="3943" w:author="Michael Mirmak" w:date="2011-08-17T06:53:00Z">
          <w:pPr>
            <w:pStyle w:val="PlainText"/>
          </w:pPr>
        </w:pPrChange>
      </w:pPr>
      <w:del w:id="3944" w:author="Michael Mirmak" w:date="2011-08-17T06:53:00Z">
        <w:r w:rsidRPr="00F51A5F" w:rsidDel="0002221D">
          <w:delText>|                                 (Format &lt;data format&gt;) (Default &lt;values&gt;)</w:delText>
        </w:r>
      </w:del>
    </w:p>
    <w:p w:rsidR="00E417FF" w:rsidDel="0002221D" w:rsidRDefault="005F1462" w:rsidP="0002221D">
      <w:pPr>
        <w:pStyle w:val="PlainText"/>
        <w:rPr>
          <w:del w:id="3945" w:author="Michael Mirmak" w:date="2011-08-17T06:53:00Z"/>
        </w:rPr>
        <w:pPrChange w:id="3946" w:author="Michael Mirmak" w:date="2011-08-17T06:53:00Z">
          <w:pPr>
            <w:pStyle w:val="PlainText"/>
          </w:pPr>
        </w:pPrChange>
      </w:pPr>
      <w:del w:id="3947" w:author="Michael Mirmak" w:date="2011-08-17T06:53:00Z">
        <w:r w:rsidRPr="00F51A5F" w:rsidDel="0002221D">
          <w:delText>|                                 (Description &lt;string&gt;))</w:delText>
        </w:r>
      </w:del>
    </w:p>
    <w:p w:rsidR="005F1462" w:rsidRPr="00F51A5F" w:rsidDel="0002221D" w:rsidRDefault="00E417FF" w:rsidP="0002221D">
      <w:pPr>
        <w:pStyle w:val="PlainText"/>
        <w:rPr>
          <w:del w:id="3948" w:author="Michael Mirmak" w:date="2011-08-17T06:53:00Z"/>
        </w:rPr>
        <w:pPrChange w:id="3949" w:author="Michael Mirmak" w:date="2011-08-17T06:53:00Z">
          <w:pPr>
            <w:pStyle w:val="PlainText"/>
          </w:pPr>
        </w:pPrChange>
      </w:pPr>
      <w:del w:id="3950" w:author="Michael Mirmak" w:date="2011-08-17T06:53:00Z">
        <w:r w:rsidDel="0002221D">
          <w:br w:type="page"/>
        </w:r>
        <w:r w:rsidR="005F1462" w:rsidRPr="00F51A5F" w:rsidDel="0002221D">
          <w:lastRenderedPageBreak/>
          <w:delText>|               Rx_Clock_PDF:</w:delText>
        </w:r>
      </w:del>
    </w:p>
    <w:p w:rsidR="005F1462" w:rsidRPr="00F51A5F" w:rsidDel="0002221D" w:rsidRDefault="005F1462" w:rsidP="0002221D">
      <w:pPr>
        <w:pStyle w:val="PlainText"/>
        <w:rPr>
          <w:del w:id="3951" w:author="Michael Mirmak" w:date="2011-08-17T06:53:00Z"/>
        </w:rPr>
        <w:pPrChange w:id="3952" w:author="Michael Mirmak" w:date="2011-08-17T06:53:00Z">
          <w:pPr>
            <w:pStyle w:val="PlainText"/>
          </w:pPr>
        </w:pPrChange>
      </w:pPr>
      <w:del w:id="3953" w:author="Michael Mirmak" w:date="2011-08-17T06:53:00Z">
        <w:r w:rsidRPr="00F51A5F" w:rsidDel="0002221D">
          <w:delText>|</w:delText>
        </w:r>
      </w:del>
    </w:p>
    <w:p w:rsidR="005F1462" w:rsidRPr="00F51A5F" w:rsidDel="0002221D" w:rsidRDefault="005F1462" w:rsidP="0002221D">
      <w:pPr>
        <w:pStyle w:val="PlainText"/>
        <w:rPr>
          <w:del w:id="3954" w:author="Michael Mirmak" w:date="2011-08-17T06:53:00Z"/>
        </w:rPr>
        <w:pPrChange w:id="3955" w:author="Michael Mirmak" w:date="2011-08-17T06:53:00Z">
          <w:pPr>
            <w:pStyle w:val="PlainText"/>
          </w:pPr>
        </w:pPrChange>
      </w:pPr>
      <w:del w:id="3956" w:author="Michael Mirmak" w:date="2011-08-17T06:53:00Z">
        <w:r w:rsidRPr="00F51A5F" w:rsidDel="0002221D">
          <w:delText>|               Rx_Clock_PDF can be of Usage Info and Out and of Type Float</w:delText>
        </w:r>
      </w:del>
    </w:p>
    <w:p w:rsidR="005F1462" w:rsidRPr="00F51A5F" w:rsidDel="0002221D" w:rsidRDefault="005F1462" w:rsidP="0002221D">
      <w:pPr>
        <w:pStyle w:val="PlainText"/>
        <w:rPr>
          <w:del w:id="3957" w:author="Michael Mirmak" w:date="2011-08-17T06:53:00Z"/>
        </w:rPr>
        <w:pPrChange w:id="3958" w:author="Michael Mirmak" w:date="2011-08-17T06:53:00Z">
          <w:pPr>
            <w:pStyle w:val="PlainText"/>
          </w:pPr>
        </w:pPrChange>
      </w:pPr>
      <w:del w:id="3959" w:author="Michael Mirmak" w:date="2011-08-17T06:53:00Z">
        <w:r w:rsidRPr="00F51A5F" w:rsidDel="0002221D">
          <w:delText>|               and UI and of Data Format Gaussian, Dual-Dirac, DjRj or</w:delText>
        </w:r>
      </w:del>
    </w:p>
    <w:p w:rsidR="005F1462" w:rsidRPr="00F51A5F" w:rsidDel="0002221D" w:rsidRDefault="005F1462" w:rsidP="0002221D">
      <w:pPr>
        <w:pStyle w:val="PlainText"/>
        <w:rPr>
          <w:del w:id="3960" w:author="Michael Mirmak" w:date="2011-08-17T06:53:00Z"/>
        </w:rPr>
        <w:pPrChange w:id="3961" w:author="Michael Mirmak" w:date="2011-08-17T06:53:00Z">
          <w:pPr>
            <w:pStyle w:val="PlainText"/>
          </w:pPr>
        </w:pPrChange>
      </w:pPr>
      <w:del w:id="3962" w:author="Michael Mirmak" w:date="2011-08-17T06:53:00Z">
        <w:r w:rsidRPr="00F51A5F" w:rsidDel="0002221D">
          <w:delText>|               Table.  Rx_Clock_PDF tells the EDA platform the Probability</w:delText>
        </w:r>
      </w:del>
    </w:p>
    <w:p w:rsidR="005F1462" w:rsidRPr="00F51A5F" w:rsidDel="0002221D" w:rsidRDefault="005F1462" w:rsidP="0002221D">
      <w:pPr>
        <w:pStyle w:val="PlainText"/>
        <w:rPr>
          <w:del w:id="3963" w:author="Michael Mirmak" w:date="2011-08-17T06:53:00Z"/>
        </w:rPr>
        <w:pPrChange w:id="3964" w:author="Michael Mirmak" w:date="2011-08-17T06:53:00Z">
          <w:pPr>
            <w:pStyle w:val="PlainText"/>
          </w:pPr>
        </w:pPrChange>
      </w:pPr>
      <w:del w:id="3965" w:author="Michael Mirmak" w:date="2011-08-17T06:53:00Z">
        <w:r w:rsidRPr="00F51A5F" w:rsidDel="0002221D">
          <w:delText>|               Density Function of the recovered clock.  Several different</w:delText>
        </w:r>
      </w:del>
    </w:p>
    <w:p w:rsidR="005F1462" w:rsidRPr="00F51A5F" w:rsidDel="0002221D" w:rsidRDefault="005F1462" w:rsidP="0002221D">
      <w:pPr>
        <w:pStyle w:val="PlainText"/>
        <w:rPr>
          <w:del w:id="3966" w:author="Michael Mirmak" w:date="2011-08-17T06:53:00Z"/>
        </w:rPr>
        <w:pPrChange w:id="3967" w:author="Michael Mirmak" w:date="2011-08-17T06:53:00Z">
          <w:pPr>
            <w:pStyle w:val="PlainText"/>
          </w:pPr>
        </w:pPrChange>
      </w:pPr>
      <w:del w:id="3968" w:author="Michael Mirmak" w:date="2011-08-17T06:53:00Z">
        <w:r w:rsidRPr="00F51A5F" w:rsidDel="0002221D">
          <w:delText>|               data formats are allowed as listed.  Examples of Rx_Clock_PDF</w:delText>
        </w:r>
      </w:del>
    </w:p>
    <w:p w:rsidR="005F1462" w:rsidRPr="00F51A5F" w:rsidDel="0002221D" w:rsidRDefault="005F1462" w:rsidP="0002221D">
      <w:pPr>
        <w:pStyle w:val="PlainText"/>
        <w:rPr>
          <w:del w:id="3969" w:author="Michael Mirmak" w:date="2011-08-17T06:53:00Z"/>
        </w:rPr>
        <w:pPrChange w:id="3970" w:author="Michael Mirmak" w:date="2011-08-17T06:53:00Z">
          <w:pPr>
            <w:pStyle w:val="PlainText"/>
          </w:pPr>
        </w:pPrChange>
      </w:pPr>
      <w:del w:id="3971" w:author="Michael Mirmak" w:date="2011-08-17T06:53:00Z">
        <w:r w:rsidRPr="00F51A5F" w:rsidDel="0002221D">
          <w:delText>|               declarations are:</w:delText>
        </w:r>
      </w:del>
    </w:p>
    <w:p w:rsidR="005F1462" w:rsidRPr="00F51A5F" w:rsidDel="0002221D" w:rsidRDefault="005F1462" w:rsidP="0002221D">
      <w:pPr>
        <w:pStyle w:val="PlainText"/>
        <w:rPr>
          <w:del w:id="3972" w:author="Michael Mirmak" w:date="2011-08-17T06:53:00Z"/>
        </w:rPr>
        <w:pPrChange w:id="3973" w:author="Michael Mirmak" w:date="2011-08-17T06:53:00Z">
          <w:pPr>
            <w:pStyle w:val="PlainText"/>
          </w:pPr>
        </w:pPrChange>
      </w:pPr>
      <w:del w:id="3974" w:author="Michael Mirmak" w:date="2011-08-17T06:53:00Z">
        <w:r w:rsidRPr="00F51A5F" w:rsidDel="0002221D">
          <w:delText>|</w:delText>
        </w:r>
      </w:del>
    </w:p>
    <w:p w:rsidR="005F1462" w:rsidRPr="00F51A5F" w:rsidDel="0002221D" w:rsidRDefault="005F1462" w:rsidP="0002221D">
      <w:pPr>
        <w:pStyle w:val="PlainText"/>
        <w:rPr>
          <w:del w:id="3975" w:author="Michael Mirmak" w:date="2011-08-17T06:53:00Z"/>
        </w:rPr>
        <w:pPrChange w:id="3976" w:author="Michael Mirmak" w:date="2011-08-17T06:53:00Z">
          <w:pPr>
            <w:pStyle w:val="PlainText"/>
          </w:pPr>
        </w:pPrChange>
      </w:pPr>
      <w:del w:id="3977" w:author="Michael Mirmak" w:date="2011-08-17T06:53:00Z">
        <w:r w:rsidRPr="00F51A5F" w:rsidDel="0002221D">
          <w:delText>|               (Rx_Clock_PDF (Usage Info)(Type Float)</w:delText>
        </w:r>
      </w:del>
    </w:p>
    <w:p w:rsidR="005F1462" w:rsidRPr="00F51A5F" w:rsidDel="0002221D" w:rsidRDefault="005F1462" w:rsidP="0002221D">
      <w:pPr>
        <w:pStyle w:val="PlainText"/>
        <w:rPr>
          <w:del w:id="3978" w:author="Michael Mirmak" w:date="2011-08-17T06:53:00Z"/>
        </w:rPr>
        <w:pPrChange w:id="3979" w:author="Michael Mirmak" w:date="2011-08-17T06:53:00Z">
          <w:pPr>
            <w:pStyle w:val="PlainText"/>
          </w:pPr>
        </w:pPrChange>
      </w:pPr>
      <w:del w:id="3980" w:author="Michael Mirmak" w:date="2011-08-17T06:53:00Z">
        <w:r w:rsidRPr="00F51A5F" w:rsidDel="0002221D">
          <w:delText>|                             (Format Gaussian &lt;mean&gt; &lt;sigma&gt;))</w:delText>
        </w:r>
      </w:del>
    </w:p>
    <w:p w:rsidR="005F1462" w:rsidRPr="00F51A5F" w:rsidDel="0002221D" w:rsidRDefault="005F1462" w:rsidP="0002221D">
      <w:pPr>
        <w:pStyle w:val="PlainText"/>
        <w:rPr>
          <w:del w:id="3981" w:author="Michael Mirmak" w:date="2011-08-17T06:53:00Z"/>
        </w:rPr>
        <w:pPrChange w:id="3982" w:author="Michael Mirmak" w:date="2011-08-17T06:53:00Z">
          <w:pPr>
            <w:pStyle w:val="PlainText"/>
          </w:pPr>
        </w:pPrChange>
      </w:pPr>
      <w:del w:id="3983" w:author="Michael Mirmak" w:date="2011-08-17T06:53:00Z">
        <w:r w:rsidRPr="00F51A5F" w:rsidDel="0002221D">
          <w:delText>|</w:delText>
        </w:r>
      </w:del>
    </w:p>
    <w:p w:rsidR="005F1462" w:rsidRPr="00F51A5F" w:rsidDel="0002221D" w:rsidRDefault="005F1462" w:rsidP="0002221D">
      <w:pPr>
        <w:pStyle w:val="PlainText"/>
        <w:rPr>
          <w:del w:id="3984" w:author="Michael Mirmak" w:date="2011-08-17T06:53:00Z"/>
        </w:rPr>
        <w:pPrChange w:id="3985" w:author="Michael Mirmak" w:date="2011-08-17T06:53:00Z">
          <w:pPr>
            <w:pStyle w:val="PlainText"/>
          </w:pPr>
        </w:pPrChange>
      </w:pPr>
      <w:del w:id="3986" w:author="Michael Mirmak" w:date="2011-08-17T06:53:00Z">
        <w:r w:rsidRPr="00F51A5F" w:rsidDel="0002221D">
          <w:delText>|               (Rx_Clock_PDF (Usage Info)(Type Float)</w:delText>
        </w:r>
      </w:del>
    </w:p>
    <w:p w:rsidR="005F1462" w:rsidRPr="00F51A5F" w:rsidDel="0002221D" w:rsidRDefault="005F1462" w:rsidP="0002221D">
      <w:pPr>
        <w:pStyle w:val="PlainText"/>
        <w:rPr>
          <w:del w:id="3987" w:author="Michael Mirmak" w:date="2011-08-17T06:53:00Z"/>
        </w:rPr>
        <w:pPrChange w:id="3988" w:author="Michael Mirmak" w:date="2011-08-17T06:53:00Z">
          <w:pPr>
            <w:pStyle w:val="PlainText"/>
          </w:pPr>
        </w:pPrChange>
      </w:pPr>
      <w:del w:id="3989" w:author="Michael Mirmak" w:date="2011-08-17T06:53:00Z">
        <w:r w:rsidRPr="00F51A5F" w:rsidDel="0002221D">
          <w:delText>|                             (Format Dual-Dirac &lt;mean&gt; &lt;mean&gt; &lt;sigma&gt;))</w:delText>
        </w:r>
      </w:del>
    </w:p>
    <w:p w:rsidR="005F1462" w:rsidRPr="00F51A5F" w:rsidDel="0002221D" w:rsidRDefault="005F1462" w:rsidP="0002221D">
      <w:pPr>
        <w:pStyle w:val="PlainText"/>
        <w:rPr>
          <w:del w:id="3990" w:author="Michael Mirmak" w:date="2011-08-17T06:53:00Z"/>
        </w:rPr>
        <w:pPrChange w:id="3991" w:author="Michael Mirmak" w:date="2011-08-17T06:53:00Z">
          <w:pPr>
            <w:pStyle w:val="PlainText"/>
          </w:pPr>
        </w:pPrChange>
      </w:pPr>
      <w:del w:id="3992" w:author="Michael Mirmak" w:date="2011-08-17T06:53:00Z">
        <w:r w:rsidRPr="00F51A5F" w:rsidDel="0002221D">
          <w:delText>|</w:delText>
        </w:r>
      </w:del>
    </w:p>
    <w:p w:rsidR="005F1462" w:rsidRPr="00F51A5F" w:rsidDel="0002221D" w:rsidRDefault="005F1462" w:rsidP="0002221D">
      <w:pPr>
        <w:pStyle w:val="PlainText"/>
        <w:rPr>
          <w:del w:id="3993" w:author="Michael Mirmak" w:date="2011-08-17T06:53:00Z"/>
        </w:rPr>
        <w:pPrChange w:id="3994" w:author="Michael Mirmak" w:date="2011-08-17T06:53:00Z">
          <w:pPr>
            <w:pStyle w:val="PlainText"/>
          </w:pPr>
        </w:pPrChange>
      </w:pPr>
      <w:del w:id="3995" w:author="Michael Mirmak" w:date="2011-08-17T06:53:00Z">
        <w:r w:rsidRPr="00F51A5F" w:rsidDel="0002221D">
          <w:delText>|               (Rx_Clock_PDF (Usage Info)(Type Float)</w:delText>
        </w:r>
      </w:del>
    </w:p>
    <w:p w:rsidR="005F1462" w:rsidRPr="00F51A5F" w:rsidDel="0002221D" w:rsidRDefault="005F1462" w:rsidP="0002221D">
      <w:pPr>
        <w:pStyle w:val="PlainText"/>
        <w:rPr>
          <w:del w:id="3996" w:author="Michael Mirmak" w:date="2011-08-17T06:53:00Z"/>
        </w:rPr>
        <w:pPrChange w:id="3997" w:author="Michael Mirmak" w:date="2011-08-17T06:53:00Z">
          <w:pPr>
            <w:pStyle w:val="PlainText"/>
          </w:pPr>
        </w:pPrChange>
      </w:pPr>
      <w:del w:id="3998" w:author="Michael Mirmak" w:date="2011-08-17T06:53:00Z">
        <w:r w:rsidRPr="00F51A5F" w:rsidDel="0002221D">
          <w:delText>|                             (Format DjRj &lt;minDj&gt; &lt;maxDj&gt; &lt;sigma&gt;))</w:delText>
        </w:r>
      </w:del>
    </w:p>
    <w:p w:rsidR="005F1462" w:rsidRPr="00F51A5F" w:rsidDel="0002221D" w:rsidRDefault="005F1462" w:rsidP="0002221D">
      <w:pPr>
        <w:pStyle w:val="PlainText"/>
        <w:rPr>
          <w:del w:id="3999" w:author="Michael Mirmak" w:date="2011-08-17T06:53:00Z"/>
        </w:rPr>
        <w:pPrChange w:id="4000" w:author="Michael Mirmak" w:date="2011-08-17T06:53:00Z">
          <w:pPr>
            <w:pStyle w:val="PlainText"/>
          </w:pPr>
        </w:pPrChange>
      </w:pPr>
      <w:del w:id="4001" w:author="Michael Mirmak" w:date="2011-08-17T06:53:00Z">
        <w:r w:rsidRPr="00F51A5F" w:rsidDel="0002221D">
          <w:delText>|</w:delText>
        </w:r>
      </w:del>
    </w:p>
    <w:p w:rsidR="005F1462" w:rsidRPr="00F51A5F" w:rsidDel="0002221D" w:rsidRDefault="005F1462" w:rsidP="0002221D">
      <w:pPr>
        <w:pStyle w:val="PlainText"/>
        <w:rPr>
          <w:del w:id="4002" w:author="Michael Mirmak" w:date="2011-08-17T06:53:00Z"/>
        </w:rPr>
        <w:pPrChange w:id="4003" w:author="Michael Mirmak" w:date="2011-08-17T06:53:00Z">
          <w:pPr>
            <w:pStyle w:val="PlainText"/>
          </w:pPr>
        </w:pPrChange>
      </w:pPr>
      <w:del w:id="4004" w:author="Michael Mirmak" w:date="2011-08-17T06:53:00Z">
        <w:r w:rsidRPr="00F51A5F" w:rsidDel="0002221D">
          <w:delText>|               (Rx_Clock_PDF (Usage Info)(Type Float)</w:delText>
        </w:r>
      </w:del>
    </w:p>
    <w:p w:rsidR="005F1462" w:rsidRPr="00F51A5F" w:rsidDel="0002221D" w:rsidRDefault="005F1462" w:rsidP="0002221D">
      <w:pPr>
        <w:pStyle w:val="PlainText"/>
        <w:rPr>
          <w:del w:id="4005" w:author="Michael Mirmak" w:date="2011-08-17T06:53:00Z"/>
        </w:rPr>
        <w:pPrChange w:id="4006" w:author="Michael Mirmak" w:date="2011-08-17T06:53:00Z">
          <w:pPr>
            <w:pStyle w:val="PlainText"/>
          </w:pPr>
        </w:pPrChange>
      </w:pPr>
      <w:del w:id="4007" w:author="Michael Mirmak" w:date="2011-08-17T06:53:00Z">
        <w:r w:rsidRPr="00F51A5F" w:rsidDel="0002221D">
          <w:delText>|                             (Format Table</w:delText>
        </w:r>
      </w:del>
    </w:p>
    <w:p w:rsidR="005F1462" w:rsidRPr="00F51A5F" w:rsidDel="0002221D" w:rsidRDefault="005F1462" w:rsidP="0002221D">
      <w:pPr>
        <w:pStyle w:val="PlainText"/>
        <w:rPr>
          <w:del w:id="4008" w:author="Michael Mirmak" w:date="2011-08-17T06:53:00Z"/>
        </w:rPr>
        <w:pPrChange w:id="4009" w:author="Michael Mirmak" w:date="2011-08-17T06:53:00Z">
          <w:pPr>
            <w:pStyle w:val="PlainText"/>
          </w:pPr>
        </w:pPrChange>
      </w:pPr>
      <w:del w:id="4010" w:author="Michael Mirmak" w:date="2011-08-17T06:53:00Z">
        <w:r w:rsidRPr="00F51A5F" w:rsidDel="0002221D">
          <w:delText>|                               (Labels Row_No Time Probability)</w:delText>
        </w:r>
      </w:del>
    </w:p>
    <w:p w:rsidR="005F1462" w:rsidRPr="005F1462" w:rsidDel="0002221D" w:rsidRDefault="005F1462" w:rsidP="0002221D">
      <w:pPr>
        <w:pStyle w:val="PlainText"/>
        <w:rPr>
          <w:del w:id="4011" w:author="Michael Mirmak" w:date="2011-08-17T06:53:00Z"/>
          <w:lang w:val="de-DE"/>
        </w:rPr>
        <w:pPrChange w:id="4012" w:author="Michael Mirmak" w:date="2011-08-17T06:53:00Z">
          <w:pPr>
            <w:pStyle w:val="PlainText"/>
          </w:pPr>
        </w:pPrChange>
      </w:pPr>
      <w:del w:id="4013" w:author="Michael Mirmak" w:date="2011-08-17T06:53:00Z">
        <w:r w:rsidRPr="005F1462" w:rsidDel="0002221D">
          <w:rPr>
            <w:lang w:val="de-DE"/>
          </w:rPr>
          <w:delText>|                               (-5  -5e-12  1e-10)</w:delText>
        </w:r>
      </w:del>
    </w:p>
    <w:p w:rsidR="005F1462" w:rsidRPr="005F1462" w:rsidDel="0002221D" w:rsidRDefault="005F1462" w:rsidP="0002221D">
      <w:pPr>
        <w:pStyle w:val="PlainText"/>
        <w:rPr>
          <w:del w:id="4014" w:author="Michael Mirmak" w:date="2011-08-17T06:53:00Z"/>
          <w:lang w:val="de-DE"/>
        </w:rPr>
        <w:pPrChange w:id="4015" w:author="Michael Mirmak" w:date="2011-08-17T06:53:00Z">
          <w:pPr>
            <w:pStyle w:val="PlainText"/>
          </w:pPr>
        </w:pPrChange>
      </w:pPr>
      <w:del w:id="4016" w:author="Michael Mirmak" w:date="2011-08-17T06:53:00Z">
        <w:r w:rsidRPr="005F1462" w:rsidDel="0002221D">
          <w:rPr>
            <w:lang w:val="de-DE"/>
          </w:rPr>
          <w:delText>|                               (-4  -4e-12  3e-7)</w:delText>
        </w:r>
      </w:del>
    </w:p>
    <w:p w:rsidR="005F1462" w:rsidRPr="005F1462" w:rsidDel="0002221D" w:rsidRDefault="005F1462" w:rsidP="0002221D">
      <w:pPr>
        <w:pStyle w:val="PlainText"/>
        <w:rPr>
          <w:del w:id="4017" w:author="Michael Mirmak" w:date="2011-08-17T06:53:00Z"/>
          <w:lang w:val="de-DE"/>
        </w:rPr>
        <w:pPrChange w:id="4018" w:author="Michael Mirmak" w:date="2011-08-17T06:53:00Z">
          <w:pPr>
            <w:pStyle w:val="PlainText"/>
          </w:pPr>
        </w:pPrChange>
      </w:pPr>
      <w:del w:id="4019" w:author="Michael Mirmak" w:date="2011-08-17T06:53:00Z">
        <w:r w:rsidRPr="005F1462" w:rsidDel="0002221D">
          <w:rPr>
            <w:lang w:val="de-DE"/>
          </w:rPr>
          <w:delText>|                               (-3  -3e-12  1e-4)</w:delText>
        </w:r>
      </w:del>
    </w:p>
    <w:p w:rsidR="005F1462" w:rsidRPr="005F1462" w:rsidDel="0002221D" w:rsidRDefault="005F1462" w:rsidP="0002221D">
      <w:pPr>
        <w:pStyle w:val="PlainText"/>
        <w:rPr>
          <w:del w:id="4020" w:author="Michael Mirmak" w:date="2011-08-17T06:53:00Z"/>
          <w:lang w:val="de-DE"/>
        </w:rPr>
        <w:pPrChange w:id="4021" w:author="Michael Mirmak" w:date="2011-08-17T06:53:00Z">
          <w:pPr>
            <w:pStyle w:val="PlainText"/>
          </w:pPr>
        </w:pPrChange>
      </w:pPr>
      <w:del w:id="4022" w:author="Michael Mirmak" w:date="2011-08-17T06:53:00Z">
        <w:r w:rsidRPr="005F1462" w:rsidDel="0002221D">
          <w:rPr>
            <w:lang w:val="de-DE"/>
          </w:rPr>
          <w:delText>|                               (-2  -2e-12  1e-2)</w:delText>
        </w:r>
      </w:del>
    </w:p>
    <w:p w:rsidR="005F1462" w:rsidRPr="005F1462" w:rsidDel="0002221D" w:rsidRDefault="005F1462" w:rsidP="0002221D">
      <w:pPr>
        <w:pStyle w:val="PlainText"/>
        <w:rPr>
          <w:del w:id="4023" w:author="Michael Mirmak" w:date="2011-08-17T06:53:00Z"/>
          <w:lang w:val="de-DE"/>
        </w:rPr>
        <w:pPrChange w:id="4024" w:author="Michael Mirmak" w:date="2011-08-17T06:53:00Z">
          <w:pPr>
            <w:pStyle w:val="PlainText"/>
          </w:pPr>
        </w:pPrChange>
      </w:pPr>
      <w:del w:id="4025" w:author="Michael Mirmak" w:date="2011-08-17T06:53:00Z">
        <w:r w:rsidRPr="005F1462" w:rsidDel="0002221D">
          <w:rPr>
            <w:lang w:val="de-DE"/>
          </w:rPr>
          <w:delText>|                               (-1  -1e-12  0.29)</w:delText>
        </w:r>
      </w:del>
    </w:p>
    <w:p w:rsidR="005F1462" w:rsidRPr="005F1462" w:rsidDel="0002221D" w:rsidRDefault="005F1462" w:rsidP="0002221D">
      <w:pPr>
        <w:pStyle w:val="PlainText"/>
        <w:rPr>
          <w:del w:id="4026" w:author="Michael Mirmak" w:date="2011-08-17T06:53:00Z"/>
          <w:lang w:val="de-DE"/>
        </w:rPr>
        <w:pPrChange w:id="4027" w:author="Michael Mirmak" w:date="2011-08-17T06:53:00Z">
          <w:pPr>
            <w:pStyle w:val="PlainText"/>
          </w:pPr>
        </w:pPrChange>
      </w:pPr>
      <w:del w:id="4028" w:author="Michael Mirmak" w:date="2011-08-17T06:53:00Z">
        <w:r w:rsidRPr="005F1462" w:rsidDel="0002221D">
          <w:rPr>
            <w:lang w:val="de-DE"/>
          </w:rPr>
          <w:delText>|                               (0    0      0.4)</w:delText>
        </w:r>
      </w:del>
    </w:p>
    <w:p w:rsidR="005F1462" w:rsidRPr="005F1462" w:rsidDel="0002221D" w:rsidRDefault="005F1462" w:rsidP="0002221D">
      <w:pPr>
        <w:pStyle w:val="PlainText"/>
        <w:rPr>
          <w:del w:id="4029" w:author="Michael Mirmak" w:date="2011-08-17T06:53:00Z"/>
          <w:lang w:val="de-DE"/>
        </w:rPr>
        <w:pPrChange w:id="4030" w:author="Michael Mirmak" w:date="2011-08-17T06:53:00Z">
          <w:pPr>
            <w:pStyle w:val="PlainText"/>
          </w:pPr>
        </w:pPrChange>
      </w:pPr>
      <w:del w:id="4031" w:author="Michael Mirmak" w:date="2011-08-17T06:53:00Z">
        <w:r w:rsidRPr="005F1462" w:rsidDel="0002221D">
          <w:rPr>
            <w:lang w:val="de-DE"/>
          </w:rPr>
          <w:delText>|                               (1    1e-12  0.29)</w:delText>
        </w:r>
      </w:del>
    </w:p>
    <w:p w:rsidR="005F1462" w:rsidRPr="005F1462" w:rsidDel="0002221D" w:rsidRDefault="005F1462" w:rsidP="0002221D">
      <w:pPr>
        <w:pStyle w:val="PlainText"/>
        <w:rPr>
          <w:del w:id="4032" w:author="Michael Mirmak" w:date="2011-08-17T06:53:00Z"/>
          <w:lang w:val="de-DE"/>
        </w:rPr>
        <w:pPrChange w:id="4033" w:author="Michael Mirmak" w:date="2011-08-17T06:53:00Z">
          <w:pPr>
            <w:pStyle w:val="PlainText"/>
          </w:pPr>
        </w:pPrChange>
      </w:pPr>
      <w:del w:id="4034" w:author="Michael Mirmak" w:date="2011-08-17T06:53:00Z">
        <w:r w:rsidRPr="005F1462" w:rsidDel="0002221D">
          <w:rPr>
            <w:lang w:val="de-DE"/>
          </w:rPr>
          <w:delText>|                               (2    2e-12  1e-2)</w:delText>
        </w:r>
      </w:del>
    </w:p>
    <w:p w:rsidR="005F1462" w:rsidRPr="005F1462" w:rsidDel="0002221D" w:rsidRDefault="005F1462" w:rsidP="0002221D">
      <w:pPr>
        <w:pStyle w:val="PlainText"/>
        <w:rPr>
          <w:del w:id="4035" w:author="Michael Mirmak" w:date="2011-08-17T06:53:00Z"/>
          <w:lang w:val="de-DE"/>
        </w:rPr>
        <w:pPrChange w:id="4036" w:author="Michael Mirmak" w:date="2011-08-17T06:53:00Z">
          <w:pPr>
            <w:pStyle w:val="PlainText"/>
          </w:pPr>
        </w:pPrChange>
      </w:pPr>
      <w:del w:id="4037" w:author="Michael Mirmak" w:date="2011-08-17T06:53:00Z">
        <w:r w:rsidRPr="005F1462" w:rsidDel="0002221D">
          <w:rPr>
            <w:lang w:val="de-DE"/>
          </w:rPr>
          <w:delText>|                               (3    3e-12  1e-4)</w:delText>
        </w:r>
      </w:del>
    </w:p>
    <w:p w:rsidR="005F1462" w:rsidRPr="005F1462" w:rsidDel="0002221D" w:rsidRDefault="005F1462" w:rsidP="0002221D">
      <w:pPr>
        <w:pStyle w:val="PlainText"/>
        <w:rPr>
          <w:del w:id="4038" w:author="Michael Mirmak" w:date="2011-08-17T06:53:00Z"/>
          <w:lang w:val="de-DE"/>
        </w:rPr>
        <w:pPrChange w:id="4039" w:author="Michael Mirmak" w:date="2011-08-17T06:53:00Z">
          <w:pPr>
            <w:pStyle w:val="PlainText"/>
          </w:pPr>
        </w:pPrChange>
      </w:pPr>
      <w:del w:id="4040" w:author="Michael Mirmak" w:date="2011-08-17T06:53:00Z">
        <w:r w:rsidRPr="005F1462" w:rsidDel="0002221D">
          <w:rPr>
            <w:lang w:val="de-DE"/>
          </w:rPr>
          <w:delText>|                               (4    4e-12  3e-7)</w:delText>
        </w:r>
      </w:del>
    </w:p>
    <w:p w:rsidR="005F1462" w:rsidRPr="005F1462" w:rsidDel="0002221D" w:rsidRDefault="005F1462" w:rsidP="0002221D">
      <w:pPr>
        <w:pStyle w:val="PlainText"/>
        <w:rPr>
          <w:del w:id="4041" w:author="Michael Mirmak" w:date="2011-08-17T06:53:00Z"/>
          <w:lang w:val="de-DE"/>
        </w:rPr>
        <w:pPrChange w:id="4042" w:author="Michael Mirmak" w:date="2011-08-17T06:53:00Z">
          <w:pPr>
            <w:pStyle w:val="PlainText"/>
          </w:pPr>
        </w:pPrChange>
      </w:pPr>
      <w:del w:id="4043" w:author="Michael Mirmak" w:date="2011-08-17T06:53:00Z">
        <w:r w:rsidRPr="005F1462" w:rsidDel="0002221D">
          <w:rPr>
            <w:lang w:val="de-DE"/>
          </w:rPr>
          <w:delText xml:space="preserve">|                               (5    5e-12  1e-10) )) </w:delText>
        </w:r>
      </w:del>
    </w:p>
    <w:p w:rsidR="005F1462" w:rsidRPr="005F1462" w:rsidDel="0002221D" w:rsidRDefault="005F1462" w:rsidP="0002221D">
      <w:pPr>
        <w:pStyle w:val="PlainText"/>
        <w:rPr>
          <w:del w:id="4044" w:author="Michael Mirmak" w:date="2011-08-17T06:53:00Z"/>
          <w:lang w:val="de-DE"/>
        </w:rPr>
        <w:pPrChange w:id="4045" w:author="Michael Mirmak" w:date="2011-08-17T06:53:00Z">
          <w:pPr>
            <w:pStyle w:val="PlainText"/>
          </w:pPr>
        </w:pPrChange>
      </w:pPr>
      <w:del w:id="4046" w:author="Michael Mirmak" w:date="2011-08-17T06:53:00Z">
        <w:r w:rsidRPr="005F1462" w:rsidDel="0002221D">
          <w:rPr>
            <w:lang w:val="de-DE"/>
          </w:rPr>
          <w:delText>|</w:delText>
        </w:r>
      </w:del>
    </w:p>
    <w:p w:rsidR="005F1462" w:rsidRPr="005F1462" w:rsidDel="0002221D" w:rsidRDefault="005F1462" w:rsidP="0002221D">
      <w:pPr>
        <w:pStyle w:val="PlainText"/>
        <w:rPr>
          <w:del w:id="4047" w:author="Michael Mirmak" w:date="2011-08-17T06:53:00Z"/>
          <w:lang w:val="de-DE"/>
        </w:rPr>
        <w:pPrChange w:id="4048" w:author="Michael Mirmak" w:date="2011-08-17T06:53:00Z">
          <w:pPr>
            <w:pStyle w:val="PlainText"/>
          </w:pPr>
        </w:pPrChange>
      </w:pPr>
      <w:del w:id="4049" w:author="Michael Mirmak" w:date="2011-08-17T06:53:00Z">
        <w:r w:rsidRPr="005F1462" w:rsidDel="0002221D">
          <w:rPr>
            <w:lang w:val="de-DE"/>
          </w:rPr>
          <w:delText>|               Rx_Receiver_Sensitivity:</w:delText>
        </w:r>
      </w:del>
    </w:p>
    <w:p w:rsidR="005F1462" w:rsidRPr="00F51A5F" w:rsidDel="0002221D" w:rsidRDefault="005F1462" w:rsidP="0002221D">
      <w:pPr>
        <w:pStyle w:val="PlainText"/>
        <w:rPr>
          <w:del w:id="4050" w:author="Michael Mirmak" w:date="2011-08-17T06:53:00Z"/>
        </w:rPr>
        <w:pPrChange w:id="4051" w:author="Michael Mirmak" w:date="2011-08-17T06:53:00Z">
          <w:pPr>
            <w:pStyle w:val="PlainText"/>
          </w:pPr>
        </w:pPrChange>
      </w:pPr>
      <w:del w:id="4052" w:author="Michael Mirmak" w:date="2011-08-17T06:53:00Z">
        <w:r w:rsidRPr="00F51A5F" w:rsidDel="0002221D">
          <w:delText>|</w:delText>
        </w:r>
      </w:del>
    </w:p>
    <w:p w:rsidR="005F1462" w:rsidRPr="00F51A5F" w:rsidDel="0002221D" w:rsidRDefault="005F1462" w:rsidP="0002221D">
      <w:pPr>
        <w:pStyle w:val="PlainText"/>
        <w:rPr>
          <w:del w:id="4053" w:author="Michael Mirmak" w:date="2011-08-17T06:53:00Z"/>
        </w:rPr>
        <w:pPrChange w:id="4054" w:author="Michael Mirmak" w:date="2011-08-17T06:53:00Z">
          <w:pPr>
            <w:pStyle w:val="PlainText"/>
          </w:pPr>
        </w:pPrChange>
      </w:pPr>
      <w:del w:id="4055" w:author="Michael Mirmak" w:date="2011-08-17T06:53:00Z">
        <w:r w:rsidRPr="00F51A5F" w:rsidDel="0002221D">
          <w:delText>|               Rx_Receiver_Sensitivity can be of Usage Info and Out and of</w:delText>
        </w:r>
      </w:del>
    </w:p>
    <w:p w:rsidR="005F1462" w:rsidRPr="00F51A5F" w:rsidDel="0002221D" w:rsidRDefault="005F1462" w:rsidP="0002221D">
      <w:pPr>
        <w:pStyle w:val="PlainText"/>
        <w:rPr>
          <w:del w:id="4056" w:author="Michael Mirmak" w:date="2011-08-17T06:53:00Z"/>
        </w:rPr>
        <w:pPrChange w:id="4057" w:author="Michael Mirmak" w:date="2011-08-17T06:53:00Z">
          <w:pPr>
            <w:pStyle w:val="PlainText"/>
          </w:pPr>
        </w:pPrChange>
      </w:pPr>
      <w:del w:id="4058" w:author="Michael Mirmak" w:date="2011-08-17T06:53:00Z">
        <w:r w:rsidRPr="00F51A5F" w:rsidDel="0002221D">
          <w:delText>|               Type Float and of Data Format Value, Range and Corner.</w:delText>
        </w:r>
      </w:del>
    </w:p>
    <w:p w:rsidR="005F1462" w:rsidRPr="00F51A5F" w:rsidDel="0002221D" w:rsidRDefault="005F1462" w:rsidP="0002221D">
      <w:pPr>
        <w:pStyle w:val="PlainText"/>
        <w:rPr>
          <w:del w:id="4059" w:author="Michael Mirmak" w:date="2011-08-17T06:53:00Z"/>
        </w:rPr>
        <w:pPrChange w:id="4060" w:author="Michael Mirmak" w:date="2011-08-17T06:53:00Z">
          <w:pPr>
            <w:pStyle w:val="PlainText"/>
          </w:pPr>
        </w:pPrChange>
      </w:pPr>
      <w:del w:id="4061" w:author="Michael Mirmak" w:date="2011-08-17T06:53:00Z">
        <w:r w:rsidRPr="00F51A5F" w:rsidDel="0002221D">
          <w:delText>|               Rx_Receiver_Sensitivity tells the EDA platform the voltage</w:delText>
        </w:r>
      </w:del>
    </w:p>
    <w:p w:rsidR="005F1462" w:rsidRPr="00F51A5F" w:rsidDel="0002221D" w:rsidRDefault="005F1462" w:rsidP="0002221D">
      <w:pPr>
        <w:pStyle w:val="PlainText"/>
        <w:rPr>
          <w:del w:id="4062" w:author="Michael Mirmak" w:date="2011-08-17T06:53:00Z"/>
        </w:rPr>
        <w:pPrChange w:id="4063" w:author="Michael Mirmak" w:date="2011-08-17T06:53:00Z">
          <w:pPr>
            <w:pStyle w:val="PlainText"/>
          </w:pPr>
        </w:pPrChange>
      </w:pPr>
      <w:del w:id="4064" w:author="Michael Mirmak" w:date="2011-08-17T06:53:00Z">
        <w:r w:rsidRPr="00F51A5F" w:rsidDel="0002221D">
          <w:delText>|               needed at the receiver data decision point to ensure proper</w:delText>
        </w:r>
      </w:del>
    </w:p>
    <w:p w:rsidR="005F1462" w:rsidRPr="00F51A5F" w:rsidDel="0002221D" w:rsidRDefault="005F1462" w:rsidP="0002221D">
      <w:pPr>
        <w:pStyle w:val="PlainText"/>
        <w:rPr>
          <w:del w:id="4065" w:author="Michael Mirmak" w:date="2011-08-17T06:53:00Z"/>
        </w:rPr>
        <w:pPrChange w:id="4066" w:author="Michael Mirmak" w:date="2011-08-17T06:53:00Z">
          <w:pPr>
            <w:pStyle w:val="PlainText"/>
          </w:pPr>
        </w:pPrChange>
      </w:pPr>
      <w:del w:id="4067" w:author="Michael Mirmak" w:date="2011-08-17T06:53:00Z">
        <w:r w:rsidRPr="00F51A5F" w:rsidDel="0002221D">
          <w:delText>|               sampling of the equalized signal.  In this example, 100 mV</w:delText>
        </w:r>
      </w:del>
    </w:p>
    <w:p w:rsidR="005F1462" w:rsidRPr="00F51A5F" w:rsidDel="0002221D" w:rsidRDefault="005F1462" w:rsidP="0002221D">
      <w:pPr>
        <w:pStyle w:val="PlainText"/>
        <w:rPr>
          <w:del w:id="4068" w:author="Michael Mirmak" w:date="2011-08-17T06:53:00Z"/>
        </w:rPr>
        <w:pPrChange w:id="4069" w:author="Michael Mirmak" w:date="2011-08-17T06:53:00Z">
          <w:pPr>
            <w:pStyle w:val="PlainText"/>
          </w:pPr>
        </w:pPrChange>
      </w:pPr>
      <w:del w:id="4070" w:author="Michael Mirmak" w:date="2011-08-17T06:53:00Z">
        <w:r w:rsidRPr="00F51A5F" w:rsidDel="0002221D">
          <w:delText>|               (above +100 mV or below -100 mV) is needed to ensure the</w:delText>
        </w:r>
      </w:del>
    </w:p>
    <w:p w:rsidR="005F1462" w:rsidRPr="00F51A5F" w:rsidDel="0002221D" w:rsidRDefault="005F1462" w:rsidP="0002221D">
      <w:pPr>
        <w:pStyle w:val="PlainText"/>
        <w:rPr>
          <w:del w:id="4071" w:author="Michael Mirmak" w:date="2011-08-17T06:53:00Z"/>
        </w:rPr>
        <w:pPrChange w:id="4072" w:author="Michael Mirmak" w:date="2011-08-17T06:53:00Z">
          <w:pPr>
            <w:pStyle w:val="PlainText"/>
          </w:pPr>
        </w:pPrChange>
      </w:pPr>
      <w:del w:id="4073" w:author="Michael Mirmak" w:date="2011-08-17T06:53:00Z">
        <w:r w:rsidRPr="00F51A5F" w:rsidDel="0002221D">
          <w:delText>|               signal is sampled correctly.  Examples of Rx_Clock_PDF</w:delText>
        </w:r>
      </w:del>
    </w:p>
    <w:p w:rsidR="005F1462" w:rsidRPr="00F51A5F" w:rsidDel="0002221D" w:rsidRDefault="005F1462" w:rsidP="0002221D">
      <w:pPr>
        <w:pStyle w:val="PlainText"/>
        <w:rPr>
          <w:del w:id="4074" w:author="Michael Mirmak" w:date="2011-08-17T06:53:00Z"/>
        </w:rPr>
        <w:pPrChange w:id="4075" w:author="Michael Mirmak" w:date="2011-08-17T06:53:00Z">
          <w:pPr>
            <w:pStyle w:val="PlainText"/>
          </w:pPr>
        </w:pPrChange>
      </w:pPr>
      <w:del w:id="4076" w:author="Michael Mirmak" w:date="2011-08-17T06:53:00Z">
        <w:r w:rsidRPr="00F51A5F" w:rsidDel="0002221D">
          <w:delText>|               declarations are:</w:delText>
        </w:r>
      </w:del>
    </w:p>
    <w:p w:rsidR="005F1462" w:rsidRPr="00F51A5F" w:rsidDel="0002221D" w:rsidRDefault="005F1462" w:rsidP="0002221D">
      <w:pPr>
        <w:pStyle w:val="PlainText"/>
        <w:rPr>
          <w:del w:id="4077" w:author="Michael Mirmak" w:date="2011-08-17T06:53:00Z"/>
        </w:rPr>
        <w:pPrChange w:id="4078" w:author="Michael Mirmak" w:date="2011-08-17T06:53:00Z">
          <w:pPr>
            <w:pStyle w:val="PlainText"/>
          </w:pPr>
        </w:pPrChange>
      </w:pPr>
      <w:del w:id="4079" w:author="Michael Mirmak" w:date="2011-08-17T06:53:00Z">
        <w:r w:rsidRPr="00F51A5F" w:rsidDel="0002221D">
          <w:delText>|</w:delText>
        </w:r>
      </w:del>
    </w:p>
    <w:p w:rsidR="005F1462" w:rsidRPr="00F51A5F" w:rsidDel="0002221D" w:rsidRDefault="005F1462" w:rsidP="0002221D">
      <w:pPr>
        <w:pStyle w:val="PlainText"/>
        <w:rPr>
          <w:del w:id="4080" w:author="Michael Mirmak" w:date="2011-08-17T06:53:00Z"/>
        </w:rPr>
        <w:pPrChange w:id="4081" w:author="Michael Mirmak" w:date="2011-08-17T06:53:00Z">
          <w:pPr>
            <w:pStyle w:val="PlainText"/>
          </w:pPr>
        </w:pPrChange>
      </w:pPr>
      <w:del w:id="4082" w:author="Michael Mirmak" w:date="2011-08-17T06:53:00Z">
        <w:r w:rsidRPr="00F51A5F" w:rsidDel="0002221D">
          <w:delText>|               (Rx_Receiver_Sensitivity (Usage Info)(Type Float)</w:delText>
        </w:r>
      </w:del>
    </w:p>
    <w:p w:rsidR="005F1462" w:rsidRPr="00F51A5F" w:rsidDel="0002221D" w:rsidRDefault="005F1462" w:rsidP="0002221D">
      <w:pPr>
        <w:pStyle w:val="PlainText"/>
        <w:rPr>
          <w:del w:id="4083" w:author="Michael Mirmak" w:date="2011-08-17T06:53:00Z"/>
        </w:rPr>
        <w:pPrChange w:id="4084" w:author="Michael Mirmak" w:date="2011-08-17T06:53:00Z">
          <w:pPr>
            <w:pStyle w:val="PlainText"/>
          </w:pPr>
        </w:pPrChange>
      </w:pPr>
      <w:del w:id="4085" w:author="Michael Mirmak" w:date="2011-08-17T06:53:00Z">
        <w:r w:rsidRPr="00F51A5F" w:rsidDel="0002221D">
          <w:delText>|                                        (Format Value &lt;value&gt;))</w:delText>
        </w:r>
      </w:del>
    </w:p>
    <w:p w:rsidR="005F1462" w:rsidRPr="00F51A5F" w:rsidDel="0002221D" w:rsidRDefault="005F1462" w:rsidP="0002221D">
      <w:pPr>
        <w:pStyle w:val="PlainText"/>
        <w:rPr>
          <w:del w:id="4086" w:author="Michael Mirmak" w:date="2011-08-17T06:53:00Z"/>
        </w:rPr>
        <w:pPrChange w:id="4087" w:author="Michael Mirmak" w:date="2011-08-17T06:53:00Z">
          <w:pPr>
            <w:pStyle w:val="PlainText"/>
          </w:pPr>
        </w:pPrChange>
      </w:pPr>
      <w:del w:id="4088" w:author="Michael Mirmak" w:date="2011-08-17T06:53:00Z">
        <w:r w:rsidRPr="00F51A5F" w:rsidDel="0002221D">
          <w:delText>|</w:delText>
        </w:r>
      </w:del>
    </w:p>
    <w:p w:rsidR="005F1462" w:rsidRPr="00F51A5F" w:rsidDel="0002221D" w:rsidRDefault="005F1462" w:rsidP="0002221D">
      <w:pPr>
        <w:pStyle w:val="PlainText"/>
        <w:rPr>
          <w:del w:id="4089" w:author="Michael Mirmak" w:date="2011-08-17T06:53:00Z"/>
        </w:rPr>
        <w:pPrChange w:id="4090" w:author="Michael Mirmak" w:date="2011-08-17T06:53:00Z">
          <w:pPr>
            <w:pStyle w:val="PlainText"/>
          </w:pPr>
        </w:pPrChange>
      </w:pPr>
      <w:del w:id="4091" w:author="Michael Mirmak" w:date="2011-08-17T06:53:00Z">
        <w:r w:rsidRPr="00F51A5F" w:rsidDel="0002221D">
          <w:delText>|               (Rx_Receiver_Sensitivity (Usage Info)(Type Float)</w:delText>
        </w:r>
      </w:del>
    </w:p>
    <w:p w:rsidR="005F1462" w:rsidRPr="00F51A5F" w:rsidDel="0002221D" w:rsidRDefault="005F1462" w:rsidP="0002221D">
      <w:pPr>
        <w:pStyle w:val="PlainText"/>
        <w:rPr>
          <w:del w:id="4092" w:author="Michael Mirmak" w:date="2011-08-17T06:53:00Z"/>
        </w:rPr>
        <w:pPrChange w:id="4093" w:author="Michael Mirmak" w:date="2011-08-17T06:53:00Z">
          <w:pPr>
            <w:pStyle w:val="PlainText"/>
          </w:pPr>
        </w:pPrChange>
      </w:pPr>
      <w:del w:id="4094" w:author="Michael Mirmak" w:date="2011-08-17T06:53:00Z">
        <w:r w:rsidRPr="00F51A5F" w:rsidDel="0002221D">
          <w:delText>|                                        (Format Range &lt;typ&gt; &lt;min&gt; &lt;max&gt;))</w:delText>
        </w:r>
      </w:del>
    </w:p>
    <w:p w:rsidR="005F1462" w:rsidRPr="00F51A5F" w:rsidDel="0002221D" w:rsidRDefault="005F1462" w:rsidP="0002221D">
      <w:pPr>
        <w:pStyle w:val="PlainText"/>
        <w:rPr>
          <w:del w:id="4095" w:author="Michael Mirmak" w:date="2011-08-17T06:53:00Z"/>
        </w:rPr>
        <w:pPrChange w:id="4096" w:author="Michael Mirmak" w:date="2011-08-17T06:53:00Z">
          <w:pPr>
            <w:pStyle w:val="PlainText"/>
          </w:pPr>
        </w:pPrChange>
      </w:pPr>
      <w:del w:id="4097" w:author="Michael Mirmak" w:date="2011-08-17T06:53:00Z">
        <w:r w:rsidRPr="00F51A5F" w:rsidDel="0002221D">
          <w:delText>|</w:delText>
        </w:r>
      </w:del>
    </w:p>
    <w:p w:rsidR="005F1462" w:rsidRPr="00F51A5F" w:rsidDel="0002221D" w:rsidRDefault="005F1462" w:rsidP="0002221D">
      <w:pPr>
        <w:pStyle w:val="PlainText"/>
        <w:rPr>
          <w:del w:id="4098" w:author="Michael Mirmak" w:date="2011-08-17T06:53:00Z"/>
        </w:rPr>
        <w:pPrChange w:id="4099" w:author="Michael Mirmak" w:date="2011-08-17T06:53:00Z">
          <w:pPr>
            <w:pStyle w:val="PlainText"/>
          </w:pPr>
        </w:pPrChange>
      </w:pPr>
      <w:del w:id="4100" w:author="Michael Mirmak" w:date="2011-08-17T06:53:00Z">
        <w:r w:rsidRPr="00F51A5F" w:rsidDel="0002221D">
          <w:delText>|               (Rx_Receiver_Sensitivity (Usage Info)(Type Float)</w:delText>
        </w:r>
      </w:del>
    </w:p>
    <w:p w:rsidR="005F1462" w:rsidRPr="00F51A5F" w:rsidDel="0002221D" w:rsidRDefault="005F1462" w:rsidP="0002221D">
      <w:pPr>
        <w:pStyle w:val="PlainText"/>
        <w:rPr>
          <w:del w:id="4101" w:author="Michael Mirmak" w:date="2011-08-17T06:53:00Z"/>
        </w:rPr>
        <w:pPrChange w:id="4102" w:author="Michael Mirmak" w:date="2011-08-17T06:53:00Z">
          <w:pPr>
            <w:pStyle w:val="PlainText"/>
          </w:pPr>
        </w:pPrChange>
      </w:pPr>
      <w:del w:id="4103" w:author="Michael Mirmak" w:date="2011-08-17T06:53:00Z">
        <w:r w:rsidRPr="00F51A5F" w:rsidDel="0002221D">
          <w:delText>|                                        (Format Corner &lt;slow&gt; &lt;fast&gt;))</w:delText>
        </w:r>
      </w:del>
    </w:p>
    <w:p w:rsidR="005F1462" w:rsidRPr="00F51A5F" w:rsidDel="0002221D" w:rsidRDefault="005F1462" w:rsidP="0002221D">
      <w:pPr>
        <w:pStyle w:val="PlainText"/>
        <w:rPr>
          <w:del w:id="4104" w:author="Michael Mirmak" w:date="2011-08-17T06:53:00Z"/>
        </w:rPr>
        <w:pPrChange w:id="4105" w:author="Michael Mirmak" w:date="2011-08-17T06:53:00Z">
          <w:pPr>
            <w:pStyle w:val="PlainText"/>
          </w:pPr>
        </w:pPrChange>
      </w:pPr>
      <w:del w:id="4106" w:author="Michael Mirmak" w:date="2011-08-17T06:53:00Z">
        <w:r w:rsidRPr="00F51A5F" w:rsidDel="0002221D">
          <w:delText>|</w:delText>
        </w:r>
      </w:del>
    </w:p>
    <w:p w:rsidR="005F1462" w:rsidRPr="00F51A5F" w:rsidDel="0002221D" w:rsidRDefault="005F1462" w:rsidP="0002221D">
      <w:pPr>
        <w:pStyle w:val="PlainText"/>
        <w:rPr>
          <w:del w:id="4107" w:author="Michael Mirmak" w:date="2011-08-17T06:53:00Z"/>
        </w:rPr>
        <w:pPrChange w:id="4108" w:author="Michael Mirmak" w:date="2011-08-17T06:53:00Z">
          <w:pPr>
            <w:pStyle w:val="PlainText"/>
          </w:pPr>
        </w:pPrChange>
      </w:pPr>
      <w:del w:id="4109" w:author="Michael Mirmak" w:date="2011-08-17T06:53:00Z">
        <w:r w:rsidRPr="00F51A5F" w:rsidDel="0002221D">
          <w:delText>|               The general rules, allowed usage and a brief summary of the</w:delText>
        </w:r>
      </w:del>
    </w:p>
    <w:p w:rsidR="005F1462" w:rsidRPr="00F51A5F" w:rsidDel="0002221D" w:rsidRDefault="005F1462" w:rsidP="0002221D">
      <w:pPr>
        <w:pStyle w:val="PlainText"/>
        <w:rPr>
          <w:del w:id="4110" w:author="Michael Mirmak" w:date="2011-08-17T06:53:00Z"/>
        </w:rPr>
        <w:pPrChange w:id="4111" w:author="Michael Mirmak" w:date="2011-08-17T06:53:00Z">
          <w:pPr>
            <w:pStyle w:val="PlainText"/>
          </w:pPr>
        </w:pPrChange>
      </w:pPr>
      <w:del w:id="4112" w:author="Michael Mirmak" w:date="2011-08-17T06:53:00Z">
        <w:r w:rsidRPr="00F51A5F" w:rsidDel="0002221D">
          <w:delText>|               data types and data formats allowed for each reserved</w:delText>
        </w:r>
      </w:del>
    </w:p>
    <w:p w:rsidR="00E417FF" w:rsidDel="0002221D" w:rsidRDefault="005F1462" w:rsidP="0002221D">
      <w:pPr>
        <w:pStyle w:val="PlainText"/>
        <w:rPr>
          <w:del w:id="4113" w:author="Michael Mirmak" w:date="2011-08-17T06:53:00Z"/>
        </w:rPr>
        <w:pPrChange w:id="4114" w:author="Michael Mirmak" w:date="2011-08-17T06:53:00Z">
          <w:pPr>
            <w:pStyle w:val="PlainText"/>
          </w:pPr>
        </w:pPrChange>
      </w:pPr>
      <w:del w:id="4115" w:author="Michael Mirmak" w:date="2011-08-17T06:53:00Z">
        <w:r w:rsidRPr="00F51A5F" w:rsidDel="0002221D">
          <w:delText>|               parameter is presented in the following tables.</w:delText>
        </w:r>
      </w:del>
    </w:p>
    <w:p w:rsidR="005F1462" w:rsidRPr="00F51A5F" w:rsidDel="0002221D" w:rsidRDefault="00E417FF" w:rsidP="0002221D">
      <w:pPr>
        <w:pStyle w:val="PlainText"/>
        <w:rPr>
          <w:del w:id="4116" w:author="Michael Mirmak" w:date="2011-08-17T06:53:00Z"/>
        </w:rPr>
        <w:pPrChange w:id="4117" w:author="Michael Mirmak" w:date="2011-08-17T06:53:00Z">
          <w:pPr>
            <w:pStyle w:val="PlainText"/>
          </w:pPr>
        </w:pPrChange>
      </w:pPr>
      <w:del w:id="4118" w:author="Michael Mirmak" w:date="2011-08-17T06:53:00Z">
        <w:r w:rsidDel="0002221D">
          <w:br w:type="page"/>
        </w:r>
        <w:r w:rsidR="005F1462" w:rsidRPr="00F51A5F" w:rsidDel="0002221D">
          <w:lastRenderedPageBreak/>
          <w:delText>|                           +------------------------+-------------------+</w:delText>
        </w:r>
      </w:del>
    </w:p>
    <w:p w:rsidR="005F1462" w:rsidRPr="00F51A5F" w:rsidDel="0002221D" w:rsidRDefault="005F1462" w:rsidP="0002221D">
      <w:pPr>
        <w:pStyle w:val="PlainText"/>
        <w:rPr>
          <w:del w:id="4119" w:author="Michael Mirmak" w:date="2011-08-17T06:53:00Z"/>
        </w:rPr>
        <w:pPrChange w:id="4120" w:author="Michael Mirmak" w:date="2011-08-17T06:53:00Z">
          <w:pPr>
            <w:pStyle w:val="PlainText"/>
          </w:pPr>
        </w:pPrChange>
      </w:pPr>
      <w:del w:id="4121" w:author="Michael Mirmak" w:date="2011-08-17T06:53:00Z">
        <w:r w:rsidRPr="00F51A5F" w:rsidDel="0002221D">
          <w:delText>|                           |  General     Rules     |   Allowed Usage   |</w:delText>
        </w:r>
      </w:del>
    </w:p>
    <w:p w:rsidR="005F1462" w:rsidRPr="00F51A5F" w:rsidDel="0002221D" w:rsidRDefault="005F1462" w:rsidP="0002221D">
      <w:pPr>
        <w:pStyle w:val="PlainText"/>
        <w:rPr>
          <w:del w:id="4122" w:author="Michael Mirmak" w:date="2011-08-17T06:53:00Z"/>
        </w:rPr>
        <w:pPrChange w:id="4123" w:author="Michael Mirmak" w:date="2011-08-17T06:53:00Z">
          <w:pPr>
            <w:pStyle w:val="PlainText"/>
          </w:pPr>
        </w:pPrChange>
      </w:pPr>
      <w:del w:id="4124" w:author="Michael Mirmak" w:date="2011-08-17T06:53:00Z">
        <w:r w:rsidRPr="00F51A5F" w:rsidDel="0002221D">
          <w:delText>| ========================================================================</w:delText>
        </w:r>
      </w:del>
    </w:p>
    <w:p w:rsidR="005F1462" w:rsidRPr="00F51A5F" w:rsidDel="0002221D" w:rsidRDefault="005F1462" w:rsidP="0002221D">
      <w:pPr>
        <w:pStyle w:val="PlainText"/>
        <w:rPr>
          <w:del w:id="4125" w:author="Michael Mirmak" w:date="2011-08-17T06:53:00Z"/>
        </w:rPr>
        <w:pPrChange w:id="4126" w:author="Michael Mirmak" w:date="2011-08-17T06:53:00Z">
          <w:pPr>
            <w:pStyle w:val="PlainText"/>
          </w:pPr>
        </w:pPrChange>
      </w:pPr>
      <w:del w:id="4127" w:author="Michael Mirmak" w:date="2011-08-17T06:53:00Z">
        <w:r w:rsidRPr="00F51A5F" w:rsidDel="0002221D">
          <w:delText>| | Reserved Parameter      | Required   Default     | Info In Out InOut |</w:delText>
        </w:r>
        <w:r w:rsidRPr="00F51A5F" w:rsidDel="0002221D">
          <w:cr/>
        </w:r>
      </w:del>
    </w:p>
    <w:p w:rsidR="005F1462" w:rsidRPr="00F51A5F" w:rsidDel="0002221D" w:rsidRDefault="005F1462" w:rsidP="0002221D">
      <w:pPr>
        <w:pStyle w:val="PlainText"/>
        <w:rPr>
          <w:del w:id="4128" w:author="Michael Mirmak" w:date="2011-08-17T06:53:00Z"/>
        </w:rPr>
        <w:pPrChange w:id="4129" w:author="Michael Mirmak" w:date="2011-08-17T06:53:00Z">
          <w:pPr>
            <w:pStyle w:val="PlainText"/>
          </w:pPr>
        </w:pPrChange>
      </w:pPr>
      <w:del w:id="4130" w:author="Michael Mirmak" w:date="2011-08-17T06:53:00Z">
        <w:r w:rsidRPr="00F51A5F" w:rsidDel="0002221D">
          <w:delText>| +-------------------------+------------------------+-------------------+</w:delText>
        </w:r>
      </w:del>
    </w:p>
    <w:p w:rsidR="005F1462" w:rsidRPr="00F51A5F" w:rsidDel="0002221D" w:rsidRDefault="005F1462" w:rsidP="0002221D">
      <w:pPr>
        <w:pStyle w:val="PlainText"/>
        <w:rPr>
          <w:del w:id="4131" w:author="Michael Mirmak" w:date="2011-08-17T06:53:00Z"/>
        </w:rPr>
        <w:pPrChange w:id="4132" w:author="Michael Mirmak" w:date="2011-08-17T06:53:00Z">
          <w:pPr>
            <w:pStyle w:val="PlainText"/>
          </w:pPr>
        </w:pPrChange>
      </w:pPr>
      <w:del w:id="4133" w:author="Michael Mirmak" w:date="2011-08-17T06:53:00Z">
        <w:r w:rsidRPr="00F51A5F" w:rsidDel="0002221D">
          <w:delText>| | Init_Returns_Impulse    |    Yes        NA       |  X                |</w:delText>
        </w:r>
      </w:del>
    </w:p>
    <w:p w:rsidR="005F1462" w:rsidRPr="00F51A5F" w:rsidDel="0002221D" w:rsidRDefault="005F1462" w:rsidP="0002221D">
      <w:pPr>
        <w:pStyle w:val="PlainText"/>
        <w:rPr>
          <w:del w:id="4134" w:author="Michael Mirmak" w:date="2011-08-17T06:53:00Z"/>
        </w:rPr>
        <w:pPrChange w:id="4135" w:author="Michael Mirmak" w:date="2011-08-17T06:53:00Z">
          <w:pPr>
            <w:pStyle w:val="PlainText"/>
          </w:pPr>
        </w:pPrChange>
      </w:pPr>
      <w:del w:id="4136" w:author="Michael Mirmak" w:date="2011-08-17T06:53:00Z">
        <w:r w:rsidRPr="00F51A5F" w:rsidDel="0002221D">
          <w:delText>| | GetWave_Exists          |    Yes        NA       |  X                |</w:delText>
        </w:r>
      </w:del>
    </w:p>
    <w:p w:rsidR="005F1462" w:rsidRPr="00F51A5F" w:rsidDel="0002221D" w:rsidRDefault="005F1462" w:rsidP="0002221D">
      <w:pPr>
        <w:pStyle w:val="PlainText"/>
        <w:rPr>
          <w:del w:id="4137" w:author="Michael Mirmak" w:date="2011-08-17T06:53:00Z"/>
        </w:rPr>
        <w:pPrChange w:id="4138" w:author="Michael Mirmak" w:date="2011-08-17T06:53:00Z">
          <w:pPr>
            <w:pStyle w:val="PlainText"/>
          </w:pPr>
        </w:pPrChange>
      </w:pPr>
      <w:del w:id="4139" w:author="Michael Mirmak" w:date="2011-08-17T06:53:00Z">
        <w:r w:rsidRPr="00F51A5F" w:rsidDel="0002221D">
          <w:delText>| | Use_Init_Output         |    No         True     |  X                |</w:delText>
        </w:r>
      </w:del>
    </w:p>
    <w:p w:rsidR="005F1462" w:rsidRPr="00F51A5F" w:rsidDel="0002221D" w:rsidRDefault="005F1462" w:rsidP="0002221D">
      <w:pPr>
        <w:pStyle w:val="PlainText"/>
        <w:rPr>
          <w:del w:id="4140" w:author="Michael Mirmak" w:date="2011-08-17T06:53:00Z"/>
        </w:rPr>
        <w:pPrChange w:id="4141" w:author="Michael Mirmak" w:date="2011-08-17T06:53:00Z">
          <w:pPr>
            <w:pStyle w:val="PlainText"/>
          </w:pPr>
        </w:pPrChange>
      </w:pPr>
      <w:del w:id="4142" w:author="Michael Mirmak" w:date="2011-08-17T06:53:00Z">
        <w:r w:rsidRPr="00F51A5F" w:rsidDel="0002221D">
          <w:delText>| | Ignore_Bits             |    No         0        |  X       X        |</w:delText>
        </w:r>
      </w:del>
    </w:p>
    <w:p w:rsidR="005F1462" w:rsidRPr="00F51A5F" w:rsidDel="0002221D" w:rsidRDefault="005F1462" w:rsidP="0002221D">
      <w:pPr>
        <w:pStyle w:val="PlainText"/>
        <w:rPr>
          <w:del w:id="4143" w:author="Michael Mirmak" w:date="2011-08-17T06:53:00Z"/>
        </w:rPr>
        <w:pPrChange w:id="4144" w:author="Michael Mirmak" w:date="2011-08-17T06:53:00Z">
          <w:pPr>
            <w:pStyle w:val="PlainText"/>
          </w:pPr>
        </w:pPrChange>
      </w:pPr>
      <w:del w:id="4145" w:author="Michael Mirmak" w:date="2011-08-17T06:53:00Z">
        <w:r w:rsidRPr="00F51A5F" w:rsidDel="0002221D">
          <w:delText>| | Max_Init_Aggressors     |    No         0        |  X                |</w:delText>
        </w:r>
      </w:del>
    </w:p>
    <w:p w:rsidR="005F1462" w:rsidRPr="00F51A5F" w:rsidDel="0002221D" w:rsidRDefault="005F1462" w:rsidP="0002221D">
      <w:pPr>
        <w:pStyle w:val="PlainText"/>
        <w:rPr>
          <w:del w:id="4146" w:author="Michael Mirmak" w:date="2011-08-17T06:53:00Z"/>
        </w:rPr>
        <w:pPrChange w:id="4147" w:author="Michael Mirmak" w:date="2011-08-17T06:53:00Z">
          <w:pPr>
            <w:pStyle w:val="PlainText"/>
          </w:pPr>
        </w:pPrChange>
      </w:pPr>
      <w:del w:id="4148" w:author="Michael Mirmak" w:date="2011-08-17T06:53:00Z">
        <w:r w:rsidRPr="00F51A5F" w:rsidDel="0002221D">
          <w:delText>| | Tx_Jitter               |    No     No Jitter    |  X       X        |</w:delText>
        </w:r>
      </w:del>
    </w:p>
    <w:p w:rsidR="005F1462" w:rsidRPr="00F51A5F" w:rsidDel="0002221D" w:rsidRDefault="005F1462" w:rsidP="0002221D">
      <w:pPr>
        <w:pStyle w:val="PlainText"/>
        <w:rPr>
          <w:del w:id="4149" w:author="Michael Mirmak" w:date="2011-08-17T06:53:00Z"/>
        </w:rPr>
        <w:pPrChange w:id="4150" w:author="Michael Mirmak" w:date="2011-08-17T06:53:00Z">
          <w:pPr>
            <w:pStyle w:val="PlainText"/>
          </w:pPr>
        </w:pPrChange>
      </w:pPr>
      <w:del w:id="4151" w:author="Michael Mirmak" w:date="2011-08-17T06:53:00Z">
        <w:r w:rsidRPr="00F51A5F" w:rsidDel="0002221D">
          <w:delText>| | Tx_DCD                  |    No         0        |  X       X        |</w:delText>
        </w:r>
      </w:del>
    </w:p>
    <w:p w:rsidR="005F1462" w:rsidRPr="00F51A5F" w:rsidDel="0002221D" w:rsidRDefault="005F1462" w:rsidP="0002221D">
      <w:pPr>
        <w:pStyle w:val="PlainText"/>
        <w:rPr>
          <w:del w:id="4152" w:author="Michael Mirmak" w:date="2011-08-17T06:53:00Z"/>
        </w:rPr>
        <w:pPrChange w:id="4153" w:author="Michael Mirmak" w:date="2011-08-17T06:53:00Z">
          <w:pPr>
            <w:pStyle w:val="PlainText"/>
          </w:pPr>
        </w:pPrChange>
      </w:pPr>
      <w:del w:id="4154" w:author="Michael Mirmak" w:date="2011-08-17T06:53:00Z">
        <w:r w:rsidRPr="00F51A5F" w:rsidDel="0002221D">
          <w:delText>| | Rx_Receiver_Sensitivity |    No         0        |  X       X        |</w:delText>
        </w:r>
      </w:del>
    </w:p>
    <w:p w:rsidR="005F1462" w:rsidRPr="00F51A5F" w:rsidDel="0002221D" w:rsidRDefault="005F1462" w:rsidP="0002221D">
      <w:pPr>
        <w:pStyle w:val="PlainText"/>
        <w:rPr>
          <w:del w:id="4155" w:author="Michael Mirmak" w:date="2011-08-17T06:53:00Z"/>
        </w:rPr>
        <w:pPrChange w:id="4156" w:author="Michael Mirmak" w:date="2011-08-17T06:53:00Z">
          <w:pPr>
            <w:pStyle w:val="PlainText"/>
          </w:pPr>
        </w:pPrChange>
      </w:pPr>
      <w:del w:id="4157" w:author="Michael Mirmak" w:date="2011-08-17T06:53:00Z">
        <w:r w:rsidRPr="00F51A5F" w:rsidDel="0002221D">
          <w:delText>| | Rx_Clock_PDF            |    No   Clock Centered |  X       X        |</w:delText>
        </w:r>
      </w:del>
    </w:p>
    <w:p w:rsidR="005F1462" w:rsidRPr="00F51A5F" w:rsidDel="0002221D" w:rsidRDefault="005F1462" w:rsidP="0002221D">
      <w:pPr>
        <w:pStyle w:val="PlainText"/>
        <w:rPr>
          <w:del w:id="4158" w:author="Michael Mirmak" w:date="2011-08-17T06:53:00Z"/>
        </w:rPr>
        <w:pPrChange w:id="4159" w:author="Michael Mirmak" w:date="2011-08-17T06:53:00Z">
          <w:pPr>
            <w:pStyle w:val="PlainText"/>
          </w:pPr>
        </w:pPrChange>
      </w:pPr>
      <w:del w:id="4160" w:author="Michael Mirmak" w:date="2011-08-17T06:53:00Z">
        <w:r w:rsidRPr="00F51A5F" w:rsidDel="0002221D">
          <w:delText>| +-------------------------+------------------------+-------------------+</w:delText>
        </w:r>
      </w:del>
    </w:p>
    <w:p w:rsidR="005F1462" w:rsidRPr="00F51A5F" w:rsidDel="0002221D" w:rsidRDefault="005F1462" w:rsidP="0002221D">
      <w:pPr>
        <w:pStyle w:val="PlainText"/>
        <w:rPr>
          <w:del w:id="4161" w:author="Michael Mirmak" w:date="2011-08-17T06:53:00Z"/>
        </w:rPr>
        <w:pPrChange w:id="4162" w:author="Michael Mirmak" w:date="2011-08-17T06:53:00Z">
          <w:pPr>
            <w:pStyle w:val="PlainText"/>
          </w:pPr>
        </w:pPrChange>
      </w:pPr>
      <w:del w:id="4163" w:author="Michael Mirmak" w:date="2011-08-17T06:53:00Z">
        <w:r w:rsidRPr="00F51A5F" w:rsidDel="0002221D">
          <w:delText>|</w:delText>
        </w:r>
      </w:del>
    </w:p>
    <w:p w:rsidR="005F1462" w:rsidRPr="00F51A5F" w:rsidDel="0002221D" w:rsidRDefault="005F1462" w:rsidP="0002221D">
      <w:pPr>
        <w:pStyle w:val="PlainText"/>
        <w:rPr>
          <w:del w:id="4164" w:author="Michael Mirmak" w:date="2011-08-17T06:53:00Z"/>
        </w:rPr>
        <w:pPrChange w:id="4165" w:author="Michael Mirmak" w:date="2011-08-17T06:53:00Z">
          <w:pPr>
            <w:pStyle w:val="PlainText"/>
          </w:pPr>
        </w:pPrChange>
      </w:pPr>
      <w:del w:id="4166" w:author="Michael Mirmak" w:date="2011-08-17T06:53:00Z">
        <w:r w:rsidRPr="00F51A5F" w:rsidDel="0002221D">
          <w:delText>| Table 1: General Rules and Allowed Usage for Reserved Parameters</w:delText>
        </w:r>
      </w:del>
    </w:p>
    <w:p w:rsidR="005F1462" w:rsidRPr="00F51A5F" w:rsidDel="0002221D" w:rsidRDefault="005F1462" w:rsidP="0002221D">
      <w:pPr>
        <w:pStyle w:val="PlainText"/>
        <w:rPr>
          <w:del w:id="4167" w:author="Michael Mirmak" w:date="2011-08-17T06:53:00Z"/>
        </w:rPr>
        <w:pPrChange w:id="4168" w:author="Michael Mirmak" w:date="2011-08-17T06:53:00Z">
          <w:pPr>
            <w:pStyle w:val="PlainText"/>
          </w:pPr>
        </w:pPrChange>
      </w:pPr>
      <w:del w:id="4169" w:author="Michael Mirmak" w:date="2011-08-17T06:53:00Z">
        <w:r w:rsidRPr="00F51A5F" w:rsidDel="0002221D">
          <w:delText>|</w:delText>
        </w:r>
      </w:del>
    </w:p>
    <w:p w:rsidR="005F1462" w:rsidRPr="00F51A5F" w:rsidDel="0002221D" w:rsidRDefault="005F1462" w:rsidP="0002221D">
      <w:pPr>
        <w:pStyle w:val="PlainText"/>
        <w:rPr>
          <w:del w:id="4170" w:author="Michael Mirmak" w:date="2011-08-17T06:53:00Z"/>
        </w:rPr>
        <w:pPrChange w:id="4171" w:author="Michael Mirmak" w:date="2011-08-17T06:53:00Z">
          <w:pPr>
            <w:pStyle w:val="PlainText"/>
          </w:pPr>
        </w:pPrChange>
      </w:pPr>
      <w:del w:id="4172" w:author="Michael Mirmak" w:date="2011-08-17T06:53:00Z">
        <w:r w:rsidRPr="00F51A5F" w:rsidDel="0002221D">
          <w:delText>|</w:delText>
        </w:r>
      </w:del>
    </w:p>
    <w:p w:rsidR="005F1462" w:rsidRPr="00F51A5F" w:rsidDel="0002221D" w:rsidRDefault="005F1462" w:rsidP="0002221D">
      <w:pPr>
        <w:pStyle w:val="PlainText"/>
        <w:rPr>
          <w:del w:id="4173" w:author="Michael Mirmak" w:date="2011-08-17T06:53:00Z"/>
        </w:rPr>
        <w:pPrChange w:id="4174" w:author="Michael Mirmak" w:date="2011-08-17T06:53:00Z">
          <w:pPr>
            <w:pStyle w:val="PlainText"/>
          </w:pPr>
        </w:pPrChange>
      </w:pPr>
      <w:del w:id="4175" w:author="Michael Mirmak" w:date="2011-08-17T06:53:00Z">
        <w:r w:rsidRPr="00F51A5F" w:rsidDel="0002221D">
          <w:delText>|                           +-------------------------------------------+</w:delText>
        </w:r>
      </w:del>
    </w:p>
    <w:p w:rsidR="005F1462" w:rsidRPr="00F51A5F" w:rsidDel="0002221D" w:rsidRDefault="005F1462" w:rsidP="0002221D">
      <w:pPr>
        <w:pStyle w:val="PlainText"/>
        <w:rPr>
          <w:del w:id="4176" w:author="Michael Mirmak" w:date="2011-08-17T06:53:00Z"/>
        </w:rPr>
        <w:pPrChange w:id="4177" w:author="Michael Mirmak" w:date="2011-08-17T06:53:00Z">
          <w:pPr>
            <w:pStyle w:val="PlainText"/>
          </w:pPr>
        </w:pPrChange>
      </w:pPr>
      <w:del w:id="4178" w:author="Michael Mirmak" w:date="2011-08-17T06:53:00Z">
        <w:r w:rsidRPr="00F51A5F" w:rsidDel="0002221D">
          <w:delText>|                           |                 Data Type                 |</w:delText>
        </w:r>
      </w:del>
    </w:p>
    <w:p w:rsidR="005F1462" w:rsidRPr="00F51A5F" w:rsidDel="0002221D" w:rsidRDefault="005F1462" w:rsidP="0002221D">
      <w:pPr>
        <w:pStyle w:val="PlainText"/>
        <w:rPr>
          <w:del w:id="4179" w:author="Michael Mirmak" w:date="2011-08-17T06:53:00Z"/>
        </w:rPr>
        <w:pPrChange w:id="4180" w:author="Michael Mirmak" w:date="2011-08-17T06:53:00Z">
          <w:pPr>
            <w:pStyle w:val="PlainText"/>
          </w:pPr>
        </w:pPrChange>
      </w:pPr>
      <w:del w:id="4181" w:author="Michael Mirmak" w:date="2011-08-17T06:53:00Z">
        <w:r w:rsidRPr="00F51A5F" w:rsidDel="0002221D">
          <w:delText>| =======================================================================</w:delText>
        </w:r>
      </w:del>
    </w:p>
    <w:p w:rsidR="005F1462" w:rsidRPr="00F51A5F" w:rsidDel="0002221D" w:rsidRDefault="005F1462" w:rsidP="0002221D">
      <w:pPr>
        <w:pStyle w:val="PlainText"/>
        <w:rPr>
          <w:del w:id="4182" w:author="Michael Mirmak" w:date="2011-08-17T06:53:00Z"/>
        </w:rPr>
        <w:pPrChange w:id="4183" w:author="Michael Mirmak" w:date="2011-08-17T06:53:00Z">
          <w:pPr>
            <w:pStyle w:val="PlainText"/>
          </w:pPr>
        </w:pPrChange>
      </w:pPr>
      <w:del w:id="4184" w:author="Michael Mirmak" w:date="2011-08-17T06:53:00Z">
        <w:r w:rsidRPr="00F51A5F" w:rsidDel="0002221D">
          <w:delText>| | Reserved Parameter      | Float |  UI  | Integer | String | Boolean |</w:delText>
        </w:r>
      </w:del>
    </w:p>
    <w:p w:rsidR="005F1462" w:rsidRPr="00F51A5F" w:rsidDel="0002221D" w:rsidRDefault="005F1462" w:rsidP="0002221D">
      <w:pPr>
        <w:pStyle w:val="PlainText"/>
        <w:rPr>
          <w:del w:id="4185" w:author="Michael Mirmak" w:date="2011-08-17T06:53:00Z"/>
        </w:rPr>
        <w:pPrChange w:id="4186" w:author="Michael Mirmak" w:date="2011-08-17T06:53:00Z">
          <w:pPr>
            <w:pStyle w:val="PlainText"/>
          </w:pPr>
        </w:pPrChange>
      </w:pPr>
      <w:del w:id="4187" w:author="Michael Mirmak" w:date="2011-08-17T06:53:00Z">
        <w:r w:rsidRPr="00F51A5F" w:rsidDel="0002221D">
          <w:delText>| +-------------------------+-------+------+---------+--------+---------+</w:delText>
        </w:r>
      </w:del>
    </w:p>
    <w:p w:rsidR="005F1462" w:rsidRPr="00F51A5F" w:rsidDel="0002221D" w:rsidRDefault="005F1462" w:rsidP="0002221D">
      <w:pPr>
        <w:pStyle w:val="PlainText"/>
        <w:rPr>
          <w:del w:id="4188" w:author="Michael Mirmak" w:date="2011-08-17T06:53:00Z"/>
        </w:rPr>
        <w:pPrChange w:id="4189" w:author="Michael Mirmak" w:date="2011-08-17T06:53:00Z">
          <w:pPr>
            <w:pStyle w:val="PlainText"/>
          </w:pPr>
        </w:pPrChange>
      </w:pPr>
      <w:del w:id="4190" w:author="Michael Mirmak" w:date="2011-08-17T06:53:00Z">
        <w:r w:rsidRPr="00F51A5F" w:rsidDel="0002221D">
          <w:delText>| | Init_Returns_Impulse    |                                      X    |</w:delText>
        </w:r>
      </w:del>
    </w:p>
    <w:p w:rsidR="005F1462" w:rsidRPr="00F51A5F" w:rsidDel="0002221D" w:rsidRDefault="005F1462" w:rsidP="0002221D">
      <w:pPr>
        <w:pStyle w:val="PlainText"/>
        <w:rPr>
          <w:del w:id="4191" w:author="Michael Mirmak" w:date="2011-08-17T06:53:00Z"/>
        </w:rPr>
        <w:pPrChange w:id="4192" w:author="Michael Mirmak" w:date="2011-08-17T06:53:00Z">
          <w:pPr>
            <w:pStyle w:val="PlainText"/>
          </w:pPr>
        </w:pPrChange>
      </w:pPr>
      <w:del w:id="4193" w:author="Michael Mirmak" w:date="2011-08-17T06:53:00Z">
        <w:r w:rsidRPr="00F51A5F" w:rsidDel="0002221D">
          <w:delText>| | GetWave_Exists          |                                      X    |</w:delText>
        </w:r>
      </w:del>
    </w:p>
    <w:p w:rsidR="005F1462" w:rsidRPr="00F51A5F" w:rsidDel="0002221D" w:rsidRDefault="005F1462" w:rsidP="0002221D">
      <w:pPr>
        <w:pStyle w:val="PlainText"/>
        <w:rPr>
          <w:del w:id="4194" w:author="Michael Mirmak" w:date="2011-08-17T06:53:00Z"/>
        </w:rPr>
        <w:pPrChange w:id="4195" w:author="Michael Mirmak" w:date="2011-08-17T06:53:00Z">
          <w:pPr>
            <w:pStyle w:val="PlainText"/>
          </w:pPr>
        </w:pPrChange>
      </w:pPr>
      <w:del w:id="4196" w:author="Michael Mirmak" w:date="2011-08-17T06:53:00Z">
        <w:r w:rsidRPr="00F51A5F" w:rsidDel="0002221D">
          <w:delText>| | Use_Init_Output         |                                      X    |</w:delText>
        </w:r>
      </w:del>
    </w:p>
    <w:p w:rsidR="005F1462" w:rsidRPr="00F51A5F" w:rsidDel="0002221D" w:rsidRDefault="005F1462" w:rsidP="0002221D">
      <w:pPr>
        <w:pStyle w:val="PlainText"/>
        <w:rPr>
          <w:del w:id="4197" w:author="Michael Mirmak" w:date="2011-08-17T06:53:00Z"/>
        </w:rPr>
        <w:pPrChange w:id="4198" w:author="Michael Mirmak" w:date="2011-08-17T06:53:00Z">
          <w:pPr>
            <w:pStyle w:val="PlainText"/>
          </w:pPr>
        </w:pPrChange>
      </w:pPr>
      <w:del w:id="4199" w:author="Michael Mirmak" w:date="2011-08-17T06:53:00Z">
        <w:r w:rsidRPr="00F51A5F" w:rsidDel="0002221D">
          <w:delText>| | Ignore Bits             |                   X                       |</w:delText>
        </w:r>
      </w:del>
    </w:p>
    <w:p w:rsidR="005F1462" w:rsidRPr="00F51A5F" w:rsidDel="0002221D" w:rsidRDefault="005F1462" w:rsidP="0002221D">
      <w:pPr>
        <w:pStyle w:val="PlainText"/>
        <w:rPr>
          <w:del w:id="4200" w:author="Michael Mirmak" w:date="2011-08-17T06:53:00Z"/>
        </w:rPr>
        <w:pPrChange w:id="4201" w:author="Michael Mirmak" w:date="2011-08-17T06:53:00Z">
          <w:pPr>
            <w:pStyle w:val="PlainText"/>
          </w:pPr>
        </w:pPrChange>
      </w:pPr>
      <w:del w:id="4202" w:author="Michael Mirmak" w:date="2011-08-17T06:53:00Z">
        <w:r w:rsidRPr="00F51A5F" w:rsidDel="0002221D">
          <w:delText>| | Max_Init_Aggressors     |                   X                       |</w:delText>
        </w:r>
      </w:del>
    </w:p>
    <w:p w:rsidR="005F1462" w:rsidRPr="00F51A5F" w:rsidDel="0002221D" w:rsidRDefault="005F1462" w:rsidP="0002221D">
      <w:pPr>
        <w:pStyle w:val="PlainText"/>
        <w:rPr>
          <w:del w:id="4203" w:author="Michael Mirmak" w:date="2011-08-17T06:53:00Z"/>
        </w:rPr>
        <w:pPrChange w:id="4204" w:author="Michael Mirmak" w:date="2011-08-17T06:53:00Z">
          <w:pPr>
            <w:pStyle w:val="PlainText"/>
          </w:pPr>
        </w:pPrChange>
      </w:pPr>
      <w:del w:id="4205" w:author="Michael Mirmak" w:date="2011-08-17T06:53:00Z">
        <w:r w:rsidRPr="00F51A5F" w:rsidDel="0002221D">
          <w:delText>| | Tx_Jitter               |   X      X                                |</w:delText>
        </w:r>
      </w:del>
    </w:p>
    <w:p w:rsidR="005F1462" w:rsidRPr="00F51A5F" w:rsidDel="0002221D" w:rsidRDefault="005F1462" w:rsidP="0002221D">
      <w:pPr>
        <w:pStyle w:val="PlainText"/>
        <w:rPr>
          <w:del w:id="4206" w:author="Michael Mirmak" w:date="2011-08-17T06:53:00Z"/>
        </w:rPr>
        <w:pPrChange w:id="4207" w:author="Michael Mirmak" w:date="2011-08-17T06:53:00Z">
          <w:pPr>
            <w:pStyle w:val="PlainText"/>
          </w:pPr>
        </w:pPrChange>
      </w:pPr>
      <w:del w:id="4208" w:author="Michael Mirmak" w:date="2011-08-17T06:53:00Z">
        <w:r w:rsidRPr="00F51A5F" w:rsidDel="0002221D">
          <w:delText>| | Tx_DCD                  |   X      X                                |</w:delText>
        </w:r>
      </w:del>
    </w:p>
    <w:p w:rsidR="005F1462" w:rsidRPr="00F51A5F" w:rsidDel="0002221D" w:rsidRDefault="005F1462" w:rsidP="0002221D">
      <w:pPr>
        <w:pStyle w:val="PlainText"/>
        <w:rPr>
          <w:del w:id="4209" w:author="Michael Mirmak" w:date="2011-08-17T06:53:00Z"/>
        </w:rPr>
        <w:pPrChange w:id="4210" w:author="Michael Mirmak" w:date="2011-08-17T06:53:00Z">
          <w:pPr>
            <w:pStyle w:val="PlainText"/>
          </w:pPr>
        </w:pPrChange>
      </w:pPr>
      <w:del w:id="4211" w:author="Michael Mirmak" w:date="2011-08-17T06:53:00Z">
        <w:r w:rsidRPr="00F51A5F" w:rsidDel="0002221D">
          <w:delText>| | Rx_Receiver_Sensitivity |   X                                       |</w:delText>
        </w:r>
      </w:del>
    </w:p>
    <w:p w:rsidR="005F1462" w:rsidRPr="00F51A5F" w:rsidDel="0002221D" w:rsidRDefault="005F1462" w:rsidP="0002221D">
      <w:pPr>
        <w:pStyle w:val="PlainText"/>
        <w:rPr>
          <w:del w:id="4212" w:author="Michael Mirmak" w:date="2011-08-17T06:53:00Z"/>
        </w:rPr>
        <w:pPrChange w:id="4213" w:author="Michael Mirmak" w:date="2011-08-17T06:53:00Z">
          <w:pPr>
            <w:pStyle w:val="PlainText"/>
          </w:pPr>
        </w:pPrChange>
      </w:pPr>
      <w:del w:id="4214" w:author="Michael Mirmak" w:date="2011-08-17T06:53:00Z">
        <w:r w:rsidRPr="00F51A5F" w:rsidDel="0002221D">
          <w:delText>| | Rx_Clock_PDF            |   X      X                                |</w:delText>
        </w:r>
      </w:del>
    </w:p>
    <w:p w:rsidR="005F1462" w:rsidRPr="00F51A5F" w:rsidDel="0002221D" w:rsidRDefault="005F1462" w:rsidP="0002221D">
      <w:pPr>
        <w:pStyle w:val="PlainText"/>
        <w:rPr>
          <w:del w:id="4215" w:author="Michael Mirmak" w:date="2011-08-17T06:53:00Z"/>
        </w:rPr>
        <w:pPrChange w:id="4216" w:author="Michael Mirmak" w:date="2011-08-17T06:53:00Z">
          <w:pPr>
            <w:pStyle w:val="PlainText"/>
          </w:pPr>
        </w:pPrChange>
      </w:pPr>
      <w:del w:id="4217" w:author="Michael Mirmak" w:date="2011-08-17T06:53:00Z">
        <w:r w:rsidRPr="00F51A5F" w:rsidDel="0002221D">
          <w:delText>| +-------------------------+-------------------------------------------+</w:delText>
        </w:r>
      </w:del>
    </w:p>
    <w:p w:rsidR="005F1462" w:rsidRPr="00F51A5F" w:rsidDel="0002221D" w:rsidRDefault="005F1462" w:rsidP="0002221D">
      <w:pPr>
        <w:pStyle w:val="PlainText"/>
        <w:rPr>
          <w:del w:id="4218" w:author="Michael Mirmak" w:date="2011-08-17T06:53:00Z"/>
        </w:rPr>
        <w:pPrChange w:id="4219" w:author="Michael Mirmak" w:date="2011-08-17T06:53:00Z">
          <w:pPr>
            <w:pStyle w:val="PlainText"/>
          </w:pPr>
        </w:pPrChange>
      </w:pPr>
      <w:del w:id="4220" w:author="Michael Mirmak" w:date="2011-08-17T06:53:00Z">
        <w:r w:rsidRPr="00F51A5F" w:rsidDel="0002221D">
          <w:delText>|</w:delText>
        </w:r>
      </w:del>
    </w:p>
    <w:p w:rsidR="00E417FF" w:rsidDel="0002221D" w:rsidRDefault="005F1462" w:rsidP="0002221D">
      <w:pPr>
        <w:pStyle w:val="PlainText"/>
        <w:rPr>
          <w:del w:id="4221" w:author="Michael Mirmak" w:date="2011-08-17T06:53:00Z"/>
        </w:rPr>
        <w:pPrChange w:id="4222" w:author="Michael Mirmak" w:date="2011-08-17T06:53:00Z">
          <w:pPr>
            <w:pStyle w:val="PlainText"/>
          </w:pPr>
        </w:pPrChange>
      </w:pPr>
      <w:del w:id="4223" w:author="Michael Mirmak" w:date="2011-08-17T06:53:00Z">
        <w:r w:rsidRPr="00F51A5F" w:rsidDel="0002221D">
          <w:delText>| Table 2: Allowed Data Types for Reserved Parameters</w:delText>
        </w:r>
      </w:del>
    </w:p>
    <w:p w:rsidR="005F1462" w:rsidRPr="00F51A5F" w:rsidDel="0002221D" w:rsidRDefault="00E417FF" w:rsidP="0002221D">
      <w:pPr>
        <w:pStyle w:val="PlainText"/>
        <w:rPr>
          <w:del w:id="4224" w:author="Michael Mirmak" w:date="2011-08-17T06:53:00Z"/>
        </w:rPr>
        <w:pPrChange w:id="4225" w:author="Michael Mirmak" w:date="2011-08-17T06:53:00Z">
          <w:pPr>
            <w:pStyle w:val="PlainText"/>
          </w:pPr>
        </w:pPrChange>
      </w:pPr>
      <w:del w:id="4226" w:author="Michael Mirmak" w:date="2011-08-17T06:53:00Z">
        <w:r w:rsidDel="0002221D">
          <w:br w:type="page"/>
        </w:r>
        <w:r w:rsidR="005F1462" w:rsidRPr="00F51A5F" w:rsidDel="0002221D">
          <w:lastRenderedPageBreak/>
          <w:delText>|                           +---------------------------------------+</w:delText>
        </w:r>
      </w:del>
    </w:p>
    <w:p w:rsidR="005F1462" w:rsidRPr="00F51A5F" w:rsidDel="0002221D" w:rsidRDefault="005F1462" w:rsidP="0002221D">
      <w:pPr>
        <w:pStyle w:val="PlainText"/>
        <w:rPr>
          <w:del w:id="4227" w:author="Michael Mirmak" w:date="2011-08-17T06:53:00Z"/>
        </w:rPr>
        <w:pPrChange w:id="4228" w:author="Michael Mirmak" w:date="2011-08-17T06:53:00Z">
          <w:pPr>
            <w:pStyle w:val="PlainText"/>
          </w:pPr>
        </w:pPrChange>
      </w:pPr>
      <w:del w:id="4229" w:author="Michael Mirmak" w:date="2011-08-17T06:53:00Z">
        <w:r w:rsidRPr="00F51A5F" w:rsidDel="0002221D">
          <w:delText>|                           |              Data Format              |</w:delText>
        </w:r>
      </w:del>
    </w:p>
    <w:p w:rsidR="005F1462" w:rsidRPr="00F51A5F" w:rsidDel="0002221D" w:rsidRDefault="005F1462" w:rsidP="0002221D">
      <w:pPr>
        <w:pStyle w:val="PlainText"/>
        <w:rPr>
          <w:del w:id="4230" w:author="Michael Mirmak" w:date="2011-08-17T06:53:00Z"/>
        </w:rPr>
        <w:pPrChange w:id="4231" w:author="Michael Mirmak" w:date="2011-08-17T06:53:00Z">
          <w:pPr>
            <w:pStyle w:val="PlainText"/>
          </w:pPr>
        </w:pPrChange>
      </w:pPr>
      <w:del w:id="4232" w:author="Michael Mirmak" w:date="2011-08-17T06:53:00Z">
        <w:r w:rsidRPr="00F51A5F" w:rsidDel="0002221D">
          <w:delText>| ===================================================================</w:delText>
        </w:r>
      </w:del>
    </w:p>
    <w:p w:rsidR="005F1462" w:rsidRPr="00F51A5F" w:rsidDel="0002221D" w:rsidRDefault="005F1462" w:rsidP="0002221D">
      <w:pPr>
        <w:pStyle w:val="PlainText"/>
        <w:rPr>
          <w:del w:id="4233" w:author="Michael Mirmak" w:date="2011-08-17T06:53:00Z"/>
        </w:rPr>
        <w:pPrChange w:id="4234" w:author="Michael Mirmak" w:date="2011-08-17T06:53:00Z">
          <w:pPr>
            <w:pStyle w:val="PlainText"/>
          </w:pPr>
        </w:pPrChange>
      </w:pPr>
      <w:del w:id="4235" w:author="Michael Mirmak" w:date="2011-08-17T06:53:00Z">
        <w:r w:rsidRPr="00F51A5F" w:rsidDel="0002221D">
          <w:delText>| | Reserved Parameter      | V | R | C | L | I | S | G | D | D | T |</w:delText>
        </w:r>
      </w:del>
    </w:p>
    <w:p w:rsidR="005F1462" w:rsidRPr="00F51A5F" w:rsidDel="0002221D" w:rsidRDefault="005F1462" w:rsidP="0002221D">
      <w:pPr>
        <w:pStyle w:val="PlainText"/>
        <w:rPr>
          <w:del w:id="4236" w:author="Michael Mirmak" w:date="2011-08-17T06:53:00Z"/>
        </w:rPr>
        <w:pPrChange w:id="4237" w:author="Michael Mirmak" w:date="2011-08-17T06:53:00Z">
          <w:pPr>
            <w:pStyle w:val="PlainText"/>
          </w:pPr>
        </w:pPrChange>
      </w:pPr>
      <w:del w:id="4238" w:author="Michael Mirmak" w:date="2011-08-17T06:53:00Z">
        <w:r w:rsidRPr="00F51A5F" w:rsidDel="0002221D">
          <w:delText>| |                         | a | a | o | i | n | t | a | u | j | a |</w:delText>
        </w:r>
      </w:del>
    </w:p>
    <w:p w:rsidR="005F1462" w:rsidRPr="00F51A5F" w:rsidDel="0002221D" w:rsidRDefault="005F1462" w:rsidP="0002221D">
      <w:pPr>
        <w:pStyle w:val="PlainText"/>
        <w:rPr>
          <w:del w:id="4239" w:author="Michael Mirmak" w:date="2011-08-17T06:53:00Z"/>
        </w:rPr>
        <w:pPrChange w:id="4240" w:author="Michael Mirmak" w:date="2011-08-17T06:53:00Z">
          <w:pPr>
            <w:pStyle w:val="PlainText"/>
          </w:pPr>
        </w:pPrChange>
      </w:pPr>
      <w:del w:id="4241" w:author="Michael Mirmak" w:date="2011-08-17T06:53:00Z">
        <w:r w:rsidRPr="00F51A5F" w:rsidDel="0002221D">
          <w:delText>| |                         | l | n | r | s | c | e | u | a | R | b |</w:delText>
        </w:r>
      </w:del>
    </w:p>
    <w:p w:rsidR="005F1462" w:rsidRPr="00F51A5F" w:rsidDel="0002221D" w:rsidRDefault="005F1462" w:rsidP="0002221D">
      <w:pPr>
        <w:pStyle w:val="PlainText"/>
        <w:rPr>
          <w:del w:id="4242" w:author="Michael Mirmak" w:date="2011-08-17T06:53:00Z"/>
        </w:rPr>
        <w:pPrChange w:id="4243" w:author="Michael Mirmak" w:date="2011-08-17T06:53:00Z">
          <w:pPr>
            <w:pStyle w:val="PlainText"/>
          </w:pPr>
        </w:pPrChange>
      </w:pPr>
      <w:del w:id="4244" w:author="Michael Mirmak" w:date="2011-08-17T06:53:00Z">
        <w:r w:rsidRPr="00F51A5F" w:rsidDel="0002221D">
          <w:delText>| |                         | u | g | n | t | r | p | s | l | j | l |</w:delText>
        </w:r>
      </w:del>
    </w:p>
    <w:p w:rsidR="005F1462" w:rsidRPr="00F51A5F" w:rsidDel="0002221D" w:rsidRDefault="005F1462" w:rsidP="0002221D">
      <w:pPr>
        <w:pStyle w:val="PlainText"/>
        <w:rPr>
          <w:del w:id="4245" w:author="Michael Mirmak" w:date="2011-08-17T06:53:00Z"/>
        </w:rPr>
        <w:pPrChange w:id="4246" w:author="Michael Mirmak" w:date="2011-08-17T06:53:00Z">
          <w:pPr>
            <w:pStyle w:val="PlainText"/>
          </w:pPr>
        </w:pPrChange>
      </w:pPr>
      <w:del w:id="4247" w:author="Michael Mirmak" w:date="2011-08-17T06:53:00Z">
        <w:r w:rsidRPr="00F51A5F" w:rsidDel="0002221D">
          <w:delText>| |                         | e | e | e |   |   | s |   | D |   | e |</w:delText>
        </w:r>
      </w:del>
    </w:p>
    <w:p w:rsidR="005F1462" w:rsidRPr="00F51A5F" w:rsidDel="0002221D" w:rsidRDefault="005F1462" w:rsidP="0002221D">
      <w:pPr>
        <w:pStyle w:val="PlainText"/>
        <w:rPr>
          <w:del w:id="4248" w:author="Michael Mirmak" w:date="2011-08-17T06:53:00Z"/>
        </w:rPr>
        <w:pPrChange w:id="4249" w:author="Michael Mirmak" w:date="2011-08-17T06:53:00Z">
          <w:pPr>
            <w:pStyle w:val="PlainText"/>
          </w:pPr>
        </w:pPrChange>
      </w:pPr>
      <w:del w:id="4250" w:author="Michael Mirmak" w:date="2011-08-17T06:53:00Z">
        <w:r w:rsidRPr="00F51A5F" w:rsidDel="0002221D">
          <w:delText>| |                         |   |   | r |   |   |   |   | i |   |   |</w:delText>
        </w:r>
      </w:del>
    </w:p>
    <w:p w:rsidR="005F1462" w:rsidRPr="00F51A5F" w:rsidDel="0002221D" w:rsidRDefault="005F1462" w:rsidP="0002221D">
      <w:pPr>
        <w:pStyle w:val="PlainText"/>
        <w:rPr>
          <w:del w:id="4251" w:author="Michael Mirmak" w:date="2011-08-17T06:53:00Z"/>
        </w:rPr>
        <w:pPrChange w:id="4252" w:author="Michael Mirmak" w:date="2011-08-17T06:53:00Z">
          <w:pPr>
            <w:pStyle w:val="PlainText"/>
          </w:pPr>
        </w:pPrChange>
      </w:pPr>
      <w:del w:id="4253" w:author="Michael Mirmak" w:date="2011-08-17T06:53:00Z">
        <w:r w:rsidRPr="00F51A5F" w:rsidDel="0002221D">
          <w:delText>| |                         |   |   |   |   |   |   |   | r |   |   |</w:delText>
        </w:r>
      </w:del>
    </w:p>
    <w:p w:rsidR="005F1462" w:rsidRPr="00F51A5F" w:rsidDel="0002221D" w:rsidRDefault="005F1462" w:rsidP="0002221D">
      <w:pPr>
        <w:pStyle w:val="PlainText"/>
        <w:rPr>
          <w:del w:id="4254" w:author="Michael Mirmak" w:date="2011-08-17T06:53:00Z"/>
        </w:rPr>
        <w:pPrChange w:id="4255" w:author="Michael Mirmak" w:date="2011-08-17T06:53:00Z">
          <w:pPr>
            <w:pStyle w:val="PlainText"/>
          </w:pPr>
        </w:pPrChange>
      </w:pPr>
      <w:del w:id="4256" w:author="Michael Mirmak" w:date="2011-08-17T06:53:00Z">
        <w:r w:rsidRPr="00F51A5F" w:rsidDel="0002221D">
          <w:delText>| |                         |   |   |   |   |   |   |   | a |   |   |</w:delText>
        </w:r>
      </w:del>
    </w:p>
    <w:p w:rsidR="005F1462" w:rsidRPr="00F51A5F" w:rsidDel="0002221D" w:rsidRDefault="005F1462" w:rsidP="0002221D">
      <w:pPr>
        <w:pStyle w:val="PlainText"/>
        <w:rPr>
          <w:del w:id="4257" w:author="Michael Mirmak" w:date="2011-08-17T06:53:00Z"/>
        </w:rPr>
        <w:pPrChange w:id="4258" w:author="Michael Mirmak" w:date="2011-08-17T06:53:00Z">
          <w:pPr>
            <w:pStyle w:val="PlainText"/>
          </w:pPr>
        </w:pPrChange>
      </w:pPr>
      <w:del w:id="4259" w:author="Michael Mirmak" w:date="2011-08-17T06:53:00Z">
        <w:r w:rsidRPr="00F51A5F" w:rsidDel="0002221D">
          <w:delText>| |                         |   |   |   |   |   |   |   | c |   |   |</w:delText>
        </w:r>
      </w:del>
    </w:p>
    <w:p w:rsidR="005F1462" w:rsidRPr="00F51A5F" w:rsidDel="0002221D" w:rsidRDefault="005F1462" w:rsidP="0002221D">
      <w:pPr>
        <w:pStyle w:val="PlainText"/>
        <w:rPr>
          <w:del w:id="4260" w:author="Michael Mirmak" w:date="2011-08-17T06:53:00Z"/>
        </w:rPr>
        <w:pPrChange w:id="4261" w:author="Michael Mirmak" w:date="2011-08-17T06:53:00Z">
          <w:pPr>
            <w:pStyle w:val="PlainText"/>
          </w:pPr>
        </w:pPrChange>
      </w:pPr>
      <w:del w:id="4262" w:author="Michael Mirmak" w:date="2011-08-17T06:53:00Z">
        <w:r w:rsidRPr="00F51A5F" w:rsidDel="0002221D">
          <w:delText>| +-------------------------+---+---+---+---+---+---+---+---+---+---+</w:delText>
        </w:r>
      </w:del>
    </w:p>
    <w:p w:rsidR="005F1462" w:rsidRPr="00F51A5F" w:rsidDel="0002221D" w:rsidRDefault="005F1462" w:rsidP="0002221D">
      <w:pPr>
        <w:pStyle w:val="PlainText"/>
        <w:rPr>
          <w:del w:id="4263" w:author="Michael Mirmak" w:date="2011-08-17T06:53:00Z"/>
        </w:rPr>
        <w:pPrChange w:id="4264" w:author="Michael Mirmak" w:date="2011-08-17T06:53:00Z">
          <w:pPr>
            <w:pStyle w:val="PlainText"/>
          </w:pPr>
        </w:pPrChange>
      </w:pPr>
      <w:del w:id="4265" w:author="Michael Mirmak" w:date="2011-08-17T06:53:00Z">
        <w:r w:rsidRPr="00F51A5F" w:rsidDel="0002221D">
          <w:delText>| | Init_Returns_Impulse    | X                                     |</w:delText>
        </w:r>
      </w:del>
    </w:p>
    <w:p w:rsidR="005F1462" w:rsidRPr="00F51A5F" w:rsidDel="0002221D" w:rsidRDefault="005F1462" w:rsidP="0002221D">
      <w:pPr>
        <w:pStyle w:val="PlainText"/>
        <w:rPr>
          <w:del w:id="4266" w:author="Michael Mirmak" w:date="2011-08-17T06:53:00Z"/>
        </w:rPr>
        <w:pPrChange w:id="4267" w:author="Michael Mirmak" w:date="2011-08-17T06:53:00Z">
          <w:pPr>
            <w:pStyle w:val="PlainText"/>
          </w:pPr>
        </w:pPrChange>
      </w:pPr>
      <w:del w:id="4268" w:author="Michael Mirmak" w:date="2011-08-17T06:53:00Z">
        <w:r w:rsidRPr="00F51A5F" w:rsidDel="0002221D">
          <w:delText>| | GetWave_Exists          | X                                     |</w:delText>
        </w:r>
      </w:del>
    </w:p>
    <w:p w:rsidR="005F1462" w:rsidRPr="00F51A5F" w:rsidDel="0002221D" w:rsidRDefault="005F1462" w:rsidP="0002221D">
      <w:pPr>
        <w:pStyle w:val="PlainText"/>
        <w:rPr>
          <w:del w:id="4269" w:author="Michael Mirmak" w:date="2011-08-17T06:53:00Z"/>
        </w:rPr>
        <w:pPrChange w:id="4270" w:author="Michael Mirmak" w:date="2011-08-17T06:53:00Z">
          <w:pPr>
            <w:pStyle w:val="PlainText"/>
          </w:pPr>
        </w:pPrChange>
      </w:pPr>
      <w:del w:id="4271" w:author="Michael Mirmak" w:date="2011-08-17T06:53:00Z">
        <w:r w:rsidRPr="00F51A5F" w:rsidDel="0002221D">
          <w:delText>| | Use_Init_Output         | X                                     |</w:delText>
        </w:r>
      </w:del>
    </w:p>
    <w:p w:rsidR="005F1462" w:rsidRPr="00F51A5F" w:rsidDel="0002221D" w:rsidRDefault="005F1462" w:rsidP="0002221D">
      <w:pPr>
        <w:pStyle w:val="PlainText"/>
        <w:rPr>
          <w:del w:id="4272" w:author="Michael Mirmak" w:date="2011-08-17T06:53:00Z"/>
        </w:rPr>
        <w:pPrChange w:id="4273" w:author="Michael Mirmak" w:date="2011-08-17T06:53:00Z">
          <w:pPr>
            <w:pStyle w:val="PlainText"/>
          </w:pPr>
        </w:pPrChange>
      </w:pPr>
      <w:del w:id="4274" w:author="Michael Mirmak" w:date="2011-08-17T06:53:00Z">
        <w:r w:rsidRPr="00F51A5F" w:rsidDel="0002221D">
          <w:delText>| | Ignore_Bits             | X                                     |</w:delText>
        </w:r>
      </w:del>
    </w:p>
    <w:p w:rsidR="005F1462" w:rsidRPr="00F51A5F" w:rsidDel="0002221D" w:rsidRDefault="005F1462" w:rsidP="0002221D">
      <w:pPr>
        <w:pStyle w:val="PlainText"/>
        <w:rPr>
          <w:del w:id="4275" w:author="Michael Mirmak" w:date="2011-08-17T06:53:00Z"/>
        </w:rPr>
        <w:pPrChange w:id="4276" w:author="Michael Mirmak" w:date="2011-08-17T06:53:00Z">
          <w:pPr>
            <w:pStyle w:val="PlainText"/>
          </w:pPr>
        </w:pPrChange>
      </w:pPr>
      <w:del w:id="4277" w:author="Michael Mirmak" w:date="2011-08-17T06:53:00Z">
        <w:r w:rsidRPr="00F51A5F" w:rsidDel="0002221D">
          <w:delText>| | Max_Init_Aggressors     | X                                     |</w:delText>
        </w:r>
      </w:del>
    </w:p>
    <w:p w:rsidR="005F1462" w:rsidRPr="00F51A5F" w:rsidDel="0002221D" w:rsidRDefault="005F1462" w:rsidP="0002221D">
      <w:pPr>
        <w:pStyle w:val="PlainText"/>
        <w:rPr>
          <w:del w:id="4278" w:author="Michael Mirmak" w:date="2011-08-17T06:53:00Z"/>
        </w:rPr>
        <w:pPrChange w:id="4279" w:author="Michael Mirmak" w:date="2011-08-17T06:53:00Z">
          <w:pPr>
            <w:pStyle w:val="PlainText"/>
          </w:pPr>
        </w:pPrChange>
      </w:pPr>
      <w:del w:id="4280" w:author="Michael Mirmak" w:date="2011-08-17T06:53:00Z">
        <w:r w:rsidRPr="00F51A5F" w:rsidDel="0002221D">
          <w:delText>| | Tx_Jitter               |                         X   X   X   X |</w:delText>
        </w:r>
      </w:del>
    </w:p>
    <w:p w:rsidR="005F1462" w:rsidRPr="00F51A5F" w:rsidDel="0002221D" w:rsidRDefault="005F1462" w:rsidP="0002221D">
      <w:pPr>
        <w:pStyle w:val="PlainText"/>
        <w:rPr>
          <w:del w:id="4281" w:author="Michael Mirmak" w:date="2011-08-17T06:53:00Z"/>
        </w:rPr>
        <w:pPrChange w:id="4282" w:author="Michael Mirmak" w:date="2011-08-17T06:53:00Z">
          <w:pPr>
            <w:pStyle w:val="PlainText"/>
          </w:pPr>
        </w:pPrChange>
      </w:pPr>
      <w:del w:id="4283" w:author="Michael Mirmak" w:date="2011-08-17T06:53:00Z">
        <w:r w:rsidRPr="00F51A5F" w:rsidDel="0002221D">
          <w:delText>| | Tx_DCD                  | X   X   X                             |</w:delText>
        </w:r>
      </w:del>
    </w:p>
    <w:p w:rsidR="005F1462" w:rsidRPr="00F51A5F" w:rsidDel="0002221D" w:rsidRDefault="005F1462" w:rsidP="0002221D">
      <w:pPr>
        <w:pStyle w:val="PlainText"/>
        <w:rPr>
          <w:del w:id="4284" w:author="Michael Mirmak" w:date="2011-08-17T06:53:00Z"/>
        </w:rPr>
        <w:pPrChange w:id="4285" w:author="Michael Mirmak" w:date="2011-08-17T06:53:00Z">
          <w:pPr>
            <w:pStyle w:val="PlainText"/>
          </w:pPr>
        </w:pPrChange>
      </w:pPr>
      <w:del w:id="4286" w:author="Michael Mirmak" w:date="2011-08-17T06:53:00Z">
        <w:r w:rsidRPr="00F51A5F" w:rsidDel="0002221D">
          <w:delText>| | Rx_Receiver_Sensitivity | X   X   X                             |</w:delText>
        </w:r>
      </w:del>
    </w:p>
    <w:p w:rsidR="005F1462" w:rsidRPr="00F51A5F" w:rsidDel="0002221D" w:rsidRDefault="005F1462" w:rsidP="0002221D">
      <w:pPr>
        <w:pStyle w:val="PlainText"/>
        <w:rPr>
          <w:del w:id="4287" w:author="Michael Mirmak" w:date="2011-08-17T06:53:00Z"/>
        </w:rPr>
        <w:pPrChange w:id="4288" w:author="Michael Mirmak" w:date="2011-08-17T06:53:00Z">
          <w:pPr>
            <w:pStyle w:val="PlainText"/>
          </w:pPr>
        </w:pPrChange>
      </w:pPr>
      <w:del w:id="4289" w:author="Michael Mirmak" w:date="2011-08-17T06:53:00Z">
        <w:r w:rsidRPr="00F51A5F" w:rsidDel="0002221D">
          <w:delText>| | Rx_Clock_PDF            |                         X   X   X   X |</w:delText>
        </w:r>
      </w:del>
    </w:p>
    <w:p w:rsidR="005F1462" w:rsidRPr="00F51A5F" w:rsidDel="0002221D" w:rsidRDefault="005F1462" w:rsidP="0002221D">
      <w:pPr>
        <w:pStyle w:val="PlainText"/>
        <w:rPr>
          <w:del w:id="4290" w:author="Michael Mirmak" w:date="2011-08-17T06:53:00Z"/>
        </w:rPr>
        <w:pPrChange w:id="4291" w:author="Michael Mirmak" w:date="2011-08-17T06:53:00Z">
          <w:pPr>
            <w:pStyle w:val="PlainText"/>
          </w:pPr>
        </w:pPrChange>
      </w:pPr>
      <w:del w:id="4292" w:author="Michael Mirmak" w:date="2011-08-17T06:53:00Z">
        <w:r w:rsidRPr="00F51A5F" w:rsidDel="0002221D">
          <w:delText>| +-------------------------+---------------------------------------+</w:delText>
        </w:r>
      </w:del>
    </w:p>
    <w:p w:rsidR="005F1462" w:rsidRPr="00F51A5F" w:rsidDel="0002221D" w:rsidRDefault="005F1462" w:rsidP="0002221D">
      <w:pPr>
        <w:pStyle w:val="PlainText"/>
        <w:rPr>
          <w:del w:id="4293" w:author="Michael Mirmak" w:date="2011-08-17T06:53:00Z"/>
        </w:rPr>
        <w:pPrChange w:id="4294" w:author="Michael Mirmak" w:date="2011-08-17T06:53:00Z">
          <w:pPr>
            <w:pStyle w:val="PlainText"/>
          </w:pPr>
        </w:pPrChange>
      </w:pPr>
      <w:del w:id="4295" w:author="Michael Mirmak" w:date="2011-08-17T06:53:00Z">
        <w:r w:rsidRPr="00F51A5F" w:rsidDel="0002221D">
          <w:delText>|</w:delText>
        </w:r>
      </w:del>
    </w:p>
    <w:p w:rsidR="005F1462" w:rsidRPr="00F51A5F" w:rsidDel="0002221D" w:rsidRDefault="005F1462" w:rsidP="0002221D">
      <w:pPr>
        <w:pStyle w:val="PlainText"/>
        <w:rPr>
          <w:del w:id="4296" w:author="Michael Mirmak" w:date="2011-08-17T06:53:00Z"/>
        </w:rPr>
        <w:pPrChange w:id="4297" w:author="Michael Mirmak" w:date="2011-08-17T06:53:00Z">
          <w:pPr>
            <w:pStyle w:val="PlainText"/>
          </w:pPr>
        </w:pPrChange>
      </w:pPr>
      <w:del w:id="4298" w:author="Michael Mirmak" w:date="2011-08-17T06:53:00Z">
        <w:r w:rsidRPr="00F51A5F" w:rsidDel="0002221D">
          <w:delText>| Table 3: Allowed Data Format for Reserved Parameters</w:delText>
        </w:r>
      </w:del>
    </w:p>
    <w:p w:rsidR="005F1462" w:rsidRPr="00F51A5F" w:rsidDel="0002221D" w:rsidRDefault="005F1462" w:rsidP="0002221D">
      <w:pPr>
        <w:pStyle w:val="PlainText"/>
        <w:rPr>
          <w:del w:id="4299" w:author="Michael Mirmak" w:date="2011-08-17T06:53:00Z"/>
        </w:rPr>
        <w:pPrChange w:id="4300" w:author="Michael Mirmak" w:date="2011-08-17T06:53:00Z">
          <w:pPr>
            <w:pStyle w:val="PlainText"/>
          </w:pPr>
        </w:pPrChange>
      </w:pPr>
      <w:del w:id="4301" w:author="Michael Mirmak" w:date="2011-08-17T06:53:00Z">
        <w:r w:rsidRPr="00F51A5F" w:rsidDel="0002221D">
          <w:delText>|</w:delText>
        </w:r>
      </w:del>
    </w:p>
    <w:p w:rsidR="005F1462" w:rsidRPr="00F51A5F" w:rsidDel="0002221D" w:rsidRDefault="005F1462" w:rsidP="0002221D">
      <w:pPr>
        <w:pStyle w:val="PlainText"/>
        <w:rPr>
          <w:del w:id="4302" w:author="Michael Mirmak" w:date="2011-08-17T06:53:00Z"/>
        </w:rPr>
        <w:pPrChange w:id="4303" w:author="Michael Mirmak" w:date="2011-08-17T06:53:00Z">
          <w:pPr>
            <w:pStyle w:val="PlainText"/>
          </w:pPr>
        </w:pPrChange>
      </w:pPr>
      <w:del w:id="4304" w:author="Michael Mirmak" w:date="2011-08-17T06:53:00Z">
        <w:r w:rsidRPr="00F51A5F" w:rsidDel="0002221D">
          <w:delText>|</w:delText>
        </w:r>
      </w:del>
    </w:p>
    <w:p w:rsidR="005F1462" w:rsidRPr="00F51A5F" w:rsidDel="0002221D" w:rsidRDefault="005F1462" w:rsidP="0002221D">
      <w:pPr>
        <w:pStyle w:val="PlainText"/>
        <w:rPr>
          <w:del w:id="4305" w:author="Michael Mirmak" w:date="2011-08-17T06:53:00Z"/>
        </w:rPr>
        <w:pPrChange w:id="4306" w:author="Michael Mirmak" w:date="2011-08-17T06:53:00Z">
          <w:pPr>
            <w:pStyle w:val="PlainText"/>
          </w:pPr>
        </w:pPrChange>
      </w:pPr>
      <w:del w:id="4307" w:author="Michael Mirmak" w:date="2011-08-17T06:53:00Z">
        <w:r w:rsidRPr="00F51A5F" w:rsidDel="0002221D">
          <w:delText>|               Model Specific Parameters:</w:delText>
        </w:r>
      </w:del>
    </w:p>
    <w:p w:rsidR="005F1462" w:rsidRPr="00F51A5F" w:rsidDel="0002221D" w:rsidRDefault="005F1462" w:rsidP="0002221D">
      <w:pPr>
        <w:pStyle w:val="PlainText"/>
        <w:rPr>
          <w:del w:id="4308" w:author="Michael Mirmak" w:date="2011-08-17T06:53:00Z"/>
        </w:rPr>
        <w:pPrChange w:id="4309" w:author="Michael Mirmak" w:date="2011-08-17T06:53:00Z">
          <w:pPr>
            <w:pStyle w:val="PlainText"/>
          </w:pPr>
        </w:pPrChange>
      </w:pPr>
      <w:del w:id="4310" w:author="Michael Mirmak" w:date="2011-08-17T06:53:00Z">
        <w:r w:rsidRPr="00F51A5F" w:rsidDel="0002221D">
          <w:delText>|</w:delText>
        </w:r>
      </w:del>
    </w:p>
    <w:p w:rsidR="005F1462" w:rsidRPr="00F51A5F" w:rsidDel="0002221D" w:rsidRDefault="005F1462" w:rsidP="0002221D">
      <w:pPr>
        <w:pStyle w:val="PlainText"/>
        <w:rPr>
          <w:del w:id="4311" w:author="Michael Mirmak" w:date="2011-08-17T06:53:00Z"/>
        </w:rPr>
        <w:pPrChange w:id="4312" w:author="Michael Mirmak" w:date="2011-08-17T06:53:00Z">
          <w:pPr>
            <w:pStyle w:val="PlainText"/>
          </w:pPr>
        </w:pPrChange>
      </w:pPr>
      <w:del w:id="4313" w:author="Michael Mirmak" w:date="2011-08-17T06:53:00Z">
        <w:r w:rsidRPr="00F51A5F" w:rsidDel="0002221D">
          <w:delText>|               The Following section describes the user defined parameters.</w:delText>
        </w:r>
      </w:del>
    </w:p>
    <w:p w:rsidR="005F1462" w:rsidRPr="00F51A5F" w:rsidDel="0002221D" w:rsidRDefault="005F1462" w:rsidP="0002221D">
      <w:pPr>
        <w:pStyle w:val="PlainText"/>
        <w:rPr>
          <w:del w:id="4314" w:author="Michael Mirmak" w:date="2011-08-17T06:53:00Z"/>
        </w:rPr>
        <w:pPrChange w:id="4315" w:author="Michael Mirmak" w:date="2011-08-17T06:53:00Z">
          <w:pPr>
            <w:pStyle w:val="PlainText"/>
          </w:pPr>
        </w:pPrChange>
      </w:pPr>
      <w:del w:id="4316" w:author="Michael Mirmak" w:date="2011-08-17T06:53:00Z">
        <w:r w:rsidRPr="00F51A5F" w:rsidDel="0002221D">
          <w:delText>|               The algorithmic model expects these parameters and their</w:delText>
        </w:r>
      </w:del>
    </w:p>
    <w:p w:rsidR="005F1462" w:rsidRPr="00F51A5F" w:rsidDel="0002221D" w:rsidRDefault="005F1462" w:rsidP="0002221D">
      <w:pPr>
        <w:pStyle w:val="PlainText"/>
        <w:rPr>
          <w:del w:id="4317" w:author="Michael Mirmak" w:date="2011-08-17T06:53:00Z"/>
        </w:rPr>
        <w:pPrChange w:id="4318" w:author="Michael Mirmak" w:date="2011-08-17T06:53:00Z">
          <w:pPr>
            <w:pStyle w:val="PlainText"/>
          </w:pPr>
        </w:pPrChange>
      </w:pPr>
      <w:del w:id="4319" w:author="Michael Mirmak" w:date="2011-08-17T06:53:00Z">
        <w:r w:rsidRPr="00F51A5F" w:rsidDel="0002221D">
          <w:delText>|               values to function appropriately.  The model maker can specify</w:delText>
        </w:r>
      </w:del>
    </w:p>
    <w:p w:rsidR="005F1462" w:rsidRPr="00F51A5F" w:rsidDel="0002221D" w:rsidRDefault="005F1462" w:rsidP="0002221D">
      <w:pPr>
        <w:pStyle w:val="PlainText"/>
        <w:rPr>
          <w:del w:id="4320" w:author="Michael Mirmak" w:date="2011-08-17T06:53:00Z"/>
        </w:rPr>
        <w:pPrChange w:id="4321" w:author="Michael Mirmak" w:date="2011-08-17T06:53:00Z">
          <w:pPr>
            <w:pStyle w:val="PlainText"/>
          </w:pPr>
        </w:pPrChange>
      </w:pPr>
      <w:del w:id="4322" w:author="Michael Mirmak" w:date="2011-08-17T06:53:00Z">
        <w:r w:rsidRPr="00F51A5F" w:rsidDel="0002221D">
          <w:delText>|               any number of user defined parameters for their model.  The</w:delText>
        </w:r>
      </w:del>
    </w:p>
    <w:p w:rsidR="005F1462" w:rsidRPr="00F51A5F" w:rsidDel="0002221D" w:rsidRDefault="005F1462" w:rsidP="0002221D">
      <w:pPr>
        <w:pStyle w:val="PlainText"/>
        <w:rPr>
          <w:del w:id="4323" w:author="Michael Mirmak" w:date="2011-08-17T06:53:00Z"/>
        </w:rPr>
        <w:pPrChange w:id="4324" w:author="Michael Mirmak" w:date="2011-08-17T06:53:00Z">
          <w:pPr>
            <w:pStyle w:val="PlainText"/>
          </w:pPr>
        </w:pPrChange>
      </w:pPr>
      <w:del w:id="4325" w:author="Michael Mirmak" w:date="2011-08-17T06:53:00Z">
        <w:r w:rsidRPr="00F51A5F" w:rsidDel="0002221D">
          <w:delText>|               user defined parameter section subtree must begin with the</w:delText>
        </w:r>
      </w:del>
    </w:p>
    <w:p w:rsidR="005F1462" w:rsidRPr="00F51A5F" w:rsidDel="0002221D" w:rsidRDefault="005F1462" w:rsidP="0002221D">
      <w:pPr>
        <w:pStyle w:val="PlainText"/>
        <w:rPr>
          <w:del w:id="4326" w:author="Michael Mirmak" w:date="2011-08-17T06:53:00Z"/>
        </w:rPr>
        <w:pPrChange w:id="4327" w:author="Michael Mirmak" w:date="2011-08-17T06:53:00Z">
          <w:pPr>
            <w:pStyle w:val="PlainText"/>
          </w:pPr>
        </w:pPrChange>
      </w:pPr>
      <w:del w:id="4328" w:author="Michael Mirmak" w:date="2011-08-17T06:53:00Z">
        <w:r w:rsidRPr="00F51A5F" w:rsidDel="0002221D">
          <w:delText>|               reserved parameters 'Model_Specific'.</w:delText>
        </w:r>
      </w:del>
    </w:p>
    <w:p w:rsidR="005F1462" w:rsidRPr="00F51A5F" w:rsidDel="0002221D" w:rsidRDefault="005F1462" w:rsidP="0002221D">
      <w:pPr>
        <w:pStyle w:val="PlainText"/>
        <w:rPr>
          <w:del w:id="4329" w:author="Michael Mirmak" w:date="2011-08-17T06:53:00Z"/>
        </w:rPr>
        <w:pPrChange w:id="4330" w:author="Michael Mirmak" w:date="2011-08-17T06:53:00Z">
          <w:pPr>
            <w:pStyle w:val="PlainText"/>
          </w:pPr>
        </w:pPrChange>
      </w:pPr>
      <w:del w:id="4331" w:author="Michael Mirmak" w:date="2011-08-17T06:53:00Z">
        <w:r w:rsidRPr="00F51A5F" w:rsidDel="0002221D">
          <w:delText>|</w:delText>
        </w:r>
      </w:del>
    </w:p>
    <w:p w:rsidR="005F1462" w:rsidRPr="00F51A5F" w:rsidDel="0002221D" w:rsidRDefault="005F1462" w:rsidP="0002221D">
      <w:pPr>
        <w:pStyle w:val="PlainText"/>
        <w:rPr>
          <w:del w:id="4332" w:author="Michael Mirmak" w:date="2011-08-17T06:53:00Z"/>
        </w:rPr>
        <w:pPrChange w:id="4333" w:author="Michael Mirmak" w:date="2011-08-17T06:53:00Z">
          <w:pPr>
            <w:pStyle w:val="PlainText"/>
          </w:pPr>
        </w:pPrChange>
      </w:pPr>
      <w:del w:id="4334" w:author="Michael Mirmak" w:date="2011-08-17T06:53:00Z">
        <w:r w:rsidRPr="00F51A5F" w:rsidDel="0002221D">
          <w:delText>|               The user defined parameters must be in the following format:</w:delText>
        </w:r>
      </w:del>
    </w:p>
    <w:p w:rsidR="005F1462" w:rsidRPr="00F51A5F" w:rsidDel="0002221D" w:rsidRDefault="005F1462" w:rsidP="0002221D">
      <w:pPr>
        <w:pStyle w:val="PlainText"/>
        <w:rPr>
          <w:del w:id="4335" w:author="Michael Mirmak" w:date="2011-08-17T06:53:00Z"/>
        </w:rPr>
        <w:pPrChange w:id="4336" w:author="Michael Mirmak" w:date="2011-08-17T06:53:00Z">
          <w:pPr>
            <w:pStyle w:val="PlainText"/>
          </w:pPr>
        </w:pPrChange>
      </w:pPr>
      <w:del w:id="4337" w:author="Michael Mirmak" w:date="2011-08-17T06:53:00Z">
        <w:r w:rsidRPr="00F51A5F" w:rsidDel="0002221D">
          <w:delText>|</w:delText>
        </w:r>
      </w:del>
    </w:p>
    <w:p w:rsidR="005F1462" w:rsidRPr="00F51A5F" w:rsidDel="0002221D" w:rsidRDefault="005F1462" w:rsidP="0002221D">
      <w:pPr>
        <w:pStyle w:val="PlainText"/>
        <w:rPr>
          <w:del w:id="4338" w:author="Michael Mirmak" w:date="2011-08-17T06:53:00Z"/>
        </w:rPr>
        <w:pPrChange w:id="4339" w:author="Michael Mirmak" w:date="2011-08-17T06:53:00Z">
          <w:pPr>
            <w:pStyle w:val="PlainText"/>
          </w:pPr>
        </w:pPrChange>
      </w:pPr>
      <w:del w:id="4340" w:author="Michael Mirmak" w:date="2011-08-17T06:53:00Z">
        <w:r w:rsidRPr="00F51A5F" w:rsidDel="0002221D">
          <w:delText>|               (&lt;parameter_name&gt; (usage &lt;usage&gt;) (Type &lt;data type&gt;)</w:delText>
        </w:r>
      </w:del>
    </w:p>
    <w:p w:rsidR="005F1462" w:rsidRPr="00F51A5F" w:rsidDel="0002221D" w:rsidRDefault="005F1462" w:rsidP="0002221D">
      <w:pPr>
        <w:pStyle w:val="PlainText"/>
        <w:rPr>
          <w:del w:id="4341" w:author="Michael Mirmak" w:date="2011-08-17T06:53:00Z"/>
        </w:rPr>
        <w:pPrChange w:id="4342" w:author="Michael Mirmak" w:date="2011-08-17T06:53:00Z">
          <w:pPr>
            <w:pStyle w:val="PlainText"/>
          </w:pPr>
        </w:pPrChange>
      </w:pPr>
      <w:del w:id="4343" w:author="Michael Mirmak" w:date="2011-08-17T06:53:00Z">
        <w:r w:rsidRPr="00F51A5F" w:rsidDel="0002221D">
          <w:delText>|                                 (Format &lt;data format&gt;) (Default &lt;values&gt;)</w:delText>
        </w:r>
      </w:del>
    </w:p>
    <w:p w:rsidR="005F1462" w:rsidRPr="00F51A5F" w:rsidDel="0002221D" w:rsidRDefault="005F1462" w:rsidP="0002221D">
      <w:pPr>
        <w:pStyle w:val="PlainText"/>
        <w:rPr>
          <w:del w:id="4344" w:author="Michael Mirmak" w:date="2011-08-17T06:53:00Z"/>
        </w:rPr>
        <w:pPrChange w:id="4345" w:author="Michael Mirmak" w:date="2011-08-17T06:53:00Z">
          <w:pPr>
            <w:pStyle w:val="PlainText"/>
          </w:pPr>
        </w:pPrChange>
      </w:pPr>
      <w:del w:id="4346" w:author="Michael Mirmak" w:date="2011-08-17T06:53:00Z">
        <w:r w:rsidRPr="00F51A5F" w:rsidDel="0002221D">
          <w:delText>|                                 (Description &lt;string&gt;))</w:delText>
        </w:r>
      </w:del>
    </w:p>
    <w:p w:rsidR="005F1462" w:rsidRPr="00F51A5F" w:rsidDel="0002221D" w:rsidRDefault="005F1462" w:rsidP="0002221D">
      <w:pPr>
        <w:pStyle w:val="PlainText"/>
        <w:rPr>
          <w:del w:id="4347" w:author="Michael Mirmak" w:date="2011-08-17T06:53:00Z"/>
        </w:rPr>
        <w:pPrChange w:id="4348" w:author="Michael Mirmak" w:date="2011-08-17T06:53:00Z">
          <w:pPr>
            <w:pStyle w:val="PlainText"/>
          </w:pPr>
        </w:pPrChange>
      </w:pPr>
      <w:del w:id="4349" w:author="Michael Mirmak" w:date="2011-08-17T06:53:00Z">
        <w:r w:rsidRPr="00F51A5F" w:rsidDel="0002221D">
          <w:delText>|</w:delText>
        </w:r>
      </w:del>
    </w:p>
    <w:p w:rsidR="005F1462" w:rsidRPr="00F51A5F" w:rsidDel="0002221D" w:rsidRDefault="005F1462" w:rsidP="0002221D">
      <w:pPr>
        <w:pStyle w:val="PlainText"/>
        <w:rPr>
          <w:del w:id="4350" w:author="Michael Mirmak" w:date="2011-08-17T06:53:00Z"/>
        </w:rPr>
        <w:pPrChange w:id="4351" w:author="Michael Mirmak" w:date="2011-08-17T06:53:00Z">
          <w:pPr>
            <w:pStyle w:val="PlainText"/>
          </w:pPr>
        </w:pPrChange>
      </w:pPr>
      <w:del w:id="4352" w:author="Michael Mirmak" w:date="2011-08-17T06:53:00Z">
        <w:r w:rsidRPr="00F51A5F" w:rsidDel="0002221D">
          <w:delText>|               A tapped delay line can be described by creating a separate</w:delText>
        </w:r>
      </w:del>
    </w:p>
    <w:p w:rsidR="005F1462" w:rsidRPr="00F51A5F" w:rsidDel="0002221D" w:rsidRDefault="005F1462" w:rsidP="0002221D">
      <w:pPr>
        <w:pStyle w:val="PlainText"/>
        <w:rPr>
          <w:del w:id="4353" w:author="Michael Mirmak" w:date="2011-08-17T06:53:00Z"/>
        </w:rPr>
        <w:pPrChange w:id="4354" w:author="Michael Mirmak" w:date="2011-08-17T06:53:00Z">
          <w:pPr>
            <w:pStyle w:val="PlainText"/>
          </w:pPr>
        </w:pPrChange>
      </w:pPr>
      <w:del w:id="4355" w:author="Michael Mirmak" w:date="2011-08-17T06:53:00Z">
        <w:r w:rsidRPr="00F51A5F" w:rsidDel="0002221D">
          <w:delText>|               parameter for each tap weight and grouping all the tap</w:delText>
        </w:r>
      </w:del>
    </w:p>
    <w:p w:rsidR="005F1462" w:rsidRPr="00F51A5F" w:rsidDel="0002221D" w:rsidRDefault="005F1462" w:rsidP="0002221D">
      <w:pPr>
        <w:pStyle w:val="PlainText"/>
        <w:rPr>
          <w:del w:id="4356" w:author="Michael Mirmak" w:date="2011-08-17T06:53:00Z"/>
        </w:rPr>
        <w:pPrChange w:id="4357" w:author="Michael Mirmak" w:date="2011-08-17T06:53:00Z">
          <w:pPr>
            <w:pStyle w:val="PlainText"/>
          </w:pPr>
        </w:pPrChange>
      </w:pPr>
      <w:del w:id="4358" w:author="Michael Mirmak" w:date="2011-08-17T06:53:00Z">
        <w:r w:rsidRPr="00F51A5F" w:rsidDel="0002221D">
          <w:delText>|               weights for a given tapped delay line in a single parameter</w:delText>
        </w:r>
      </w:del>
    </w:p>
    <w:p w:rsidR="005F1462" w:rsidRPr="00F51A5F" w:rsidDel="0002221D" w:rsidRDefault="005F1462" w:rsidP="0002221D">
      <w:pPr>
        <w:pStyle w:val="PlainText"/>
        <w:rPr>
          <w:del w:id="4359" w:author="Michael Mirmak" w:date="2011-08-17T06:53:00Z"/>
        </w:rPr>
        <w:pPrChange w:id="4360" w:author="Michael Mirmak" w:date="2011-08-17T06:53:00Z">
          <w:pPr>
            <w:pStyle w:val="PlainText"/>
          </w:pPr>
        </w:pPrChange>
      </w:pPr>
      <w:del w:id="4361" w:author="Michael Mirmak" w:date="2011-08-17T06:53:00Z">
        <w:r w:rsidRPr="00F51A5F" w:rsidDel="0002221D">
          <w:delText>|               group which is given the name of the tapped delay line.  If in</w:delText>
        </w:r>
      </w:del>
    </w:p>
    <w:p w:rsidR="005F1462" w:rsidRPr="00F51A5F" w:rsidDel="0002221D" w:rsidRDefault="005F1462" w:rsidP="0002221D">
      <w:pPr>
        <w:pStyle w:val="PlainText"/>
        <w:rPr>
          <w:del w:id="4362" w:author="Michael Mirmak" w:date="2011-08-17T06:53:00Z"/>
        </w:rPr>
        <w:pPrChange w:id="4363" w:author="Michael Mirmak" w:date="2011-08-17T06:53:00Z">
          <w:pPr>
            <w:pStyle w:val="PlainText"/>
          </w:pPr>
        </w:pPrChange>
      </w:pPr>
      <w:del w:id="4364" w:author="Michael Mirmak" w:date="2011-08-17T06:53:00Z">
        <w:r w:rsidRPr="00F51A5F" w:rsidDel="0002221D">
          <w:delText>|               addition the individual tap weights are each given a name</w:delText>
        </w:r>
      </w:del>
    </w:p>
    <w:p w:rsidR="005F1462" w:rsidRPr="00F51A5F" w:rsidDel="0002221D" w:rsidRDefault="005F1462" w:rsidP="0002221D">
      <w:pPr>
        <w:pStyle w:val="PlainText"/>
        <w:rPr>
          <w:del w:id="4365" w:author="Michael Mirmak" w:date="2011-08-17T06:53:00Z"/>
        </w:rPr>
        <w:pPrChange w:id="4366" w:author="Michael Mirmak" w:date="2011-08-17T06:53:00Z">
          <w:pPr>
            <w:pStyle w:val="PlainText"/>
          </w:pPr>
        </w:pPrChange>
      </w:pPr>
      <w:del w:id="4367" w:author="Michael Mirmak" w:date="2011-08-17T06:53:00Z">
        <w:r w:rsidRPr="00F51A5F" w:rsidDel="0002221D">
          <w:delText xml:space="preserve">|               which is their tap number (i.e., </w:delText>
        </w:r>
      </w:del>
      <w:del w:id="4368" w:author="Michael Mirmak" w:date="2011-08-17T06:02:00Z">
        <w:r w:rsidRPr="00F51A5F" w:rsidDel="006659CF">
          <w:delText>"</w:delText>
        </w:r>
      </w:del>
      <w:del w:id="4369" w:author="Michael Mirmak" w:date="2011-08-17T06:53:00Z">
        <w:r w:rsidRPr="00F51A5F" w:rsidDel="0002221D">
          <w:delText>-1</w:delText>
        </w:r>
      </w:del>
      <w:del w:id="4370" w:author="Michael Mirmak" w:date="2011-08-17T06:02:00Z">
        <w:r w:rsidRPr="00F51A5F" w:rsidDel="006659CF">
          <w:delText>"</w:delText>
        </w:r>
      </w:del>
      <w:del w:id="4371" w:author="Michael Mirmak" w:date="2011-08-17T06:53:00Z">
        <w:r w:rsidRPr="00F51A5F" w:rsidDel="0002221D">
          <w:delText xml:space="preserve"> is the name of the</w:delText>
        </w:r>
      </w:del>
    </w:p>
    <w:p w:rsidR="005F1462" w:rsidRPr="00F51A5F" w:rsidDel="0002221D" w:rsidRDefault="005F1462" w:rsidP="0002221D">
      <w:pPr>
        <w:pStyle w:val="PlainText"/>
        <w:rPr>
          <w:del w:id="4372" w:author="Michael Mirmak" w:date="2011-08-17T06:53:00Z"/>
        </w:rPr>
        <w:pPrChange w:id="4373" w:author="Michael Mirmak" w:date="2011-08-17T06:53:00Z">
          <w:pPr>
            <w:pStyle w:val="PlainText"/>
          </w:pPr>
        </w:pPrChange>
      </w:pPr>
      <w:del w:id="4374" w:author="Michael Mirmak" w:date="2011-08-17T06:53:00Z">
        <w:r w:rsidRPr="00F51A5F" w:rsidDel="0002221D">
          <w:delText xml:space="preserve">|               first precursor tap, </w:delText>
        </w:r>
      </w:del>
      <w:del w:id="4375" w:author="Michael Mirmak" w:date="2011-08-17T06:02:00Z">
        <w:r w:rsidRPr="00F51A5F" w:rsidDel="006659CF">
          <w:delText>"</w:delText>
        </w:r>
      </w:del>
      <w:del w:id="4376" w:author="Michael Mirmak" w:date="2011-08-17T06:53:00Z">
        <w:r w:rsidRPr="00F51A5F" w:rsidDel="0002221D">
          <w:delText>0</w:delText>
        </w:r>
      </w:del>
      <w:del w:id="4377" w:author="Michael Mirmak" w:date="2011-08-17T06:02:00Z">
        <w:r w:rsidRPr="00F51A5F" w:rsidDel="006659CF">
          <w:delText>"</w:delText>
        </w:r>
      </w:del>
      <w:del w:id="4378" w:author="Michael Mirmak" w:date="2011-08-17T06:53:00Z">
        <w:r w:rsidRPr="00F51A5F" w:rsidDel="0002221D">
          <w:delText xml:space="preserve"> is the name of the main tap, </w:delText>
        </w:r>
      </w:del>
      <w:del w:id="4379" w:author="Michael Mirmak" w:date="2011-08-17T06:02:00Z">
        <w:r w:rsidRPr="00F51A5F" w:rsidDel="006659CF">
          <w:delText>"</w:delText>
        </w:r>
      </w:del>
      <w:del w:id="4380" w:author="Michael Mirmak" w:date="2011-08-17T06:53:00Z">
        <w:r w:rsidRPr="00F51A5F" w:rsidDel="0002221D">
          <w:delText>1</w:delText>
        </w:r>
      </w:del>
      <w:del w:id="4381" w:author="Michael Mirmak" w:date="2011-08-17T06:02:00Z">
        <w:r w:rsidRPr="00F51A5F" w:rsidDel="006659CF">
          <w:delText>"</w:delText>
        </w:r>
      </w:del>
      <w:del w:id="4382" w:author="Michael Mirmak" w:date="2011-08-17T06:53:00Z">
        <w:r w:rsidRPr="00F51A5F" w:rsidDel="0002221D">
          <w:delText xml:space="preserve"> is</w:delText>
        </w:r>
      </w:del>
    </w:p>
    <w:p w:rsidR="005F1462" w:rsidRPr="00F51A5F" w:rsidDel="0002221D" w:rsidRDefault="005F1462" w:rsidP="0002221D">
      <w:pPr>
        <w:pStyle w:val="PlainText"/>
        <w:rPr>
          <w:del w:id="4383" w:author="Michael Mirmak" w:date="2011-08-17T06:53:00Z"/>
        </w:rPr>
        <w:pPrChange w:id="4384" w:author="Michael Mirmak" w:date="2011-08-17T06:53:00Z">
          <w:pPr>
            <w:pStyle w:val="PlainText"/>
          </w:pPr>
        </w:pPrChange>
      </w:pPr>
      <w:del w:id="4385" w:author="Michael Mirmak" w:date="2011-08-17T06:53:00Z">
        <w:r w:rsidRPr="00F51A5F" w:rsidDel="0002221D">
          <w:delText>|               the name of the first postcursor tap, etc.) and the tap</w:delText>
        </w:r>
      </w:del>
    </w:p>
    <w:p w:rsidR="005F1462" w:rsidRPr="00F51A5F" w:rsidDel="0002221D" w:rsidRDefault="005F1462" w:rsidP="0002221D">
      <w:pPr>
        <w:pStyle w:val="PlainText"/>
        <w:rPr>
          <w:del w:id="4386" w:author="Michael Mirmak" w:date="2011-08-17T06:53:00Z"/>
        </w:rPr>
        <w:pPrChange w:id="4387" w:author="Michael Mirmak" w:date="2011-08-17T06:53:00Z">
          <w:pPr>
            <w:pStyle w:val="PlainText"/>
          </w:pPr>
        </w:pPrChange>
      </w:pPr>
      <w:del w:id="4388" w:author="Michael Mirmak" w:date="2011-08-17T06:53:00Z">
        <w:r w:rsidRPr="00F51A5F" w:rsidDel="0002221D">
          <w:delText>|               weights are declared to be of type Tap, then the EDA platform</w:delText>
        </w:r>
      </w:del>
    </w:p>
    <w:p w:rsidR="005F1462" w:rsidRPr="00F51A5F" w:rsidDel="0002221D" w:rsidRDefault="005F1462" w:rsidP="0002221D">
      <w:pPr>
        <w:pStyle w:val="PlainText"/>
        <w:rPr>
          <w:del w:id="4389" w:author="Michael Mirmak" w:date="2011-08-17T06:53:00Z"/>
        </w:rPr>
        <w:pPrChange w:id="4390" w:author="Michael Mirmak" w:date="2011-08-17T06:53:00Z">
          <w:pPr>
            <w:pStyle w:val="PlainText"/>
          </w:pPr>
        </w:pPrChange>
      </w:pPr>
      <w:del w:id="4391" w:author="Michael Mirmak" w:date="2011-08-17T06:53:00Z">
        <w:r w:rsidRPr="00F51A5F" w:rsidDel="0002221D">
          <w:delText>|               can assume that the individual parameters are tap weights in</w:delText>
        </w:r>
      </w:del>
    </w:p>
    <w:p w:rsidR="005F1462" w:rsidRPr="00F51A5F" w:rsidDel="0002221D" w:rsidRDefault="005F1462" w:rsidP="0002221D">
      <w:pPr>
        <w:pStyle w:val="PlainText"/>
        <w:rPr>
          <w:del w:id="4392" w:author="Michael Mirmak" w:date="2011-08-17T06:53:00Z"/>
        </w:rPr>
        <w:pPrChange w:id="4393" w:author="Michael Mirmak" w:date="2011-08-17T06:53:00Z">
          <w:pPr>
            <w:pStyle w:val="PlainText"/>
          </w:pPr>
        </w:pPrChange>
      </w:pPr>
      <w:del w:id="4394" w:author="Michael Mirmak" w:date="2011-08-17T06:53:00Z">
        <w:r w:rsidRPr="00F51A5F" w:rsidDel="0002221D">
          <w:delText>|               a tapped delay line, and use that assumption to perform tasks</w:delText>
        </w:r>
      </w:del>
    </w:p>
    <w:p w:rsidR="005F1462" w:rsidRPr="00F51A5F" w:rsidDel="0002221D" w:rsidRDefault="005F1462" w:rsidP="0002221D">
      <w:pPr>
        <w:pStyle w:val="PlainText"/>
        <w:rPr>
          <w:del w:id="4395" w:author="Michael Mirmak" w:date="2011-08-17T06:53:00Z"/>
        </w:rPr>
        <w:pPrChange w:id="4396" w:author="Michael Mirmak" w:date="2011-08-17T06:53:00Z">
          <w:pPr>
            <w:pStyle w:val="PlainText"/>
          </w:pPr>
        </w:pPrChange>
      </w:pPr>
      <w:del w:id="4397" w:author="Michael Mirmak" w:date="2011-08-17T06:53:00Z">
        <w:r w:rsidRPr="00F51A5F" w:rsidDel="0002221D">
          <w:delText>|               such as optimization.  The model developer is responsible for</w:delText>
        </w:r>
      </w:del>
    </w:p>
    <w:p w:rsidR="00E417FF" w:rsidDel="0002221D" w:rsidRDefault="005F1462" w:rsidP="0002221D">
      <w:pPr>
        <w:pStyle w:val="PlainText"/>
        <w:rPr>
          <w:del w:id="4398" w:author="Michael Mirmak" w:date="2011-08-17T06:53:00Z"/>
        </w:rPr>
        <w:pPrChange w:id="4399" w:author="Michael Mirmak" w:date="2011-08-17T06:53:00Z">
          <w:pPr>
            <w:pStyle w:val="PlainText"/>
          </w:pPr>
        </w:pPrChange>
      </w:pPr>
      <w:del w:id="4400" w:author="Michael Mirmak" w:date="2011-08-17T06:53:00Z">
        <w:r w:rsidRPr="00F51A5F" w:rsidDel="0002221D">
          <w:delText>|               choosing whether or not to follow this convention.</w:delText>
        </w:r>
      </w:del>
    </w:p>
    <w:p w:rsidR="005F1462" w:rsidRPr="00F51A5F" w:rsidDel="0002221D" w:rsidRDefault="00E417FF" w:rsidP="0002221D">
      <w:pPr>
        <w:pStyle w:val="PlainText"/>
        <w:rPr>
          <w:del w:id="4401" w:author="Michael Mirmak" w:date="2011-08-17T06:53:00Z"/>
        </w:rPr>
        <w:pPrChange w:id="4402" w:author="Michael Mirmak" w:date="2011-08-17T06:53:00Z">
          <w:pPr>
            <w:pStyle w:val="PlainText"/>
          </w:pPr>
        </w:pPrChange>
      </w:pPr>
      <w:del w:id="4403" w:author="Michael Mirmak" w:date="2011-08-17T06:53:00Z">
        <w:r w:rsidDel="0002221D">
          <w:br w:type="page"/>
        </w:r>
        <w:r w:rsidR="005F1462" w:rsidRPr="00F51A5F" w:rsidDel="0002221D">
          <w:lastRenderedPageBreak/>
          <w:delText>|               The type Tap implies that the parameter takes on floating</w:delText>
        </w:r>
      </w:del>
    </w:p>
    <w:p w:rsidR="005F1462" w:rsidRPr="00F51A5F" w:rsidDel="0002221D" w:rsidRDefault="005F1462" w:rsidP="0002221D">
      <w:pPr>
        <w:pStyle w:val="PlainText"/>
        <w:rPr>
          <w:del w:id="4404" w:author="Michael Mirmak" w:date="2011-08-17T06:53:00Z"/>
        </w:rPr>
        <w:pPrChange w:id="4405" w:author="Michael Mirmak" w:date="2011-08-17T06:53:00Z">
          <w:pPr>
            <w:pStyle w:val="PlainText"/>
          </w:pPr>
        </w:pPrChange>
      </w:pPr>
      <w:del w:id="4406" w:author="Michael Mirmak" w:date="2011-08-17T06:53:00Z">
        <w:r w:rsidRPr="00F51A5F" w:rsidDel="0002221D">
          <w:delText>|               point values.  Note that if the type Tap is used and the</w:delText>
        </w:r>
      </w:del>
    </w:p>
    <w:p w:rsidR="005F1462" w:rsidRPr="00F51A5F" w:rsidDel="0002221D" w:rsidRDefault="005F1462" w:rsidP="0002221D">
      <w:pPr>
        <w:pStyle w:val="PlainText"/>
        <w:rPr>
          <w:del w:id="4407" w:author="Michael Mirmak" w:date="2011-08-17T06:53:00Z"/>
        </w:rPr>
        <w:pPrChange w:id="4408" w:author="Michael Mirmak" w:date="2011-08-17T06:53:00Z">
          <w:pPr>
            <w:pStyle w:val="PlainText"/>
          </w:pPr>
        </w:pPrChange>
      </w:pPr>
      <w:del w:id="4409" w:author="Michael Mirmak" w:date="2011-08-17T06:53:00Z">
        <w:r w:rsidRPr="00F51A5F" w:rsidDel="0002221D">
          <w:delText>|               parameter name is not a number, this is an error condition</w:delText>
        </w:r>
      </w:del>
    </w:p>
    <w:p w:rsidR="005F1462" w:rsidRPr="00F51A5F" w:rsidDel="0002221D" w:rsidRDefault="005F1462" w:rsidP="0002221D">
      <w:pPr>
        <w:pStyle w:val="PlainText"/>
        <w:rPr>
          <w:del w:id="4410" w:author="Michael Mirmak" w:date="2011-08-17T06:53:00Z"/>
        </w:rPr>
        <w:pPrChange w:id="4411" w:author="Michael Mirmak" w:date="2011-08-17T06:53:00Z">
          <w:pPr>
            <w:pStyle w:val="PlainText"/>
          </w:pPr>
        </w:pPrChange>
      </w:pPr>
      <w:del w:id="4412" w:author="Michael Mirmak" w:date="2011-08-17T06:53:00Z">
        <w:r w:rsidRPr="00F51A5F" w:rsidDel="0002221D">
          <w:delText>|               for which EDA platform behavior is not specified.</w:delText>
        </w:r>
      </w:del>
    </w:p>
    <w:p w:rsidR="005F1462" w:rsidRPr="00F51A5F" w:rsidDel="0002221D" w:rsidRDefault="005F1462" w:rsidP="0002221D">
      <w:pPr>
        <w:pStyle w:val="PlainText"/>
        <w:rPr>
          <w:del w:id="4413" w:author="Michael Mirmak" w:date="2011-08-17T06:53:00Z"/>
        </w:rPr>
        <w:pPrChange w:id="4414" w:author="Michael Mirmak" w:date="2011-08-17T06:53:00Z">
          <w:pPr>
            <w:pStyle w:val="PlainText"/>
          </w:pPr>
        </w:pPrChange>
      </w:pPr>
      <w:del w:id="4415" w:author="Michael Mirmak" w:date="2011-08-17T06:53:00Z">
        <w:r w:rsidRPr="00F51A5F" w:rsidDel="0002221D">
          <w:delText>|</w:delText>
        </w:r>
      </w:del>
    </w:p>
    <w:p w:rsidR="005F1462" w:rsidRPr="00F51A5F" w:rsidDel="0002221D" w:rsidRDefault="005F1462" w:rsidP="0002221D">
      <w:pPr>
        <w:pStyle w:val="PlainText"/>
        <w:rPr>
          <w:del w:id="4416" w:author="Michael Mirmak" w:date="2011-08-17T06:53:00Z"/>
        </w:rPr>
        <w:pPrChange w:id="4417" w:author="Michael Mirmak" w:date="2011-08-17T06:53:00Z">
          <w:pPr>
            <w:pStyle w:val="PlainText"/>
          </w:pPr>
        </w:pPrChange>
      </w:pPr>
      <w:del w:id="4418" w:author="Michael Mirmak" w:date="2011-08-17T06:53:00Z">
        <w:r w:rsidRPr="00F51A5F" w:rsidDel="0002221D">
          <w:delText>|=============================================================================</w:delText>
        </w:r>
      </w:del>
    </w:p>
    <w:p w:rsidR="005F1462" w:rsidRPr="00F51A5F" w:rsidDel="0002221D" w:rsidRDefault="005F1462" w:rsidP="0002221D">
      <w:pPr>
        <w:pStyle w:val="PlainText"/>
        <w:rPr>
          <w:del w:id="4419" w:author="Michael Mirmak" w:date="2011-08-17T06:53:00Z"/>
        </w:rPr>
        <w:pPrChange w:id="4420" w:author="Michael Mirmak" w:date="2011-08-17T06:53:00Z">
          <w:pPr>
            <w:pStyle w:val="PlainText"/>
          </w:pPr>
        </w:pPrChange>
      </w:pPr>
      <w:del w:id="4421" w:author="Michael Mirmak" w:date="2011-08-17T06:53:00Z">
        <w:r w:rsidRPr="00F51A5F" w:rsidDel="0002221D">
          <w:delText>| Example of Parameter File</w:delText>
        </w:r>
      </w:del>
    </w:p>
    <w:p w:rsidR="005F1462" w:rsidRPr="00F51A5F" w:rsidDel="0002221D" w:rsidRDefault="005F1462" w:rsidP="0002221D">
      <w:pPr>
        <w:pStyle w:val="PlainText"/>
        <w:rPr>
          <w:del w:id="4422" w:author="Michael Mirmak" w:date="2011-08-17T06:53:00Z"/>
        </w:rPr>
        <w:pPrChange w:id="4423" w:author="Michael Mirmak" w:date="2011-08-17T06:53:00Z">
          <w:pPr>
            <w:pStyle w:val="PlainText"/>
          </w:pPr>
        </w:pPrChange>
      </w:pPr>
      <w:del w:id="4424" w:author="Michael Mirmak" w:date="2011-08-17T06:53:00Z">
        <w:r w:rsidRPr="00F51A5F" w:rsidDel="0002221D">
          <w:delText>|=============================================================================</w:delText>
        </w:r>
      </w:del>
    </w:p>
    <w:p w:rsidR="005F1462" w:rsidRPr="00F51A5F" w:rsidDel="0002221D" w:rsidRDefault="005F1462" w:rsidP="0002221D">
      <w:pPr>
        <w:pStyle w:val="PlainText"/>
        <w:rPr>
          <w:del w:id="4425" w:author="Michael Mirmak" w:date="2011-08-17T06:53:00Z"/>
        </w:rPr>
        <w:pPrChange w:id="4426" w:author="Michael Mirmak" w:date="2011-08-17T06:53:00Z">
          <w:pPr>
            <w:pStyle w:val="PlainText"/>
          </w:pPr>
        </w:pPrChange>
      </w:pPr>
      <w:del w:id="4427" w:author="Michael Mirmak" w:date="2011-08-17T06:53:00Z">
        <w:r w:rsidRPr="00F51A5F" w:rsidDel="0002221D">
          <w:delText>(mySampleAMI                           | Name given to the Parameter file</w:delText>
        </w:r>
      </w:del>
    </w:p>
    <w:p w:rsidR="005F1462" w:rsidRPr="00F51A5F" w:rsidDel="0002221D" w:rsidRDefault="005F1462" w:rsidP="0002221D">
      <w:pPr>
        <w:pStyle w:val="PlainText"/>
        <w:rPr>
          <w:del w:id="4428" w:author="Michael Mirmak" w:date="2011-08-17T06:53:00Z"/>
        </w:rPr>
        <w:pPrChange w:id="4429" w:author="Michael Mirmak" w:date="2011-08-17T06:53:00Z">
          <w:pPr>
            <w:pStyle w:val="PlainText"/>
          </w:pPr>
        </w:pPrChange>
      </w:pPr>
      <w:del w:id="4430" w:author="Michael Mirmak" w:date="2011-08-17T06:53:00Z">
        <w:r w:rsidRPr="00F51A5F" w:rsidDel="0002221D">
          <w:delText xml:space="preserve">  (Description "Sample AMI File")</w:delText>
        </w:r>
      </w:del>
    </w:p>
    <w:p w:rsidR="005F1462" w:rsidRPr="00F51A5F" w:rsidDel="0002221D" w:rsidRDefault="005F1462" w:rsidP="0002221D">
      <w:pPr>
        <w:pStyle w:val="PlainText"/>
        <w:rPr>
          <w:del w:id="4431" w:author="Michael Mirmak" w:date="2011-08-17T06:53:00Z"/>
        </w:rPr>
        <w:pPrChange w:id="4432" w:author="Michael Mirmak" w:date="2011-08-17T06:53:00Z">
          <w:pPr>
            <w:pStyle w:val="PlainText"/>
          </w:pPr>
        </w:pPrChange>
      </w:pPr>
      <w:del w:id="4433" w:author="Michael Mirmak" w:date="2011-08-17T06:53:00Z">
        <w:r w:rsidRPr="00F51A5F" w:rsidDel="0002221D">
          <w:delText xml:space="preserve">  (Reserved_Parameters                 | Required heading</w:delText>
        </w:r>
      </w:del>
    </w:p>
    <w:p w:rsidR="005F1462" w:rsidRPr="00F51A5F" w:rsidDel="0002221D" w:rsidRDefault="005F1462" w:rsidP="0002221D">
      <w:pPr>
        <w:pStyle w:val="PlainText"/>
        <w:rPr>
          <w:del w:id="4434" w:author="Michael Mirmak" w:date="2011-08-17T06:53:00Z"/>
        </w:rPr>
        <w:pPrChange w:id="4435" w:author="Michael Mirmak" w:date="2011-08-17T06:53:00Z">
          <w:pPr>
            <w:pStyle w:val="PlainText"/>
          </w:pPr>
        </w:pPrChange>
      </w:pPr>
    </w:p>
    <w:p w:rsidR="005F1462" w:rsidRPr="00F51A5F" w:rsidDel="0002221D" w:rsidRDefault="005F1462" w:rsidP="0002221D">
      <w:pPr>
        <w:pStyle w:val="PlainText"/>
        <w:rPr>
          <w:del w:id="4436" w:author="Michael Mirmak" w:date="2011-08-17T06:53:00Z"/>
        </w:rPr>
        <w:pPrChange w:id="4437" w:author="Michael Mirmak" w:date="2011-08-17T06:53:00Z">
          <w:pPr>
            <w:pStyle w:val="PlainText"/>
          </w:pPr>
        </w:pPrChange>
      </w:pPr>
      <w:del w:id="4438" w:author="Michael Mirmak" w:date="2011-08-17T06:53:00Z">
        <w:r w:rsidRPr="00F51A5F" w:rsidDel="0002221D">
          <w:delText xml:space="preserve">    (Ignore_Bits (Usage Info) (Type Integer) (Default 21)</w:delText>
        </w:r>
      </w:del>
    </w:p>
    <w:p w:rsidR="005F1462" w:rsidRPr="00F51A5F" w:rsidDel="0002221D" w:rsidRDefault="005F1462" w:rsidP="0002221D">
      <w:pPr>
        <w:pStyle w:val="PlainText"/>
        <w:rPr>
          <w:del w:id="4439" w:author="Michael Mirmak" w:date="2011-08-17T06:53:00Z"/>
        </w:rPr>
        <w:pPrChange w:id="4440" w:author="Michael Mirmak" w:date="2011-08-17T06:53:00Z">
          <w:pPr>
            <w:pStyle w:val="PlainText"/>
          </w:pPr>
        </w:pPrChange>
      </w:pPr>
      <w:del w:id="4441" w:author="Michael Mirmak" w:date="2011-08-17T06:53:00Z">
        <w:r w:rsidRPr="00F51A5F" w:rsidDel="0002221D">
          <w:delText xml:space="preserve">      (Description "Ignore 21 Bits"))</w:delText>
        </w:r>
      </w:del>
    </w:p>
    <w:p w:rsidR="005F1462" w:rsidRPr="00F51A5F" w:rsidDel="0002221D" w:rsidRDefault="005F1462" w:rsidP="0002221D">
      <w:pPr>
        <w:pStyle w:val="PlainText"/>
        <w:rPr>
          <w:del w:id="4442" w:author="Michael Mirmak" w:date="2011-08-17T06:53:00Z"/>
        </w:rPr>
        <w:pPrChange w:id="4443" w:author="Michael Mirmak" w:date="2011-08-17T06:53:00Z">
          <w:pPr>
            <w:pStyle w:val="PlainText"/>
          </w:pPr>
        </w:pPrChange>
      </w:pPr>
      <w:del w:id="4444" w:author="Michael Mirmak" w:date="2011-08-17T06:53:00Z">
        <w:r w:rsidRPr="00F51A5F" w:rsidDel="0002221D">
          <w:delText xml:space="preserve">    (Max_Init_Aggressors (Usage Info) (Type Integer)(Default 25))</w:delText>
        </w:r>
      </w:del>
    </w:p>
    <w:p w:rsidR="005F1462" w:rsidRPr="00F51A5F" w:rsidDel="0002221D" w:rsidRDefault="005F1462" w:rsidP="0002221D">
      <w:pPr>
        <w:pStyle w:val="PlainText"/>
        <w:rPr>
          <w:del w:id="4445" w:author="Michael Mirmak" w:date="2011-08-17T06:53:00Z"/>
        </w:rPr>
        <w:pPrChange w:id="4446" w:author="Michael Mirmak" w:date="2011-08-17T06:53:00Z">
          <w:pPr>
            <w:pStyle w:val="PlainText"/>
          </w:pPr>
        </w:pPrChange>
      </w:pPr>
      <w:del w:id="4447" w:author="Michael Mirmak" w:date="2011-08-17T06:53:00Z">
        <w:r w:rsidRPr="00F51A5F" w:rsidDel="0002221D">
          <w:delText xml:space="preserve">    (Init_Returns_Impulse (Usage Info) (Type Boolean)(Default True))</w:delText>
        </w:r>
      </w:del>
    </w:p>
    <w:p w:rsidR="005F1462" w:rsidRPr="00F51A5F" w:rsidDel="0002221D" w:rsidRDefault="005F1462" w:rsidP="0002221D">
      <w:pPr>
        <w:pStyle w:val="PlainText"/>
        <w:rPr>
          <w:del w:id="4448" w:author="Michael Mirmak" w:date="2011-08-17T06:53:00Z"/>
        </w:rPr>
        <w:pPrChange w:id="4449" w:author="Michael Mirmak" w:date="2011-08-17T06:53:00Z">
          <w:pPr>
            <w:pStyle w:val="PlainText"/>
          </w:pPr>
        </w:pPrChange>
      </w:pPr>
      <w:del w:id="4450" w:author="Michael Mirmak" w:date="2011-08-17T06:53:00Z">
        <w:r w:rsidRPr="00F51A5F" w:rsidDel="0002221D">
          <w:delText xml:space="preserve">    (GetWave_Exists (Usage Info) (Type Boolean) (Default True))</w:delText>
        </w:r>
      </w:del>
    </w:p>
    <w:p w:rsidR="005F1462" w:rsidRPr="00F51A5F" w:rsidDel="0002221D" w:rsidRDefault="005F1462" w:rsidP="0002221D">
      <w:pPr>
        <w:pStyle w:val="PlainText"/>
        <w:rPr>
          <w:del w:id="4451" w:author="Michael Mirmak" w:date="2011-08-17T06:53:00Z"/>
        </w:rPr>
        <w:pPrChange w:id="4452" w:author="Michael Mirmak" w:date="2011-08-17T06:53:00Z">
          <w:pPr>
            <w:pStyle w:val="PlainText"/>
          </w:pPr>
        </w:pPrChange>
      </w:pPr>
      <w:del w:id="4453" w:author="Michael Mirmak" w:date="2011-08-17T06:53:00Z">
        <w:r w:rsidRPr="00F51A5F" w:rsidDel="0002221D">
          <w:delText xml:space="preserve">  )                                    | End Reserved_Parameters</w:delText>
        </w:r>
      </w:del>
    </w:p>
    <w:p w:rsidR="005F1462" w:rsidRPr="00F51A5F" w:rsidDel="0002221D" w:rsidRDefault="005F1462" w:rsidP="0002221D">
      <w:pPr>
        <w:pStyle w:val="PlainText"/>
        <w:rPr>
          <w:del w:id="4454" w:author="Michael Mirmak" w:date="2011-08-17T06:53:00Z"/>
        </w:rPr>
        <w:pPrChange w:id="4455" w:author="Michael Mirmak" w:date="2011-08-17T06:53:00Z">
          <w:pPr>
            <w:pStyle w:val="PlainText"/>
          </w:pPr>
        </w:pPrChange>
      </w:pPr>
    </w:p>
    <w:p w:rsidR="005F1462" w:rsidRPr="00F51A5F" w:rsidDel="0002221D" w:rsidRDefault="005F1462" w:rsidP="0002221D">
      <w:pPr>
        <w:pStyle w:val="PlainText"/>
        <w:rPr>
          <w:del w:id="4456" w:author="Michael Mirmak" w:date="2011-08-17T06:53:00Z"/>
        </w:rPr>
        <w:pPrChange w:id="4457" w:author="Michael Mirmak" w:date="2011-08-17T06:53:00Z">
          <w:pPr>
            <w:pStyle w:val="PlainText"/>
          </w:pPr>
        </w:pPrChange>
      </w:pPr>
      <w:del w:id="4458" w:author="Michael Mirmak" w:date="2011-08-17T06:53:00Z">
        <w:r w:rsidRPr="00F51A5F" w:rsidDel="0002221D">
          <w:delText xml:space="preserve">  (Model_Specific                      | Required heading</w:delText>
        </w:r>
      </w:del>
    </w:p>
    <w:p w:rsidR="005F1462" w:rsidRPr="00F51A5F" w:rsidDel="0002221D" w:rsidRDefault="005F1462" w:rsidP="0002221D">
      <w:pPr>
        <w:pStyle w:val="PlainText"/>
        <w:rPr>
          <w:del w:id="4459" w:author="Michael Mirmak" w:date="2011-08-17T06:53:00Z"/>
        </w:rPr>
        <w:pPrChange w:id="4460" w:author="Michael Mirmak" w:date="2011-08-17T06:53:00Z">
          <w:pPr>
            <w:pStyle w:val="PlainText"/>
          </w:pPr>
        </w:pPrChange>
      </w:pPr>
      <w:del w:id="4461" w:author="Michael Mirmak" w:date="2011-08-17T06:53:00Z">
        <w:r w:rsidRPr="00F51A5F" w:rsidDel="0002221D">
          <w:delText xml:space="preserve">    (txtaps</w:delText>
        </w:r>
      </w:del>
    </w:p>
    <w:p w:rsidR="005F1462" w:rsidRPr="00F51A5F" w:rsidDel="0002221D" w:rsidRDefault="005F1462" w:rsidP="0002221D">
      <w:pPr>
        <w:pStyle w:val="PlainText"/>
        <w:rPr>
          <w:del w:id="4462" w:author="Michael Mirmak" w:date="2011-08-17T06:53:00Z"/>
        </w:rPr>
        <w:pPrChange w:id="4463" w:author="Michael Mirmak" w:date="2011-08-17T06:53:00Z">
          <w:pPr>
            <w:pStyle w:val="PlainText"/>
          </w:pPr>
        </w:pPrChange>
      </w:pPr>
      <w:del w:id="4464" w:author="Michael Mirmak" w:date="2011-08-17T06:53:00Z">
        <w:r w:rsidRPr="00F51A5F" w:rsidDel="0002221D">
          <w:delText xml:space="preserve">      (-2 (Usage Inout)(Type Tap) (Format Range 0.1 -0.1 0.2)(Default 0.1)</w:delText>
        </w:r>
      </w:del>
    </w:p>
    <w:p w:rsidR="005F1462" w:rsidRPr="00F51A5F" w:rsidDel="0002221D" w:rsidRDefault="005F1462" w:rsidP="0002221D">
      <w:pPr>
        <w:pStyle w:val="PlainText"/>
        <w:rPr>
          <w:del w:id="4465" w:author="Michael Mirmak" w:date="2011-08-17T06:53:00Z"/>
        </w:rPr>
        <w:pPrChange w:id="4466" w:author="Michael Mirmak" w:date="2011-08-17T06:53:00Z">
          <w:pPr>
            <w:pStyle w:val="PlainText"/>
          </w:pPr>
        </w:pPrChange>
      </w:pPr>
      <w:del w:id="4467" w:author="Michael Mirmak" w:date="2011-08-17T06:53:00Z">
        <w:r w:rsidRPr="00F51A5F" w:rsidDel="0002221D">
          <w:delText xml:space="preserve">          (Description "Second Precursor Tap"))</w:delText>
        </w:r>
      </w:del>
    </w:p>
    <w:p w:rsidR="005F1462" w:rsidRPr="00F51A5F" w:rsidDel="0002221D" w:rsidRDefault="005F1462" w:rsidP="0002221D">
      <w:pPr>
        <w:pStyle w:val="PlainText"/>
        <w:rPr>
          <w:del w:id="4468" w:author="Michael Mirmak" w:date="2011-08-17T06:53:00Z"/>
        </w:rPr>
        <w:pPrChange w:id="4469" w:author="Michael Mirmak" w:date="2011-08-17T06:53:00Z">
          <w:pPr>
            <w:pStyle w:val="PlainText"/>
          </w:pPr>
        </w:pPrChange>
      </w:pPr>
      <w:del w:id="4470" w:author="Michael Mirmak" w:date="2011-08-17T06:53:00Z">
        <w:r w:rsidRPr="00F51A5F" w:rsidDel="0002221D">
          <w:delText xml:space="preserve">      (-1 (Usage Inout)(Type Tap) (Format Range 0.2 -0.4 0.4)(Default 0.2)</w:delText>
        </w:r>
      </w:del>
    </w:p>
    <w:p w:rsidR="005F1462" w:rsidRPr="00F51A5F" w:rsidDel="0002221D" w:rsidRDefault="005F1462" w:rsidP="0002221D">
      <w:pPr>
        <w:pStyle w:val="PlainText"/>
        <w:rPr>
          <w:del w:id="4471" w:author="Michael Mirmak" w:date="2011-08-17T06:53:00Z"/>
        </w:rPr>
        <w:pPrChange w:id="4472" w:author="Michael Mirmak" w:date="2011-08-17T06:53:00Z">
          <w:pPr>
            <w:pStyle w:val="PlainText"/>
          </w:pPr>
        </w:pPrChange>
      </w:pPr>
      <w:del w:id="4473" w:author="Michael Mirmak" w:date="2011-08-17T06:53:00Z">
        <w:r w:rsidRPr="00F51A5F" w:rsidDel="0002221D">
          <w:delText xml:space="preserve">          (Description "First Precursor Tap"))</w:delText>
        </w:r>
      </w:del>
    </w:p>
    <w:p w:rsidR="005F1462" w:rsidRPr="00F51A5F" w:rsidDel="0002221D" w:rsidRDefault="005F1462" w:rsidP="0002221D">
      <w:pPr>
        <w:pStyle w:val="PlainText"/>
        <w:rPr>
          <w:del w:id="4474" w:author="Michael Mirmak" w:date="2011-08-17T06:53:00Z"/>
        </w:rPr>
        <w:pPrChange w:id="4475" w:author="Michael Mirmak" w:date="2011-08-17T06:53:00Z">
          <w:pPr>
            <w:pStyle w:val="PlainText"/>
          </w:pPr>
        </w:pPrChange>
      </w:pPr>
      <w:del w:id="4476" w:author="Michael Mirmak" w:date="2011-08-17T06:53:00Z">
        <w:r w:rsidRPr="00F51A5F" w:rsidDel="0002221D">
          <w:delText xml:space="preserve">      (0  (Usage Inout)(Type Tap) (Format Range 1 -1 2)(Default 1)</w:delText>
        </w:r>
      </w:del>
    </w:p>
    <w:p w:rsidR="005F1462" w:rsidRPr="00F51A5F" w:rsidDel="0002221D" w:rsidRDefault="005F1462" w:rsidP="0002221D">
      <w:pPr>
        <w:pStyle w:val="PlainText"/>
        <w:rPr>
          <w:del w:id="4477" w:author="Michael Mirmak" w:date="2011-08-17T06:53:00Z"/>
        </w:rPr>
        <w:pPrChange w:id="4478" w:author="Michael Mirmak" w:date="2011-08-17T06:53:00Z">
          <w:pPr>
            <w:pStyle w:val="PlainText"/>
          </w:pPr>
        </w:pPrChange>
      </w:pPr>
      <w:del w:id="4479" w:author="Michael Mirmak" w:date="2011-08-17T06:53:00Z">
        <w:r w:rsidRPr="00F51A5F" w:rsidDel="0002221D">
          <w:delText xml:space="preserve">          (Description "Main Tap"))</w:delText>
        </w:r>
      </w:del>
    </w:p>
    <w:p w:rsidR="005F1462" w:rsidRPr="00F51A5F" w:rsidDel="0002221D" w:rsidRDefault="005F1462" w:rsidP="0002221D">
      <w:pPr>
        <w:pStyle w:val="PlainText"/>
        <w:rPr>
          <w:del w:id="4480" w:author="Michael Mirmak" w:date="2011-08-17T06:53:00Z"/>
        </w:rPr>
        <w:pPrChange w:id="4481" w:author="Michael Mirmak" w:date="2011-08-17T06:53:00Z">
          <w:pPr>
            <w:pStyle w:val="PlainText"/>
          </w:pPr>
        </w:pPrChange>
      </w:pPr>
      <w:del w:id="4482" w:author="Michael Mirmak" w:date="2011-08-17T06:53:00Z">
        <w:r w:rsidRPr="00F51A5F" w:rsidDel="0002221D">
          <w:delText xml:space="preserve">      (1  (Usage Inout)(Type Tap) (Format Range 0.2 -0.4 0.4)(Default2 0.2)</w:delText>
        </w:r>
      </w:del>
    </w:p>
    <w:p w:rsidR="005F1462" w:rsidRPr="00F51A5F" w:rsidDel="0002221D" w:rsidRDefault="005F1462" w:rsidP="0002221D">
      <w:pPr>
        <w:pStyle w:val="PlainText"/>
        <w:rPr>
          <w:del w:id="4483" w:author="Michael Mirmak" w:date="2011-08-17T06:53:00Z"/>
        </w:rPr>
        <w:pPrChange w:id="4484" w:author="Michael Mirmak" w:date="2011-08-17T06:53:00Z">
          <w:pPr>
            <w:pStyle w:val="PlainText"/>
          </w:pPr>
        </w:pPrChange>
      </w:pPr>
      <w:del w:id="4485" w:author="Michael Mirmak" w:date="2011-08-17T06:53:00Z">
        <w:r w:rsidRPr="00F51A5F" w:rsidDel="0002221D">
          <w:delText xml:space="preserve">          (Description "First Post cursor Tap"))</w:delText>
        </w:r>
      </w:del>
    </w:p>
    <w:p w:rsidR="005F1462" w:rsidRPr="00F51A5F" w:rsidDel="0002221D" w:rsidRDefault="005F1462" w:rsidP="0002221D">
      <w:pPr>
        <w:pStyle w:val="PlainText"/>
        <w:rPr>
          <w:del w:id="4486" w:author="Michael Mirmak" w:date="2011-08-17T06:53:00Z"/>
        </w:rPr>
        <w:pPrChange w:id="4487" w:author="Michael Mirmak" w:date="2011-08-17T06:53:00Z">
          <w:pPr>
            <w:pStyle w:val="PlainText"/>
          </w:pPr>
        </w:pPrChange>
      </w:pPr>
      <w:del w:id="4488" w:author="Michael Mirmak" w:date="2011-08-17T06:53:00Z">
        <w:r w:rsidRPr="00F51A5F" w:rsidDel="0002221D">
          <w:delText xml:space="preserve">      (2  (Usage Inout)(Type Tap) (Format Range 0.1 -0.1 0.2)(Default 0.1)</w:delText>
        </w:r>
      </w:del>
    </w:p>
    <w:p w:rsidR="005F1462" w:rsidRPr="00F51A5F" w:rsidDel="0002221D" w:rsidRDefault="005F1462" w:rsidP="0002221D">
      <w:pPr>
        <w:pStyle w:val="PlainText"/>
        <w:rPr>
          <w:del w:id="4489" w:author="Michael Mirmak" w:date="2011-08-17T06:53:00Z"/>
        </w:rPr>
        <w:pPrChange w:id="4490" w:author="Michael Mirmak" w:date="2011-08-17T06:53:00Z">
          <w:pPr>
            <w:pStyle w:val="PlainText"/>
          </w:pPr>
        </w:pPrChange>
      </w:pPr>
      <w:del w:id="4491" w:author="Michael Mirmak" w:date="2011-08-17T06:53:00Z">
        <w:r w:rsidRPr="00F51A5F" w:rsidDel="0002221D">
          <w:delText xml:space="preserve">          (Description "Second Post cursor Tap"))</w:delText>
        </w:r>
      </w:del>
    </w:p>
    <w:p w:rsidR="005F1462" w:rsidRPr="00F51A5F" w:rsidDel="0002221D" w:rsidRDefault="005F1462" w:rsidP="0002221D">
      <w:pPr>
        <w:pStyle w:val="PlainText"/>
        <w:rPr>
          <w:del w:id="4492" w:author="Michael Mirmak" w:date="2011-08-17T06:53:00Z"/>
        </w:rPr>
        <w:pPrChange w:id="4493" w:author="Michael Mirmak" w:date="2011-08-17T06:53:00Z">
          <w:pPr>
            <w:pStyle w:val="PlainText"/>
          </w:pPr>
        </w:pPrChange>
      </w:pPr>
      <w:del w:id="4494" w:author="Michael Mirmak" w:date="2011-08-17T06:53:00Z">
        <w:r w:rsidRPr="00F51A5F" w:rsidDel="0002221D">
          <w:delText xml:space="preserve">    )                                  | End txtaps</w:delText>
        </w:r>
      </w:del>
    </w:p>
    <w:p w:rsidR="005F1462" w:rsidRPr="00F51A5F" w:rsidDel="0002221D" w:rsidRDefault="005F1462" w:rsidP="0002221D">
      <w:pPr>
        <w:pStyle w:val="PlainText"/>
        <w:rPr>
          <w:del w:id="4495" w:author="Michael Mirmak" w:date="2011-08-17T06:53:00Z"/>
        </w:rPr>
        <w:pPrChange w:id="4496" w:author="Michael Mirmak" w:date="2011-08-17T06:53:00Z">
          <w:pPr>
            <w:pStyle w:val="PlainText"/>
          </w:pPr>
        </w:pPrChange>
      </w:pPr>
      <w:del w:id="4497" w:author="Michael Mirmak" w:date="2011-08-17T06:53:00Z">
        <w:r w:rsidRPr="00F51A5F" w:rsidDel="0002221D">
          <w:delText xml:space="preserve">    (tx_freq_offset (Format Range 1 0 150) (Type UI) (Default 0))</w:delText>
        </w:r>
      </w:del>
    </w:p>
    <w:p w:rsidR="005F1462" w:rsidRPr="00F51A5F" w:rsidDel="0002221D" w:rsidRDefault="005F1462" w:rsidP="0002221D">
      <w:pPr>
        <w:pStyle w:val="PlainText"/>
        <w:rPr>
          <w:del w:id="4498" w:author="Michael Mirmak" w:date="2011-08-17T06:53:00Z"/>
        </w:rPr>
        <w:pPrChange w:id="4499" w:author="Michael Mirmak" w:date="2011-08-17T06:53:00Z">
          <w:pPr>
            <w:pStyle w:val="PlainText"/>
          </w:pPr>
        </w:pPrChange>
      </w:pPr>
      <w:del w:id="4500" w:author="Michael Mirmak" w:date="2011-08-17T06:53:00Z">
        <w:r w:rsidRPr="00F51A5F" w:rsidDel="0002221D">
          <w:delText xml:space="preserve">  )                                    | End Model_Specific</w:delText>
        </w:r>
      </w:del>
    </w:p>
    <w:p w:rsidR="005F1462" w:rsidRPr="00F51A5F" w:rsidDel="0002221D" w:rsidRDefault="005F1462" w:rsidP="0002221D">
      <w:pPr>
        <w:pStyle w:val="PlainText"/>
        <w:rPr>
          <w:del w:id="4501" w:author="Michael Mirmak" w:date="2011-08-17T06:53:00Z"/>
        </w:rPr>
        <w:pPrChange w:id="4502" w:author="Michael Mirmak" w:date="2011-08-17T06:53:00Z">
          <w:pPr>
            <w:pStyle w:val="PlainText"/>
          </w:pPr>
        </w:pPrChange>
      </w:pPr>
      <w:del w:id="4503" w:author="Michael Mirmak" w:date="2011-08-17T06:53:00Z">
        <w:r w:rsidRPr="00F51A5F" w:rsidDel="0002221D">
          <w:delText>)                                      | End SampleAMI</w:delText>
        </w:r>
      </w:del>
    </w:p>
    <w:p w:rsidR="005F1462" w:rsidRPr="00F51A5F" w:rsidRDefault="005F1462" w:rsidP="0002221D">
      <w:pPr>
        <w:pStyle w:val="PlainText"/>
        <w:pPrChange w:id="4504" w:author="Michael Mirmak" w:date="2011-08-17T06:53:00Z">
          <w:pPr>
            <w:pStyle w:val="PlainText"/>
          </w:pPr>
        </w:pPrChange>
      </w:pPr>
      <w:del w:id="4505" w:author="Michael Mirmak" w:date="2011-08-17T06:53:00Z">
        <w:r w:rsidRPr="00F51A5F" w:rsidDel="0002221D">
          <w:delText>|</w:delText>
        </w:r>
      </w:del>
    </w:p>
    <w:p w:rsidR="00B360B4" w:rsidRDefault="00B360B4" w:rsidP="00F51A5F">
      <w:pPr>
        <w:pStyle w:val="PlainText"/>
        <w:rPr>
          <w:ins w:id="4506" w:author="Michael Mirmak" w:date="2011-08-17T07:16:00Z"/>
        </w:rPr>
      </w:pPr>
    </w:p>
    <w:p w:rsidR="005F1462" w:rsidRPr="00F51A5F" w:rsidDel="004E6EA1" w:rsidRDefault="005F1462" w:rsidP="00F51A5F">
      <w:pPr>
        <w:pStyle w:val="PlainText"/>
        <w:rPr>
          <w:del w:id="4507" w:author="Michael Mirmak" w:date="2011-08-17T07:23:00Z"/>
        </w:rPr>
      </w:pPr>
      <w:del w:id="4508" w:author="Michael Mirmak" w:date="2011-08-17T07:23:00Z">
        <w:r w:rsidRPr="00F51A5F" w:rsidDel="004E6EA1">
          <w:delText>|=============================================================================</w:delText>
        </w:r>
      </w:del>
    </w:p>
    <w:p w:rsidR="005F1462" w:rsidRPr="004E6EA1" w:rsidRDefault="005F1462" w:rsidP="00F51A5F">
      <w:pPr>
        <w:pStyle w:val="PlainText"/>
        <w:rPr>
          <w:rFonts w:ascii="Times New Roman" w:hAnsi="Times New Roman" w:cs="Times New Roman"/>
          <w:i/>
          <w:sz w:val="24"/>
          <w:szCs w:val="24"/>
          <w:rPrChange w:id="4509" w:author="Michael Mirmak" w:date="2011-08-17T07:23:00Z">
            <w:rPr/>
          </w:rPrChange>
        </w:rPr>
      </w:pPr>
      <w:del w:id="4510" w:author="Michael Mirmak" w:date="2011-08-17T07:23:00Z">
        <w:r w:rsidRPr="00F51A5F" w:rsidDel="004E6EA1">
          <w:delText xml:space="preserve">| </w:delText>
        </w:r>
      </w:del>
      <w:r w:rsidRPr="004E6EA1">
        <w:rPr>
          <w:rFonts w:ascii="Times New Roman" w:hAnsi="Times New Roman" w:cs="Times New Roman"/>
          <w:i/>
          <w:sz w:val="24"/>
          <w:szCs w:val="24"/>
          <w:rPrChange w:id="4511" w:author="Michael Mirmak" w:date="2011-08-17T07:23:00Z">
            <w:rPr/>
          </w:rPrChange>
        </w:rPr>
        <w:t xml:space="preserve">Example of RX model in [Algorithmic Model] </w:t>
      </w:r>
    </w:p>
    <w:p w:rsidR="004E6EA1" w:rsidRDefault="004E6EA1" w:rsidP="00F51A5F">
      <w:pPr>
        <w:pStyle w:val="PlainText"/>
        <w:rPr>
          <w:ins w:id="4512" w:author="Michael Mirmak" w:date="2011-08-17T07:23:00Z"/>
        </w:rPr>
      </w:pPr>
    </w:p>
    <w:p w:rsidR="005F1462" w:rsidRPr="00F51A5F" w:rsidDel="004E6EA1" w:rsidRDefault="005F1462" w:rsidP="00F51A5F">
      <w:pPr>
        <w:pStyle w:val="PlainText"/>
        <w:rPr>
          <w:del w:id="4513" w:author="Michael Mirmak" w:date="2011-08-17T07:23:00Z"/>
        </w:rPr>
      </w:pPr>
      <w:del w:id="4514" w:author="Michael Mirmak" w:date="2011-08-17T07:23:00Z">
        <w:r w:rsidRPr="00F51A5F" w:rsidDel="004E6EA1">
          <w:delText>|=============================================================================</w:delText>
        </w:r>
      </w:del>
    </w:p>
    <w:p w:rsidR="005F1462" w:rsidRPr="00F51A5F" w:rsidRDefault="005F1462" w:rsidP="00F51A5F">
      <w:pPr>
        <w:pStyle w:val="PlainText"/>
      </w:pPr>
      <w:r w:rsidRPr="00F51A5F">
        <w:t>[Algorithmic Model]</w:t>
      </w:r>
    </w:p>
    <w:p w:rsidR="005F1462" w:rsidRPr="00F51A5F" w:rsidRDefault="005F1462" w:rsidP="00F51A5F">
      <w:pPr>
        <w:pStyle w:val="PlainText"/>
      </w:pPr>
      <w:r w:rsidRPr="00F51A5F">
        <w:t>|</w:t>
      </w:r>
    </w:p>
    <w:p w:rsidR="005F1462" w:rsidRPr="00F51A5F" w:rsidRDefault="005F1462" w:rsidP="00F51A5F">
      <w:pPr>
        <w:pStyle w:val="PlainText"/>
      </w:pPr>
      <w:r w:rsidRPr="00F51A5F">
        <w:t>Executable Windows_VisualStudio_32 example_rx.dll example_rx_params.ami</w:t>
      </w:r>
    </w:p>
    <w:p w:rsidR="005F1462" w:rsidRPr="00F51A5F" w:rsidRDefault="005F1462" w:rsidP="00F51A5F">
      <w:pPr>
        <w:pStyle w:val="PlainText"/>
      </w:pPr>
      <w:r w:rsidRPr="00F51A5F">
        <w:t>|</w:t>
      </w:r>
    </w:p>
    <w:p w:rsidR="005F1462" w:rsidRPr="00F51A5F" w:rsidRDefault="005F1462" w:rsidP="00F51A5F">
      <w:pPr>
        <w:pStyle w:val="PlainText"/>
      </w:pPr>
      <w:r w:rsidRPr="00F51A5F">
        <w:t>[End Algorithmic Model]</w:t>
      </w:r>
    </w:p>
    <w:p w:rsidR="005F1462" w:rsidRPr="00F51A5F" w:rsidRDefault="005F1462" w:rsidP="00F51A5F">
      <w:pPr>
        <w:pStyle w:val="PlainText"/>
      </w:pPr>
      <w:del w:id="4515" w:author="Michael Mirmak" w:date="2011-08-17T07:23:00Z">
        <w:r w:rsidRPr="00F51A5F" w:rsidDel="004E6EA1">
          <w:delText>|</w:delText>
        </w:r>
      </w:del>
    </w:p>
    <w:p w:rsidR="005F1462" w:rsidRPr="004E6EA1" w:rsidDel="004E6EA1" w:rsidRDefault="005F1462" w:rsidP="00F51A5F">
      <w:pPr>
        <w:pStyle w:val="PlainText"/>
        <w:rPr>
          <w:del w:id="4516" w:author="Michael Mirmak" w:date="2011-08-17T07:22:00Z"/>
          <w:rFonts w:ascii="Times New Roman" w:hAnsi="Times New Roman" w:cs="Times New Roman"/>
          <w:i/>
          <w:sz w:val="24"/>
          <w:szCs w:val="24"/>
          <w:rPrChange w:id="4517" w:author="Michael Mirmak" w:date="2011-08-17T07:23:00Z">
            <w:rPr>
              <w:del w:id="4518" w:author="Michael Mirmak" w:date="2011-08-17T07:22:00Z"/>
            </w:rPr>
          </w:rPrChange>
        </w:rPr>
      </w:pPr>
      <w:del w:id="4519" w:author="Michael Mirmak" w:date="2011-08-17T07:22:00Z">
        <w:r w:rsidRPr="004E6EA1" w:rsidDel="004E6EA1">
          <w:rPr>
            <w:rFonts w:ascii="Times New Roman" w:hAnsi="Times New Roman" w:cs="Times New Roman"/>
            <w:i/>
            <w:sz w:val="24"/>
            <w:szCs w:val="24"/>
            <w:rPrChange w:id="4520" w:author="Michael Mirmak" w:date="2011-08-17T07:23:00Z">
              <w:rPr/>
            </w:rPrChange>
          </w:rPr>
          <w:delText>|=============================================================================</w:delText>
        </w:r>
      </w:del>
    </w:p>
    <w:p w:rsidR="005F1462" w:rsidRPr="004E6EA1" w:rsidRDefault="005F1462" w:rsidP="00F51A5F">
      <w:pPr>
        <w:pStyle w:val="PlainText"/>
        <w:rPr>
          <w:rFonts w:ascii="Times New Roman" w:hAnsi="Times New Roman" w:cs="Times New Roman"/>
          <w:i/>
          <w:sz w:val="24"/>
          <w:szCs w:val="24"/>
          <w:rPrChange w:id="4521" w:author="Michael Mirmak" w:date="2011-08-17T07:23:00Z">
            <w:rPr/>
          </w:rPrChange>
        </w:rPr>
      </w:pPr>
      <w:del w:id="4522" w:author="Michael Mirmak" w:date="2011-08-17T07:23:00Z">
        <w:r w:rsidRPr="004E6EA1" w:rsidDel="004E6EA1">
          <w:rPr>
            <w:rFonts w:ascii="Times New Roman" w:hAnsi="Times New Roman" w:cs="Times New Roman"/>
            <w:i/>
            <w:sz w:val="24"/>
            <w:szCs w:val="24"/>
            <w:rPrChange w:id="4523" w:author="Michael Mirmak" w:date="2011-08-17T07:23:00Z">
              <w:rPr/>
            </w:rPrChange>
          </w:rPr>
          <w:delText xml:space="preserve">| </w:delText>
        </w:r>
      </w:del>
      <w:r w:rsidRPr="004E6EA1">
        <w:rPr>
          <w:rFonts w:ascii="Times New Roman" w:hAnsi="Times New Roman" w:cs="Times New Roman"/>
          <w:i/>
          <w:sz w:val="24"/>
          <w:szCs w:val="24"/>
          <w:rPrChange w:id="4524" w:author="Michael Mirmak" w:date="2011-08-17T07:23:00Z">
            <w:rPr/>
          </w:rPrChange>
        </w:rPr>
        <w:t>Example of TX model in [Algorithmic Model]:</w:t>
      </w:r>
    </w:p>
    <w:p w:rsidR="004E6EA1" w:rsidRDefault="004E6EA1" w:rsidP="00F51A5F">
      <w:pPr>
        <w:pStyle w:val="PlainText"/>
        <w:rPr>
          <w:ins w:id="4525" w:author="Michael Mirmak" w:date="2011-08-17T07:23:00Z"/>
        </w:rPr>
      </w:pPr>
    </w:p>
    <w:p w:rsidR="005F1462" w:rsidRPr="00F51A5F" w:rsidDel="004E6EA1" w:rsidRDefault="005F1462" w:rsidP="00F51A5F">
      <w:pPr>
        <w:pStyle w:val="PlainText"/>
        <w:rPr>
          <w:del w:id="4526" w:author="Michael Mirmak" w:date="2011-08-17T07:22:00Z"/>
        </w:rPr>
      </w:pPr>
      <w:del w:id="4527" w:author="Michael Mirmak" w:date="2011-08-17T07:22:00Z">
        <w:r w:rsidRPr="00F51A5F" w:rsidDel="004E6EA1">
          <w:delText>|=============================================================================</w:delText>
        </w:r>
      </w:del>
    </w:p>
    <w:p w:rsidR="005F1462" w:rsidRPr="00F51A5F" w:rsidRDefault="005F1462" w:rsidP="00F51A5F">
      <w:pPr>
        <w:pStyle w:val="PlainText"/>
      </w:pPr>
      <w:r w:rsidRPr="00F51A5F">
        <w:t xml:space="preserve">[Algorithmic Model] </w:t>
      </w:r>
    </w:p>
    <w:p w:rsidR="005F1462" w:rsidRPr="00F51A5F" w:rsidRDefault="005F1462" w:rsidP="00F51A5F">
      <w:pPr>
        <w:pStyle w:val="PlainText"/>
      </w:pPr>
      <w:r w:rsidRPr="00F51A5F">
        <w:t>|</w:t>
      </w:r>
    </w:p>
    <w:p w:rsidR="005F1462" w:rsidRPr="00F51A5F" w:rsidRDefault="005F1462" w:rsidP="00F51A5F">
      <w:pPr>
        <w:pStyle w:val="PlainText"/>
      </w:pPr>
      <w:r w:rsidRPr="00F51A5F">
        <w:t>Executable Windows_VisualStudio_32 tx_getwave.dll tx_getwave_params.ami</w:t>
      </w:r>
    </w:p>
    <w:p w:rsidR="005F1462" w:rsidRPr="00F51A5F" w:rsidRDefault="005F1462" w:rsidP="00F51A5F">
      <w:pPr>
        <w:pStyle w:val="PlainText"/>
      </w:pPr>
      <w:r w:rsidRPr="00F51A5F">
        <w:t>Executable Solaris_cc_32 libtx_getwave.so tx_getwave_params.ami</w:t>
      </w:r>
    </w:p>
    <w:p w:rsidR="005F1462" w:rsidRPr="00F51A5F" w:rsidRDefault="005F1462" w:rsidP="00F51A5F">
      <w:pPr>
        <w:pStyle w:val="PlainText"/>
      </w:pPr>
      <w:r w:rsidRPr="00F51A5F">
        <w:lastRenderedPageBreak/>
        <w:t>|</w:t>
      </w:r>
    </w:p>
    <w:p w:rsidR="005F1462" w:rsidRPr="00F51A5F" w:rsidRDefault="005F1462" w:rsidP="00F51A5F">
      <w:pPr>
        <w:pStyle w:val="PlainText"/>
      </w:pPr>
      <w:r w:rsidRPr="00F51A5F">
        <w:t>[End Algorithmic Model]</w:t>
      </w:r>
    </w:p>
    <w:p w:rsidR="005F1462" w:rsidRPr="00F51A5F" w:rsidRDefault="005F1462" w:rsidP="00F51A5F">
      <w:pPr>
        <w:pStyle w:val="PlainText"/>
      </w:pPr>
      <w:r w:rsidRPr="00F51A5F">
        <w:t>|</w:t>
      </w:r>
    </w:p>
    <w:p w:rsidR="005F1462" w:rsidRPr="00F51A5F" w:rsidDel="004E6EA1" w:rsidRDefault="005F1462" w:rsidP="00BB3290">
      <w:pPr>
        <w:pStyle w:val="Heading1"/>
        <w:rPr>
          <w:del w:id="4528" w:author="Michael Mirmak" w:date="2011-08-17T07:23:00Z"/>
        </w:rPr>
        <w:pPrChange w:id="4529" w:author="Michael Mirmak" w:date="2011-08-17T07:36:00Z">
          <w:pPr>
            <w:pStyle w:val="PlainText"/>
          </w:pPr>
        </w:pPrChange>
      </w:pPr>
      <w:del w:id="4530" w:author="Michael Mirmak" w:date="2011-08-17T07:23:00Z">
        <w:r w:rsidRPr="00F51A5F" w:rsidDel="004E6EA1">
          <w:lastRenderedPageBreak/>
          <w:delText>|=============================================================================</w:delText>
        </w:r>
      </w:del>
    </w:p>
    <w:p w:rsidR="00E417FF" w:rsidDel="004E6EA1" w:rsidRDefault="005F1462" w:rsidP="00BB3290">
      <w:pPr>
        <w:pStyle w:val="Heading1"/>
        <w:rPr>
          <w:del w:id="4531" w:author="Michael Mirmak" w:date="2011-08-17T07:23:00Z"/>
        </w:rPr>
        <w:pPrChange w:id="4532" w:author="Michael Mirmak" w:date="2011-08-17T07:36:00Z">
          <w:pPr>
            <w:pStyle w:val="PlainText"/>
          </w:pPr>
        </w:pPrChange>
      </w:pPr>
      <w:del w:id="4533" w:author="Michael Mirmak" w:date="2011-08-17T07:23:00Z">
        <w:r w:rsidRPr="00F51A5F" w:rsidDel="004E6EA1">
          <w:lastRenderedPageBreak/>
          <w:delText>|=============================================================================</w:delText>
        </w:r>
      </w:del>
    </w:p>
    <w:p w:rsidR="005C6D45" w:rsidRDefault="00605D1A" w:rsidP="00BB3290">
      <w:pPr>
        <w:pStyle w:val="Heading1"/>
        <w:pPrChange w:id="4534" w:author="Michael Mirmak" w:date="2011-08-17T07:36:00Z">
          <w:pPr>
            <w:pStyle w:val="Heading1"/>
          </w:pPr>
        </w:pPrChange>
      </w:pPr>
      <w:bookmarkStart w:id="4535" w:name="_Ref300060594"/>
      <w:r w:rsidRPr="002B59B1">
        <w:lastRenderedPageBreak/>
        <w:t>Package Modeling</w:t>
      </w:r>
      <w:bookmarkEnd w:id="4535"/>
    </w:p>
    <w:p w:rsidR="005F1462" w:rsidRPr="00F51A5F" w:rsidRDefault="005F1462" w:rsidP="003A780F">
      <w:pPr>
        <w:pStyle w:val="BodyText"/>
      </w:pPr>
      <w:r w:rsidRPr="00F51A5F">
        <w:t>The [Package Model] keyword is optional.  If more than the default RLC package model is desired, use the [Define Package Model] keyword.</w:t>
      </w:r>
    </w:p>
    <w:p w:rsidR="005F1462" w:rsidRPr="00F51A5F" w:rsidRDefault="005F1462" w:rsidP="003A780F">
      <w:pPr>
        <w:pStyle w:val="BodyText"/>
      </w:pPr>
      <w:r w:rsidRPr="00F51A5F">
        <w:t>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IBIS 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93F7B">
        <w:rPr>
          <w:highlight w:val="yellow"/>
        </w:rPr>
        <w:fldChar w:fldCharType="begin"/>
      </w:r>
      <w:r w:rsidR="00281F32">
        <w:instrText xml:space="preserve"> REF _Ref300065150 \r \h </w:instrText>
      </w:r>
      <w:r w:rsidR="00293F7B">
        <w:rPr>
          <w:highlight w:val="yellow"/>
        </w:rPr>
      </w:r>
      <w:r w:rsidR="00293F7B">
        <w:rPr>
          <w:highlight w:val="yellow"/>
        </w:rPr>
        <w:fldChar w:fldCharType="separate"/>
      </w:r>
      <w:r w:rsidR="00EC0B23">
        <w:t>Table 15</w:t>
      </w:r>
      <w:r w:rsidR="00293F7B">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tbl>
      <w:tblPr>
        <w:tblStyle w:val="TableGrid"/>
        <w:tblW w:w="0" w:type="auto"/>
        <w:tblCellMar>
          <w:top w:w="58" w:type="dxa"/>
          <w:left w:w="115" w:type="dxa"/>
          <w:bottom w:w="58" w:type="dxa"/>
          <w:right w:w="115" w:type="dxa"/>
        </w:tblCellMar>
        <w:tblLook w:val="04A0"/>
        <w:tblPrChange w:id="4536" w:author="Michael Mirmak" w:date="2011-08-17T08:25:00Z">
          <w:tblPr>
            <w:tblStyle w:val="TableGrid"/>
            <w:tblW w:w="0" w:type="auto"/>
            <w:tblCellMar>
              <w:top w:w="58" w:type="dxa"/>
              <w:left w:w="115" w:type="dxa"/>
              <w:bottom w:w="58" w:type="dxa"/>
              <w:right w:w="115" w:type="dxa"/>
            </w:tblCellMar>
            <w:tblLook w:val="04A0"/>
          </w:tblPr>
        </w:tblPrChange>
      </w:tblPr>
      <w:tblGrid>
        <w:gridCol w:w="4525"/>
        <w:gridCol w:w="5281"/>
        <w:tblGridChange w:id="4537">
          <w:tblGrid>
            <w:gridCol w:w="4525"/>
            <w:gridCol w:w="5281"/>
          </w:tblGrid>
        </w:tblGridChange>
      </w:tblGrid>
      <w:tr w:rsidR="00DB4113" w:rsidRPr="00DB4113" w:rsidTr="00316815">
        <w:trPr>
          <w:cantSplit/>
          <w:tblHeader/>
          <w:trPrChange w:id="4538" w:author="Michael Mirmak" w:date="2011-08-17T08:25:00Z">
            <w:trPr>
              <w:cantSplit/>
              <w:tblHeader/>
            </w:trPr>
          </w:trPrChange>
        </w:trPr>
        <w:tc>
          <w:tcPr>
            <w:tcW w:w="9806" w:type="dxa"/>
            <w:gridSpan w:val="2"/>
            <w:tcBorders>
              <w:top w:val="nil"/>
              <w:left w:val="nil"/>
              <w:bottom w:val="single" w:sz="4" w:space="0" w:color="auto"/>
              <w:right w:val="nil"/>
            </w:tcBorders>
            <w:tcPrChange w:id="4539" w:author="Michael Mirmak" w:date="2011-08-17T08:25:00Z">
              <w:tcPr>
                <w:tcW w:w="9806" w:type="dxa"/>
                <w:gridSpan w:val="2"/>
              </w:tcPr>
            </w:tcPrChange>
          </w:tcPr>
          <w:p w:rsidR="00DB4113" w:rsidRPr="00DB4113" w:rsidRDefault="00DB4113" w:rsidP="00DB4113">
            <w:pPr>
              <w:pStyle w:val="Tablecaption"/>
            </w:pPr>
            <w:bookmarkStart w:id="4540" w:name="_Ref300065150"/>
            <w:del w:id="4541" w:author="Michael Mirmak" w:date="2011-08-17T08:24:00Z">
              <w:r w:rsidDel="00316815">
                <w:delText>{Caption Needed}</w:delText>
              </w:r>
            </w:del>
            <w:bookmarkEnd w:id="4540"/>
            <w:ins w:id="4542" w:author="Michael Mirmak" w:date="2011-08-17T08:24:00Z">
              <w:r w:rsidR="00316815">
                <w:t>Package Modeling Keywords</w:t>
              </w:r>
            </w:ins>
          </w:p>
        </w:tc>
      </w:tr>
      <w:tr w:rsidR="00DB4113" w:rsidRPr="00DB4113" w:rsidTr="00316815">
        <w:trPr>
          <w:cantSplit/>
          <w:tblHeader/>
          <w:trPrChange w:id="4543" w:author="Michael Mirmak" w:date="2011-08-17T08:25:00Z">
            <w:trPr>
              <w:cantSplit/>
              <w:tblHeader/>
            </w:trPr>
          </w:trPrChange>
        </w:trPr>
        <w:tc>
          <w:tcPr>
            <w:tcW w:w="4525" w:type="dxa"/>
            <w:tcBorders>
              <w:top w:val="single" w:sz="4" w:space="0" w:color="auto"/>
            </w:tcBorders>
            <w:tcPrChange w:id="4544" w:author="Michael Mirmak" w:date="2011-08-17T08:25:00Z">
              <w:tcPr>
                <w:tcW w:w="4525" w:type="dxa"/>
              </w:tcPr>
            </w:tcPrChange>
          </w:tcPr>
          <w:p w:rsidR="00DB4113" w:rsidRPr="00DB4113" w:rsidRDefault="00DB4113" w:rsidP="004A4568">
            <w:pPr>
              <w:jc w:val="center"/>
              <w:rPr>
                <w:b/>
              </w:rPr>
            </w:pPr>
            <w:r w:rsidRPr="00DB4113">
              <w:rPr>
                <w:b/>
              </w:rPr>
              <w:t>Keyword</w:t>
            </w:r>
          </w:p>
        </w:tc>
        <w:tc>
          <w:tcPr>
            <w:tcW w:w="5281" w:type="dxa"/>
            <w:tcBorders>
              <w:top w:val="single" w:sz="4" w:space="0" w:color="auto"/>
            </w:tcBorders>
            <w:tcPrChange w:id="4545" w:author="Michael Mirmak" w:date="2011-08-17T08:25:00Z">
              <w:tcPr>
                <w:tcW w:w="5281" w:type="dxa"/>
              </w:tcPr>
            </w:tcPrChange>
          </w:tcPr>
          <w:p w:rsidR="00DB4113" w:rsidRPr="00DB4113" w:rsidRDefault="00DB4113" w:rsidP="004A4568">
            <w:pPr>
              <w:jc w:val="center"/>
              <w:rPr>
                <w:b/>
              </w:rPr>
            </w:pPr>
            <w:r w:rsidRPr="00DB4113">
              <w:rPr>
                <w:b/>
              </w:rPr>
              <w:t>Notes</w:t>
            </w:r>
          </w:p>
        </w:tc>
      </w:tr>
      <w:tr w:rsidR="00DB4113" w:rsidRPr="00DB4113" w:rsidTr="004A4568">
        <w:tc>
          <w:tcPr>
            <w:tcW w:w="4525" w:type="dxa"/>
          </w:tcPr>
          <w:p w:rsidR="00DB4113" w:rsidRPr="00DB4113" w:rsidRDefault="00DB4113" w:rsidP="00DB4113">
            <w:r w:rsidRPr="00DB4113">
              <w:t>[Define Package Model]</w:t>
            </w:r>
          </w:p>
        </w:tc>
        <w:tc>
          <w:tcPr>
            <w:tcW w:w="5281" w:type="dxa"/>
          </w:tcPr>
          <w:p w:rsidR="00DB4113" w:rsidRPr="00DB4113" w:rsidRDefault="00DB4113" w:rsidP="00DB4113">
            <w:r w:rsidRPr="00DB4113">
              <w:t>Required if the [Package Model] keyword is used</w:t>
            </w:r>
          </w:p>
        </w:tc>
      </w:tr>
      <w:tr w:rsidR="00DB4113" w:rsidRPr="00DB4113" w:rsidTr="004A4568">
        <w:tc>
          <w:tcPr>
            <w:tcW w:w="4525" w:type="dxa"/>
          </w:tcPr>
          <w:p w:rsidR="00DB4113" w:rsidRPr="00DB4113" w:rsidRDefault="00DB4113" w:rsidP="00DB4113">
            <w:r w:rsidRPr="00DB4113">
              <w:t>[Manufacturer]</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OEM]</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Description]</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Number Of Sections]</w:t>
            </w:r>
          </w:p>
        </w:tc>
        <w:tc>
          <w:tcPr>
            <w:tcW w:w="5281" w:type="dxa"/>
          </w:tcPr>
          <w:p w:rsidR="00DB4113" w:rsidRPr="00DB4113" w:rsidRDefault="00DB4113" w:rsidP="00DB4113">
            <w:r w:rsidRPr="00DB4113">
              <w:t>(note 2)</w:t>
            </w:r>
          </w:p>
        </w:tc>
      </w:tr>
      <w:tr w:rsidR="00DB4113" w:rsidRPr="00DB4113" w:rsidTr="004A4568">
        <w:tc>
          <w:tcPr>
            <w:tcW w:w="4525" w:type="dxa"/>
          </w:tcPr>
          <w:p w:rsidR="00DB4113" w:rsidRPr="00DB4113" w:rsidRDefault="00DB4113" w:rsidP="00DB4113">
            <w:r w:rsidRPr="00DB4113">
              <w:t>[Number Of Pins]</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Pin Numbers]</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Model Data]</w:t>
            </w:r>
          </w:p>
        </w:tc>
        <w:tc>
          <w:tcPr>
            <w:tcW w:w="5281" w:type="dxa"/>
          </w:tcPr>
          <w:p w:rsidR="00DB4113" w:rsidRPr="00DB4113" w:rsidRDefault="00DB4113" w:rsidP="00DB4113">
            <w:r w:rsidRPr="00DB4113">
              <w:t>(note 2)</w:t>
            </w:r>
          </w:p>
        </w:tc>
      </w:tr>
      <w:tr w:rsidR="00DB4113" w:rsidRPr="00DB4113" w:rsidTr="004A4568">
        <w:tc>
          <w:tcPr>
            <w:tcW w:w="4525" w:type="dxa"/>
          </w:tcPr>
          <w:p w:rsidR="00DB4113" w:rsidRPr="00DB4113" w:rsidRDefault="00DB4113" w:rsidP="00DB4113">
            <w:r w:rsidRPr="00DB4113">
              <w:t>[Resistance Matrix]</w:t>
            </w:r>
          </w:p>
        </w:tc>
        <w:tc>
          <w:tcPr>
            <w:tcW w:w="5281" w:type="dxa"/>
          </w:tcPr>
          <w:p w:rsidR="00DB4113" w:rsidRPr="00DB4113" w:rsidRDefault="00DB4113" w:rsidP="00DB4113">
            <w:r w:rsidRPr="00DB4113">
              <w:t>Optional when [Model Data] is used</w:t>
            </w:r>
          </w:p>
        </w:tc>
      </w:tr>
      <w:tr w:rsidR="00DB4113" w:rsidRPr="00DB4113" w:rsidTr="004A4568">
        <w:tc>
          <w:tcPr>
            <w:tcW w:w="4525" w:type="dxa"/>
          </w:tcPr>
          <w:p w:rsidR="00DB4113" w:rsidRPr="00DB4113" w:rsidRDefault="00DB4113" w:rsidP="00DB4113">
            <w:pPr>
              <w:rPr>
                <w:lang w:val="fr-FR"/>
              </w:rPr>
            </w:pPr>
            <w:r w:rsidRPr="00DB4113">
              <w:rPr>
                <w:lang w:val="fr-FR"/>
              </w:rPr>
              <w:t>[Inductance Matrix]</w:t>
            </w:r>
          </w:p>
        </w:tc>
        <w:tc>
          <w:tcPr>
            <w:tcW w:w="5281" w:type="dxa"/>
          </w:tcPr>
          <w:p w:rsidR="00DB4113" w:rsidRPr="00DB4113" w:rsidRDefault="00DB4113" w:rsidP="00DB4113">
            <w:pPr>
              <w:rPr>
                <w:lang w:val="fr-FR"/>
              </w:rPr>
            </w:pPr>
            <w:r w:rsidRPr="00DB4113">
              <w:rPr>
                <w:lang w:val="fr-FR"/>
              </w:rPr>
              <w:t>(note 3)</w:t>
            </w:r>
          </w:p>
        </w:tc>
      </w:tr>
      <w:tr w:rsidR="00DB4113" w:rsidRPr="00DB4113" w:rsidTr="004A4568">
        <w:tc>
          <w:tcPr>
            <w:tcW w:w="4525" w:type="dxa"/>
          </w:tcPr>
          <w:p w:rsidR="00DB4113" w:rsidRPr="00DB4113" w:rsidRDefault="00DB4113" w:rsidP="00DB4113">
            <w:pPr>
              <w:rPr>
                <w:lang w:val="fr-FR"/>
              </w:rPr>
            </w:pPr>
            <w:r w:rsidRPr="00DB4113">
              <w:rPr>
                <w:lang w:val="fr-FR"/>
              </w:rPr>
              <w:t>[Capacitance Matrix]</w:t>
            </w:r>
          </w:p>
        </w:tc>
        <w:tc>
          <w:tcPr>
            <w:tcW w:w="5281" w:type="dxa"/>
          </w:tcPr>
          <w:p w:rsidR="00DB4113" w:rsidRPr="00DB4113" w:rsidRDefault="00DB4113" w:rsidP="00DB4113">
            <w:pPr>
              <w:rPr>
                <w:lang w:val="fr-FR"/>
              </w:rPr>
            </w:pPr>
            <w:r w:rsidRPr="00DB4113">
              <w:rPr>
                <w:lang w:val="fr-FR"/>
              </w:rPr>
              <w:t>(note 3)</w:t>
            </w:r>
          </w:p>
        </w:tc>
      </w:tr>
      <w:tr w:rsidR="00DB4113" w:rsidRPr="00DB4113" w:rsidTr="004A4568">
        <w:tc>
          <w:tcPr>
            <w:tcW w:w="4525" w:type="dxa"/>
          </w:tcPr>
          <w:p w:rsidR="00DB4113" w:rsidRPr="00DB4113" w:rsidRDefault="00DB4113" w:rsidP="00DB4113">
            <w:r w:rsidRPr="00DB4113">
              <w:t>[Bandwidth]</w:t>
            </w:r>
          </w:p>
        </w:tc>
        <w:tc>
          <w:tcPr>
            <w:tcW w:w="5281" w:type="dxa"/>
          </w:tcPr>
          <w:p w:rsidR="00DB4113" w:rsidRPr="00DB4113" w:rsidRDefault="00DB4113" w:rsidP="00DB4113">
            <w:r w:rsidRPr="00DB4113">
              <w:t>Required (for Banded_matrix matrices only)</w:t>
            </w:r>
          </w:p>
        </w:tc>
      </w:tr>
      <w:tr w:rsidR="00DB4113" w:rsidRPr="00DB4113" w:rsidTr="004A4568">
        <w:tc>
          <w:tcPr>
            <w:tcW w:w="4525" w:type="dxa"/>
          </w:tcPr>
          <w:p w:rsidR="00DB4113" w:rsidRPr="00DB4113" w:rsidRDefault="00DB4113" w:rsidP="00DB4113">
            <w:r w:rsidRPr="00DB4113">
              <w:t>[Row]</w:t>
            </w:r>
          </w:p>
        </w:tc>
        <w:tc>
          <w:tcPr>
            <w:tcW w:w="5281" w:type="dxa"/>
          </w:tcPr>
          <w:p w:rsidR="00DB4113" w:rsidRPr="00DB4113" w:rsidRDefault="00DB4113" w:rsidP="00DB4113">
            <w:r w:rsidRPr="00DB4113">
              <w:t>(note 3)</w:t>
            </w:r>
          </w:p>
        </w:tc>
      </w:tr>
      <w:tr w:rsidR="00DB4113" w:rsidRPr="00DB4113" w:rsidTr="004A4568">
        <w:tc>
          <w:tcPr>
            <w:tcW w:w="4525" w:type="dxa"/>
          </w:tcPr>
          <w:p w:rsidR="00DB4113" w:rsidRPr="00DB4113" w:rsidRDefault="00DB4113" w:rsidP="00DB4113">
            <w:r w:rsidRPr="00DB4113">
              <w:t>[End Model Data]</w:t>
            </w:r>
          </w:p>
        </w:tc>
        <w:tc>
          <w:tcPr>
            <w:tcW w:w="5281" w:type="dxa"/>
          </w:tcPr>
          <w:p w:rsidR="00DB4113" w:rsidRPr="00DB4113" w:rsidRDefault="00DB4113" w:rsidP="00DB4113">
            <w:r w:rsidRPr="00DB4113">
              <w:t>(note 2)</w:t>
            </w:r>
          </w:p>
        </w:tc>
      </w:tr>
      <w:tr w:rsidR="00DB4113" w:rsidRPr="00DB4113" w:rsidTr="004A4568">
        <w:tc>
          <w:tcPr>
            <w:tcW w:w="4525" w:type="dxa"/>
          </w:tcPr>
          <w:p w:rsidR="00DB4113" w:rsidRPr="00DB4113" w:rsidRDefault="00DB4113" w:rsidP="00DB4113">
            <w:r w:rsidRPr="00DB4113">
              <w:t>[End Package Model]</w:t>
            </w:r>
          </w:p>
        </w:tc>
        <w:tc>
          <w:tcPr>
            <w:tcW w:w="5281" w:type="dxa"/>
          </w:tcPr>
          <w:p w:rsidR="00DB4113" w:rsidRPr="00DB4113" w:rsidRDefault="00DB4113" w:rsidP="00DB4113">
            <w:r w:rsidRPr="00DB4113">
              <w:t>(note 1)</w:t>
            </w:r>
          </w:p>
        </w:tc>
      </w:tr>
      <w:tr w:rsidR="00DB4113" w:rsidRPr="00DB4113" w:rsidTr="00DB4113">
        <w:tc>
          <w:tcPr>
            <w:tcW w:w="9806" w:type="dxa"/>
            <w:gridSpan w:val="2"/>
          </w:tcPr>
          <w:p w:rsidR="00DB4113" w:rsidRDefault="00DB4113" w:rsidP="00DB4113">
            <w:pPr>
              <w:ind w:left="810" w:hanging="810"/>
            </w:pPr>
            <w:r w:rsidRPr="00DB4113">
              <w:t>Note 1  Required when the [Define Package Model] keyword is used</w:t>
            </w:r>
          </w:p>
          <w:p w:rsidR="00DB4113" w:rsidRDefault="00DB4113" w:rsidP="00DB4113">
            <w:pPr>
              <w:ind w:left="810" w:hanging="810"/>
            </w:pPr>
            <w:r w:rsidRPr="00DB4113">
              <w:t>Note 2  Either the [Number Of Sections] or the [Model Data]/[End Model Data] keywords are required.  Note that [Number of Sections] and the [Model Data]/[End Model Data] keywords are mutually exclusive.</w:t>
            </w:r>
          </w:p>
          <w:p w:rsidR="00DB4113" w:rsidRPr="00DB4113" w:rsidRDefault="00DB4113" w:rsidP="00DB4113">
            <w:pPr>
              <w:ind w:left="810" w:hanging="810"/>
            </w:pPr>
            <w:r w:rsidRPr="00DB4113">
              <w:t>Note 3  Required when the [Define Package Model] keyword is used and the [Number Of Sections] keyword is not used.</w:t>
            </w:r>
          </w:p>
        </w:tc>
      </w:tr>
    </w:tbl>
    <w:p w:rsidR="005F1462" w:rsidRPr="00F51A5F" w:rsidRDefault="005F1462" w:rsidP="00F51A5F">
      <w:pPr>
        <w:pStyle w:val="PlainText"/>
      </w:pPr>
      <w:r w:rsidRPr="00F51A5F">
        <w:t>|</w:t>
      </w:r>
    </w:p>
    <w:p w:rsidR="00E417FF" w:rsidRDefault="005F1462" w:rsidP="003A780F">
      <w:pPr>
        <w:pStyle w:val="BodyText"/>
      </w:pPr>
      <w:r w:rsidRPr="00F51A5F">
        <w:lastRenderedPageBreak/>
        <w:t xml:space="preserve">When package model definitions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3A780F">
      <w:pPr>
        <w:pStyle w:val="BodyText"/>
      </w:pPr>
      <w:r w:rsidRPr="00F51A5F">
        <w:t>Usage Rules for the .Pkg File:</w:t>
      </w:r>
    </w:p>
    <w:p w:rsidR="005F1462" w:rsidRPr="00F51A5F" w:rsidRDefault="005F1462" w:rsidP="003A780F">
      <w:pPr>
        <w:pStyle w:val="BodyText"/>
      </w:pPr>
      <w:r w:rsidRPr="00F51A5F">
        <w:t>Package models are stored in a file whose name looks like:</w:t>
      </w:r>
    </w:p>
    <w:p w:rsidR="005F1462" w:rsidRPr="00F51A5F" w:rsidRDefault="005F1462" w:rsidP="006B266E">
      <w:pPr>
        <w:pStyle w:val="ListContinue"/>
      </w:pPr>
      <w:r w:rsidRPr="00F51A5F">
        <w:t>&lt;filename&gt;.pkg.</w:t>
      </w:r>
    </w:p>
    <w:p w:rsidR="005F1462" w:rsidRPr="00F51A5F" w:rsidRDefault="005F1462" w:rsidP="003A780F">
      <w:pPr>
        <w:pStyle w:val="BodyText"/>
      </w:pPr>
      <w:r w:rsidRPr="00F51A5F">
        <w:t xml:space="preserve">The &lt;filename&gt; provided must adhere to the rules given in </w:t>
      </w:r>
      <w:r w:rsidR="00494653" w:rsidRPr="00494653">
        <w:t xml:space="preserve">Section </w:t>
      </w:r>
      <w:fldSimple w:instr=" REF _Ref300053790 \r \h  \* MERGEFORMAT ">
        <w:r w:rsidR="00EC0B23">
          <w:t>3</w:t>
        </w:r>
      </w:fldSimple>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del w:id="4546" w:author="Michael Mirmak" w:date="2011-08-17T06:02:00Z">
        <w:r w:rsidR="00CA3B8E" w:rsidDel="006659CF">
          <w:delText>“</w:delText>
        </w:r>
      </w:del>
      <w:ins w:id="4547" w:author="Michael Mirmak" w:date="2011-08-17T06:02:00Z">
        <w:r w:rsidR="006659CF">
          <w:t>'</w:t>
        </w:r>
      </w:ins>
      <w:r w:rsidRPr="00F51A5F">
        <w:t>.pkg</w:t>
      </w:r>
      <w:del w:id="4548" w:author="Michael Mirmak" w:date="2011-08-17T06:02:00Z">
        <w:r w:rsidR="00CA3B8E" w:rsidDel="006659CF">
          <w:delText>”</w:delText>
        </w:r>
      </w:del>
      <w:ins w:id="4549" w:author="Michael Mirmak" w:date="2011-08-17T06:02:00Z">
        <w:r w:rsidR="006659CF">
          <w:t>'</w:t>
        </w:r>
      </w:ins>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3A780F">
      <w:pPr>
        <w:pStyle w:val="BodyText"/>
      </w:pPr>
      <w:r w:rsidRPr="00F51A5F">
        <w:t>Note that the [Component] and [Model] keywords are not allowed in the .pkg file.  The .pkg file is for package models only.</w:t>
      </w:r>
    </w:p>
    <w:p w:rsidR="005F1462" w:rsidRDefault="005F1462" w:rsidP="00A40A1E"/>
    <w:p w:rsidR="00A40A1E" w:rsidRPr="00F51A5F" w:rsidRDefault="00A40A1E" w:rsidP="00A40A1E"/>
    <w:p w:rsidR="005F1462" w:rsidRPr="00F51A5F" w:rsidRDefault="005F1462" w:rsidP="00A40A1E">
      <w:pPr>
        <w:pStyle w:val="KeywordDescriptions"/>
      </w:pPr>
      <w:bookmarkStart w:id="4550" w:name="_Toc203975903"/>
      <w:bookmarkStart w:id="4551" w:name="_Toc203976324"/>
      <w:bookmarkStart w:id="4552" w:name="_Toc203976462"/>
      <w:r w:rsidRPr="00A40A1E">
        <w:rPr>
          <w:i/>
        </w:rPr>
        <w:t>Keyword:</w:t>
      </w:r>
      <w:r w:rsidR="00A40A1E" w:rsidRPr="00A40A1E">
        <w:rPr>
          <w:i/>
        </w:rPr>
        <w:tab/>
      </w:r>
      <w:r w:rsidRPr="00A40A1E">
        <w:rPr>
          <w:b/>
        </w:rPr>
        <w:t>[Define Package Model]</w:t>
      </w:r>
      <w:bookmarkEnd w:id="4550"/>
      <w:bookmarkEnd w:id="4551"/>
      <w:bookmarkEnd w:id="4552"/>
    </w:p>
    <w:p w:rsidR="005F1462" w:rsidRPr="00F51A5F" w:rsidRDefault="005F1462" w:rsidP="00A40A1E">
      <w:pPr>
        <w:pStyle w:val="KeywordDescriptions"/>
      </w:pPr>
      <w:r w:rsidRPr="00A40A1E">
        <w:rPr>
          <w:i/>
        </w:rPr>
        <w:t>Required:</w:t>
      </w:r>
      <w:r w:rsidR="00A40A1E" w:rsidRPr="00A40A1E">
        <w:rPr>
          <w:i/>
        </w:rPr>
        <w:tab/>
      </w:r>
      <w:r w:rsidRPr="00F51A5F">
        <w:t>Yes</w:t>
      </w:r>
    </w:p>
    <w:p w:rsidR="005F1462" w:rsidRPr="00F51A5F" w:rsidRDefault="005F1462" w:rsidP="00A40A1E">
      <w:pPr>
        <w:pStyle w:val="KeywordDescriptions"/>
      </w:pPr>
      <w:r w:rsidRPr="00A40A1E">
        <w:rPr>
          <w:i/>
        </w:rPr>
        <w:t>Description:</w:t>
      </w:r>
      <w:r w:rsidR="00A40A1E" w:rsidRPr="00A40A1E">
        <w:rPr>
          <w:i/>
        </w:rPr>
        <w:tab/>
      </w:r>
      <w:r w:rsidRPr="00F51A5F">
        <w:t>Marks the beginning of a package model description.</w:t>
      </w:r>
    </w:p>
    <w:p w:rsidR="005F1462" w:rsidRDefault="005F1462" w:rsidP="00A40A1E">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A40A1E" w:rsidP="00A40A1E">
      <w:pPr>
        <w:pStyle w:val="KeywordDescriptions"/>
        <w:rPr>
          <w:i/>
        </w:rPr>
      </w:pPr>
      <w:r w:rsidRPr="00A40A1E">
        <w:rPr>
          <w:i/>
        </w:rPr>
        <w:t>Example:</w:t>
      </w:r>
    </w:p>
    <w:p w:rsidR="005F1462" w:rsidRPr="00F51A5F" w:rsidRDefault="005F1462" w:rsidP="00A40A1E">
      <w:pPr>
        <w:pStyle w:val="Exampletext"/>
      </w:pPr>
      <w:r w:rsidRPr="00F51A5F">
        <w:t>[Define Package Model]     QS-SMT-cer-8-pin-pkgs</w:t>
      </w:r>
    </w:p>
    <w:p w:rsidR="005F1462" w:rsidRDefault="005F1462" w:rsidP="00A40A1E"/>
    <w:p w:rsidR="00A40A1E" w:rsidRPr="00F51A5F" w:rsidRDefault="00A40A1E" w:rsidP="00A40A1E"/>
    <w:p w:rsidR="005F1462" w:rsidRPr="00F51A5F" w:rsidRDefault="005F1462" w:rsidP="000F041A">
      <w:pPr>
        <w:pStyle w:val="KeywordDescriptions"/>
      </w:pPr>
      <w:bookmarkStart w:id="4553" w:name="_Toc203975904"/>
      <w:bookmarkStart w:id="4554" w:name="_Toc203976325"/>
      <w:bookmarkStart w:id="4555" w:name="_Toc203976463"/>
      <w:r w:rsidRPr="000F041A">
        <w:rPr>
          <w:i/>
        </w:rPr>
        <w:t>Keyword:</w:t>
      </w:r>
      <w:r w:rsidR="000F041A" w:rsidRPr="000F041A">
        <w:rPr>
          <w:i/>
        </w:rPr>
        <w:tab/>
      </w:r>
      <w:r w:rsidRPr="000F041A">
        <w:rPr>
          <w:b/>
        </w:rPr>
        <w:t>[Manufacturer]</w:t>
      </w:r>
      <w:bookmarkEnd w:id="4553"/>
      <w:bookmarkEnd w:id="4554"/>
      <w:bookmarkEnd w:id="4555"/>
    </w:p>
    <w:p w:rsidR="005F1462" w:rsidRPr="00F51A5F" w:rsidRDefault="005F1462" w:rsidP="000F041A">
      <w:pPr>
        <w:pStyle w:val="KeywordDescriptions"/>
      </w:pPr>
      <w:r w:rsidRPr="000F041A">
        <w:rPr>
          <w:i/>
        </w:rPr>
        <w:t>Required:</w:t>
      </w:r>
      <w:r w:rsidR="000F041A" w:rsidRPr="000F041A">
        <w:rPr>
          <w:i/>
        </w:rPr>
        <w:tab/>
      </w:r>
      <w:r w:rsidRPr="00F51A5F">
        <w:t>Yes</w:t>
      </w:r>
    </w:p>
    <w:p w:rsidR="005F1462" w:rsidRPr="00F51A5F" w:rsidRDefault="005F1462" w:rsidP="000F041A">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rsidP="000F041A">
      <w:pPr>
        <w:pStyle w:val="KeywordDescriptions"/>
      </w:pPr>
      <w:r w:rsidRPr="000F041A">
        <w:rPr>
          <w:i/>
        </w:rPr>
        <w:t>Usage Rules:</w:t>
      </w:r>
      <w:r w:rsidR="000F041A" w:rsidRPr="000F041A">
        <w:rPr>
          <w:i/>
        </w:rPr>
        <w:tab/>
      </w:r>
      <w:r w:rsidRPr="00F51A5F">
        <w:t>The length of the manufacturer</w:t>
      </w:r>
      <w:r w:rsidR="009E1532">
        <w:t>’</w:t>
      </w:r>
      <w:r w:rsidRPr="00F51A5F">
        <w:t>s name must not exceed 40 characters (blank characters are allowed, e.g., Texas Instruments).  In addition, each manufacturer must use a consistent name in all .ibs and .pkg files.</w:t>
      </w:r>
    </w:p>
    <w:p w:rsidR="000F041A" w:rsidRPr="00A40A1E" w:rsidRDefault="000F041A" w:rsidP="000F041A">
      <w:pPr>
        <w:pStyle w:val="KeywordDescriptions"/>
        <w:rPr>
          <w:i/>
        </w:rPr>
      </w:pPr>
      <w:r w:rsidRPr="00A40A1E">
        <w:rPr>
          <w:i/>
        </w:rPr>
        <w:t>Example:</w:t>
      </w:r>
    </w:p>
    <w:p w:rsidR="005F1462" w:rsidRPr="00F51A5F" w:rsidRDefault="005F1462" w:rsidP="000F041A">
      <w:pPr>
        <w:pStyle w:val="Exampletext"/>
      </w:pPr>
      <w:r w:rsidRPr="00F51A5F">
        <w:t>[Manufacturer]  Quality Semiconductors Ltd.</w:t>
      </w:r>
    </w:p>
    <w:p w:rsidR="005F1462" w:rsidRDefault="005F1462" w:rsidP="000F041A"/>
    <w:p w:rsidR="000F041A" w:rsidRPr="00F51A5F" w:rsidRDefault="000F041A" w:rsidP="000F041A"/>
    <w:p w:rsidR="005F1462" w:rsidRPr="00F51A5F" w:rsidRDefault="005F1462" w:rsidP="00403270">
      <w:pPr>
        <w:pStyle w:val="KeywordDescriptions"/>
      </w:pPr>
      <w:bookmarkStart w:id="4556" w:name="_Toc203975905"/>
      <w:bookmarkStart w:id="4557" w:name="_Toc203976326"/>
      <w:bookmarkStart w:id="4558" w:name="_Toc203976464"/>
      <w:r w:rsidRPr="00403270">
        <w:rPr>
          <w:i/>
        </w:rPr>
        <w:t>Keyword:</w:t>
      </w:r>
      <w:r w:rsidR="00403270" w:rsidRPr="00403270">
        <w:rPr>
          <w:i/>
        </w:rPr>
        <w:tab/>
      </w:r>
      <w:r w:rsidRPr="00403270">
        <w:rPr>
          <w:b/>
        </w:rPr>
        <w:t>[OEM]</w:t>
      </w:r>
      <w:bookmarkEnd w:id="4556"/>
      <w:bookmarkEnd w:id="4557"/>
      <w:bookmarkEnd w:id="4558"/>
    </w:p>
    <w:p w:rsidR="005F1462" w:rsidRPr="00F51A5F" w:rsidRDefault="005F1462" w:rsidP="00403270">
      <w:pPr>
        <w:pStyle w:val="KeywordDescriptions"/>
      </w:pPr>
      <w:r w:rsidRPr="00403270">
        <w:rPr>
          <w:i/>
        </w:rPr>
        <w:t>Required:</w:t>
      </w:r>
      <w:r w:rsidR="00403270" w:rsidRPr="00403270">
        <w:rPr>
          <w:i/>
        </w:rPr>
        <w:tab/>
      </w:r>
      <w:r w:rsidRPr="00F51A5F">
        <w:t>Yes</w:t>
      </w:r>
    </w:p>
    <w:p w:rsidR="005F1462" w:rsidRPr="00F51A5F" w:rsidRDefault="005F1462" w:rsidP="00403270">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rsidP="00403270">
      <w:pPr>
        <w:pStyle w:val="KeywordDescriptions"/>
      </w:pPr>
      <w:r w:rsidRPr="00403270">
        <w:rPr>
          <w:i/>
        </w:rPr>
        <w:lastRenderedPageBreak/>
        <w:t>Usage Rules:</w:t>
      </w:r>
      <w:r w:rsidR="00403270" w:rsidRPr="00403270">
        <w:rPr>
          <w:i/>
        </w:rPr>
        <w:tab/>
      </w:r>
      <w:r w:rsidRPr="00F51A5F">
        <w:t>The length of the manufacturer</w:t>
      </w:r>
      <w:r w:rsidR="009E1532">
        <w:t>’</w:t>
      </w:r>
      <w:r w:rsidRPr="00F51A5F">
        <w:t>s name must not exceed 40 characters (blank characters are allowed).  In addition, each manufacturer must use a consistent name in all .ibs and .pkg files.</w:t>
      </w:r>
    </w:p>
    <w:p w:rsidR="005F1462" w:rsidRPr="00F51A5F" w:rsidRDefault="005F1462" w:rsidP="00403270">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403270" w:rsidP="00403270">
      <w:pPr>
        <w:pStyle w:val="KeywordDescriptions"/>
        <w:rPr>
          <w:i/>
        </w:rPr>
      </w:pPr>
      <w:r w:rsidRPr="00A40A1E">
        <w:rPr>
          <w:i/>
        </w:rPr>
        <w:t>Example:</w:t>
      </w:r>
    </w:p>
    <w:p w:rsidR="005F1462" w:rsidRPr="00F51A5F" w:rsidRDefault="005F1462" w:rsidP="00403270">
      <w:pPr>
        <w:pStyle w:val="Exampletext"/>
      </w:pPr>
      <w:r w:rsidRPr="00F51A5F">
        <w:t>[OEM]           Acme Packaging Co.</w:t>
      </w:r>
    </w:p>
    <w:p w:rsidR="005F1462" w:rsidRDefault="005F1462" w:rsidP="00403270"/>
    <w:p w:rsidR="00403270" w:rsidRPr="00F51A5F" w:rsidRDefault="00403270" w:rsidP="00403270"/>
    <w:p w:rsidR="005F1462" w:rsidRPr="00F51A5F" w:rsidRDefault="005F1462" w:rsidP="00403270">
      <w:pPr>
        <w:pStyle w:val="KeywordDescriptions"/>
      </w:pPr>
      <w:bookmarkStart w:id="4559" w:name="_Toc203975906"/>
      <w:bookmarkStart w:id="4560" w:name="_Toc203976327"/>
      <w:bookmarkStart w:id="4561" w:name="_Toc203976465"/>
      <w:r w:rsidRPr="00403270">
        <w:rPr>
          <w:i/>
        </w:rPr>
        <w:t>Keyword:</w:t>
      </w:r>
      <w:r w:rsidR="00403270">
        <w:tab/>
      </w:r>
      <w:r w:rsidRPr="00403270">
        <w:rPr>
          <w:b/>
        </w:rPr>
        <w:t>[Description]</w:t>
      </w:r>
      <w:bookmarkEnd w:id="4559"/>
      <w:bookmarkEnd w:id="4560"/>
      <w:bookmarkEnd w:id="4561"/>
    </w:p>
    <w:p w:rsidR="005F1462" w:rsidRPr="00F51A5F" w:rsidRDefault="005F1462" w:rsidP="00403270">
      <w:pPr>
        <w:pStyle w:val="KeywordDescriptions"/>
      </w:pPr>
      <w:r w:rsidRPr="00403270">
        <w:rPr>
          <w:i/>
        </w:rPr>
        <w:t>Required:</w:t>
      </w:r>
      <w:r w:rsidR="00403270">
        <w:tab/>
      </w:r>
      <w:r w:rsidRPr="00F51A5F">
        <w:t>Yes</w:t>
      </w:r>
    </w:p>
    <w:p w:rsidR="005F1462" w:rsidRPr="00F51A5F" w:rsidRDefault="005F1462" w:rsidP="00403270">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rsidP="00403270">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403270" w:rsidP="00403270">
      <w:pPr>
        <w:pStyle w:val="KeywordDescriptions"/>
        <w:rPr>
          <w:i/>
        </w:rPr>
      </w:pPr>
      <w:r w:rsidRPr="00A40A1E">
        <w:rPr>
          <w:i/>
        </w:rPr>
        <w:t>Example:</w:t>
      </w:r>
    </w:p>
    <w:p w:rsidR="005F1462" w:rsidRPr="00F51A5F" w:rsidRDefault="005F1462" w:rsidP="00403270">
      <w:pPr>
        <w:pStyle w:val="PlainText"/>
      </w:pPr>
      <w:r w:rsidRPr="00F51A5F">
        <w:t>[Description]   220-Pin Quad Ceramic Flat Pack</w:t>
      </w:r>
    </w:p>
    <w:p w:rsidR="005F1462" w:rsidRDefault="005F1462" w:rsidP="00403270"/>
    <w:p w:rsidR="00403270" w:rsidRPr="00F51A5F" w:rsidRDefault="00403270" w:rsidP="00403270"/>
    <w:p w:rsidR="005F1462" w:rsidRPr="00F51A5F" w:rsidRDefault="005F1462" w:rsidP="001051CB">
      <w:pPr>
        <w:pStyle w:val="KeywordDescriptions"/>
      </w:pPr>
      <w:bookmarkStart w:id="4562" w:name="_Toc203975907"/>
      <w:bookmarkStart w:id="4563" w:name="_Toc203976328"/>
      <w:bookmarkStart w:id="4564" w:name="_Toc203976466"/>
      <w:r w:rsidRPr="001051CB">
        <w:rPr>
          <w:i/>
        </w:rPr>
        <w:t>Keyword:</w:t>
      </w:r>
      <w:r w:rsidR="001051CB">
        <w:tab/>
      </w:r>
      <w:r w:rsidRPr="001051CB">
        <w:rPr>
          <w:b/>
        </w:rPr>
        <w:t>[Number Of Sections]</w:t>
      </w:r>
      <w:bookmarkEnd w:id="4562"/>
      <w:bookmarkEnd w:id="4563"/>
      <w:bookmarkEnd w:id="4564"/>
    </w:p>
    <w:p w:rsidR="005F1462" w:rsidRPr="00F51A5F" w:rsidRDefault="005F1462" w:rsidP="001051CB">
      <w:pPr>
        <w:pStyle w:val="KeywordDescriptions"/>
      </w:pPr>
      <w:r w:rsidRPr="001051CB">
        <w:rPr>
          <w:i/>
        </w:rPr>
        <w:t>Required:</w:t>
      </w:r>
      <w:r w:rsidR="001051CB">
        <w:tab/>
      </w:r>
      <w:r w:rsidRPr="00F51A5F">
        <w:t>No</w:t>
      </w:r>
    </w:p>
    <w:p w:rsidR="005F1462" w:rsidRPr="00F51A5F" w:rsidRDefault="005F1462" w:rsidP="001051CB">
      <w:pPr>
        <w:pStyle w:val="KeywordDescriptions"/>
      </w:pPr>
      <w:r w:rsidRPr="001051CB">
        <w:rPr>
          <w:i/>
        </w:rPr>
        <w:t>Description:</w:t>
      </w:r>
      <w:r w:rsidR="001051CB">
        <w:tab/>
      </w:r>
      <w:r w:rsidRPr="00F51A5F">
        <w:t xml:space="preserve">Defines the maximum number of sections that make up a </w:t>
      </w:r>
      <w:r w:rsidR="009E1532">
        <w:t>‘</w:t>
      </w:r>
      <w:r w:rsidRPr="00F51A5F">
        <w:t>package stub</w:t>
      </w:r>
      <w:r w:rsidR="009E153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rsidP="001051CB">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1051CB" w:rsidP="001051CB">
      <w:pPr>
        <w:pStyle w:val="KeywordDescriptions"/>
        <w:rPr>
          <w:i/>
        </w:rPr>
      </w:pPr>
      <w:r w:rsidRPr="00A40A1E">
        <w:rPr>
          <w:i/>
        </w:rPr>
        <w:t>Example:</w:t>
      </w:r>
    </w:p>
    <w:p w:rsidR="005F1462" w:rsidRPr="00F51A5F" w:rsidRDefault="005F1462" w:rsidP="001051CB">
      <w:pPr>
        <w:pStyle w:val="PlainText"/>
      </w:pPr>
      <w:r w:rsidRPr="00F51A5F">
        <w:t>[Number Of Sections] 3</w:t>
      </w:r>
    </w:p>
    <w:p w:rsidR="005F1462" w:rsidRDefault="005F1462" w:rsidP="00375003"/>
    <w:p w:rsidR="00375003" w:rsidRPr="00F51A5F" w:rsidRDefault="00375003" w:rsidP="00375003"/>
    <w:p w:rsidR="005F1462" w:rsidRPr="00F51A5F" w:rsidRDefault="005F1462" w:rsidP="00563C80">
      <w:pPr>
        <w:pStyle w:val="KeywordDescriptions"/>
      </w:pPr>
      <w:bookmarkStart w:id="4565" w:name="_Toc203975908"/>
      <w:bookmarkStart w:id="4566" w:name="_Toc203976329"/>
      <w:bookmarkStart w:id="4567" w:name="_Toc203976467"/>
      <w:r w:rsidRPr="00563C80">
        <w:rPr>
          <w:i/>
        </w:rPr>
        <w:t>Keyword:</w:t>
      </w:r>
      <w:r w:rsidR="00375003" w:rsidRPr="00563C80">
        <w:rPr>
          <w:i/>
        </w:rPr>
        <w:tab/>
      </w:r>
      <w:r w:rsidRPr="00563C80">
        <w:rPr>
          <w:b/>
        </w:rPr>
        <w:t>[Number Of Pins]</w:t>
      </w:r>
      <w:bookmarkEnd w:id="4565"/>
      <w:bookmarkEnd w:id="4566"/>
      <w:bookmarkEnd w:id="4567"/>
    </w:p>
    <w:p w:rsidR="005F1462" w:rsidRPr="00F51A5F" w:rsidRDefault="005F1462" w:rsidP="00563C80">
      <w:pPr>
        <w:pStyle w:val="KeywordDescriptions"/>
      </w:pPr>
      <w:r w:rsidRPr="00563C80">
        <w:rPr>
          <w:i/>
        </w:rPr>
        <w:t>Required:</w:t>
      </w:r>
      <w:r w:rsidR="00375003" w:rsidRPr="00563C80">
        <w:rPr>
          <w:i/>
        </w:rPr>
        <w:tab/>
      </w:r>
      <w:r w:rsidRPr="00F51A5F">
        <w:t>Yes</w:t>
      </w:r>
    </w:p>
    <w:p w:rsidR="005F1462" w:rsidRPr="00F51A5F" w:rsidRDefault="005F1462" w:rsidP="00563C80">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rsidP="00563C80">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375003" w:rsidP="00375003">
      <w:pPr>
        <w:pStyle w:val="KeywordDescriptions"/>
        <w:rPr>
          <w:i/>
        </w:rPr>
      </w:pPr>
      <w:r w:rsidRPr="00A40A1E">
        <w:rPr>
          <w:i/>
        </w:rPr>
        <w:t>Example:</w:t>
      </w:r>
    </w:p>
    <w:p w:rsidR="005F1462" w:rsidRPr="00F51A5F" w:rsidRDefault="005F1462" w:rsidP="00375003">
      <w:pPr>
        <w:pStyle w:val="PlainText"/>
      </w:pPr>
      <w:r w:rsidRPr="00F51A5F">
        <w:t>[Number Of Pins]   128</w:t>
      </w:r>
    </w:p>
    <w:p w:rsidR="005F1462" w:rsidRDefault="005F1462" w:rsidP="00A80D56"/>
    <w:p w:rsidR="00A80D56" w:rsidRPr="00F51A5F" w:rsidRDefault="00A80D56" w:rsidP="00A80D56"/>
    <w:p w:rsidR="005F1462" w:rsidRPr="00F51A5F" w:rsidRDefault="005F1462" w:rsidP="00A80D56">
      <w:pPr>
        <w:pStyle w:val="KeywordDescriptions"/>
      </w:pPr>
      <w:bookmarkStart w:id="4568" w:name="_Toc203975909"/>
      <w:bookmarkStart w:id="4569" w:name="_Toc203976330"/>
      <w:bookmarkStart w:id="4570" w:name="_Toc203976468"/>
      <w:r w:rsidRPr="00A80D56">
        <w:rPr>
          <w:i/>
        </w:rPr>
        <w:t>Keyword:</w:t>
      </w:r>
      <w:r w:rsidR="00A80D56">
        <w:tab/>
      </w:r>
      <w:r w:rsidRPr="00A80D56">
        <w:rPr>
          <w:b/>
        </w:rPr>
        <w:t>[Pin Numbers]</w:t>
      </w:r>
      <w:bookmarkEnd w:id="4568"/>
      <w:bookmarkEnd w:id="4569"/>
      <w:bookmarkEnd w:id="4570"/>
    </w:p>
    <w:p w:rsidR="005F1462" w:rsidRPr="00F51A5F" w:rsidRDefault="005F1462" w:rsidP="00A80D56">
      <w:pPr>
        <w:pStyle w:val="KeywordDescriptions"/>
      </w:pPr>
      <w:r w:rsidRPr="00A80D56">
        <w:rPr>
          <w:i/>
        </w:rPr>
        <w:t>Required:</w:t>
      </w:r>
      <w:r w:rsidR="00A80D56">
        <w:tab/>
      </w:r>
      <w:r w:rsidRPr="00F51A5F">
        <w:t>Yes</w:t>
      </w:r>
    </w:p>
    <w:p w:rsidR="005F1462" w:rsidRPr="00F51A5F" w:rsidRDefault="005F1462" w:rsidP="00A80D56">
      <w:pPr>
        <w:pStyle w:val="KeywordDescriptions"/>
      </w:pPr>
      <w:r w:rsidRPr="00A80D56">
        <w:rPr>
          <w:i/>
        </w:rPr>
        <w:t>Description:</w:t>
      </w:r>
      <w:r w:rsidR="00A80D56">
        <w:tab/>
      </w:r>
      <w:r w:rsidRPr="00F51A5F">
        <w:t>Tells the parser the set of names that are used for the package pins and also defines pin ordering.  If the [Number Of Sections] keyword is present it also lists the elements for each section of a pin</w:t>
      </w:r>
      <w:r w:rsidR="009E1532">
        <w:t>’</w:t>
      </w:r>
      <w:r w:rsidRPr="00F51A5F">
        <w:t>s die to pin connection.</w:t>
      </w:r>
    </w:p>
    <w:p w:rsidR="005F1462" w:rsidRPr="00F51A5F" w:rsidRDefault="005F1462" w:rsidP="00A80D56">
      <w:pPr>
        <w:pStyle w:val="KeywordDescriptions"/>
      </w:pPr>
      <w:r w:rsidRPr="00A80D56">
        <w:rPr>
          <w:i/>
        </w:rPr>
        <w:t>Sub-Params:</w:t>
      </w:r>
      <w:r w:rsidR="00A80D56">
        <w:tab/>
      </w:r>
      <w:r w:rsidRPr="00F51A5F">
        <w:t>Len, L, R, C, Fork, Endfork</w:t>
      </w:r>
    </w:p>
    <w:p w:rsidR="00E417FF" w:rsidRDefault="005F1462" w:rsidP="00A80D56">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can not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rsidP="00A80D56">
      <w:pPr>
        <w:pStyle w:val="KeywordDescriptions"/>
      </w:pPr>
      <w:r w:rsidRPr="00F51A5F">
        <w:t>Subparameters:</w:t>
      </w:r>
    </w:p>
    <w:p w:rsidR="005F1462" w:rsidRPr="00F51A5F" w:rsidRDefault="005F1462" w:rsidP="00A80D56">
      <w:pPr>
        <w:pStyle w:val="KeywordDescriptions"/>
      </w:pPr>
      <w:r w:rsidRPr="00F51A5F">
        <w:t>The Len, L, R, and C subparameters specify the length, inductance, capacitance and resistance of each section of each stub on a package.</w:t>
      </w:r>
    </w:p>
    <w:p w:rsidR="005F1462" w:rsidRPr="00F51A5F" w:rsidRDefault="005F1462" w:rsidP="00A80D56">
      <w:pPr>
        <w:pStyle w:val="KeywordDescriptions"/>
      </w:pPr>
      <w:r w:rsidRPr="00F51A5F">
        <w:t xml:space="preserve">The Fork and Endfork subparameters are used to denote branches from the main package stub. </w:t>
      </w:r>
    </w:p>
    <w:p w:rsidR="005F1462" w:rsidRPr="00F51A5F" w:rsidRDefault="005F1462" w:rsidP="00D336DD">
      <w:pPr>
        <w:pStyle w:val="ListContinue"/>
        <w:tabs>
          <w:tab w:val="left" w:pos="1440"/>
        </w:tabs>
        <w:ind w:left="1440" w:hanging="1080"/>
      </w:pPr>
      <w:r w:rsidRPr="00F51A5F">
        <w:t>Len</w:t>
      </w:r>
      <w:r w:rsidR="00A80D56">
        <w:tab/>
      </w:r>
      <w:r w:rsidRPr="00F51A5F">
        <w:t xml:space="preserve">The length of a package stub section.  Lengths are given in terms of arbitrary </w:t>
      </w:r>
      <w:r w:rsidR="009E1532">
        <w:t>‘</w:t>
      </w:r>
      <w:r w:rsidRPr="00F51A5F">
        <w:t>units</w:t>
      </w:r>
      <w:r w:rsidR="009E1532">
        <w:t>’</w:t>
      </w:r>
      <w:r w:rsidRPr="00F51A5F">
        <w:t>.</w:t>
      </w:r>
    </w:p>
    <w:p w:rsidR="005F1462" w:rsidRPr="00F51A5F" w:rsidRDefault="005F1462" w:rsidP="00D336DD">
      <w:pPr>
        <w:pStyle w:val="ListContinue"/>
        <w:tabs>
          <w:tab w:val="left" w:pos="1440"/>
        </w:tabs>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9E1532">
        <w:t>‘</w:t>
      </w:r>
      <w:r w:rsidRPr="00F51A5F">
        <w:t>units</w:t>
      </w:r>
      <w:r w:rsidR="00D336DD" w:rsidRPr="00F51A5F">
        <w:t>,</w:t>
      </w:r>
      <w:r w:rsidR="009E1532">
        <w:t>’</w:t>
      </w:r>
      <w:r w:rsidRPr="00F51A5F">
        <w:t xml:space="preserve"> the inductance would be listed as L = 1.5nH  (i.e.</w:t>
      </w:r>
      <w:r w:rsidR="00D336DD">
        <w:t>,</w:t>
      </w:r>
      <w:r w:rsidRPr="00F51A5F">
        <w:t xml:space="preserve"> 3.0 / 2). </w:t>
      </w:r>
    </w:p>
    <w:p w:rsidR="005F1462" w:rsidRPr="00F51A5F" w:rsidRDefault="005F1462" w:rsidP="00D336DD">
      <w:pPr>
        <w:pStyle w:val="ListContinue"/>
        <w:tabs>
          <w:tab w:val="left" w:pos="1440"/>
        </w:tabs>
        <w:ind w:left="1440" w:hanging="1080"/>
      </w:pPr>
      <w:r w:rsidRPr="00F51A5F">
        <w:t>C</w:t>
      </w:r>
      <w:r w:rsidR="00A80D56">
        <w:tab/>
      </w:r>
      <w:r w:rsidRPr="00F51A5F">
        <w:t>The capacitance of a package stub section, in terms of farads/unit length.</w:t>
      </w:r>
    </w:p>
    <w:p w:rsidR="005F1462" w:rsidRPr="00F51A5F" w:rsidRDefault="005F1462" w:rsidP="00D336DD">
      <w:pPr>
        <w:pStyle w:val="ListContinue"/>
        <w:tabs>
          <w:tab w:val="left" w:pos="1440"/>
        </w:tabs>
        <w:ind w:left="1440" w:hanging="1080"/>
      </w:pPr>
      <w:r w:rsidRPr="00F51A5F">
        <w:t>R</w:t>
      </w:r>
      <w:r w:rsidR="00A80D56">
        <w:tab/>
      </w:r>
      <w:r w:rsidRPr="00F51A5F">
        <w:t>The DC (ohmic) resistance of a package stub section, in terms of ohms/unit length.</w:t>
      </w:r>
    </w:p>
    <w:p w:rsidR="005F1462" w:rsidRPr="00F51A5F" w:rsidRDefault="005F1462" w:rsidP="00D336DD">
      <w:pPr>
        <w:pStyle w:val="ListContinue"/>
        <w:tabs>
          <w:tab w:val="left" w:pos="1440"/>
        </w:tabs>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D336DD">
      <w:pPr>
        <w:pStyle w:val="ListContinue"/>
        <w:tabs>
          <w:tab w:val="left" w:pos="1440"/>
        </w:tabs>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A80D56">
      <w:pPr>
        <w:pStyle w:val="KeywordDescriptions"/>
      </w:pPr>
      <w:r w:rsidRPr="00F51A5F">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F51A5F" w:rsidRDefault="005F1462" w:rsidP="00A80D56">
      <w:pPr>
        <w:pStyle w:val="KeywordDescriptions"/>
      </w:pPr>
      <w:r w:rsidRPr="00F51A5F">
        <w:t>Using The Subparameters to Describe Package Stub Sections:</w:t>
      </w:r>
    </w:p>
    <w:p w:rsidR="005F1462" w:rsidRPr="00F51A5F" w:rsidRDefault="005F1462" w:rsidP="00A80D56">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9E1532">
        <w:t>‘</w:t>
      </w:r>
      <w:r w:rsidRPr="00F51A5F">
        <w:t>Len</w:t>
      </w:r>
      <w:r w:rsidR="009E1532">
        <w:t>’</w:t>
      </w:r>
      <w:r w:rsidRPr="00F51A5F">
        <w:t xml:space="preserve"> parameter that starts another).  A particular section description can contain no data (i.e., the description is given as </w:t>
      </w:r>
      <w:r w:rsidR="009E1532">
        <w:t>‘</w:t>
      </w:r>
      <w:r w:rsidRPr="00F51A5F">
        <w:t>Len = 0 /</w:t>
      </w:r>
      <w:r w:rsidR="009E1532">
        <w:t>’</w:t>
      </w:r>
      <w:r w:rsidRPr="00F51A5F">
        <w:t>).</w:t>
      </w:r>
    </w:p>
    <w:p w:rsidR="005F1462" w:rsidRPr="00F51A5F" w:rsidRDefault="005F1462" w:rsidP="00A80D56">
      <w:pPr>
        <w:pStyle w:val="KeywordDescriptions"/>
      </w:pPr>
      <w:r w:rsidRPr="00F51A5F">
        <w:lastRenderedPageBreak/>
        <w:t>Legal Subparameter Combinations for Section Descriptions:</w:t>
      </w:r>
    </w:p>
    <w:p w:rsidR="00E417FF" w:rsidRDefault="005F1462" w:rsidP="00A80D56">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rsidP="00A80D56">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rsidP="00A80D56">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a Fork/Endfork statements.  See the examples below. </w:t>
      </w:r>
    </w:p>
    <w:p w:rsidR="005F1462" w:rsidRPr="00F51A5F" w:rsidRDefault="005F1462" w:rsidP="007756C6">
      <w:pPr>
        <w:pStyle w:val="KeywordDescriptions"/>
      </w:pPr>
      <w:r w:rsidRPr="00F51A5F">
        <w:t>Package Stub Boundaries:</w:t>
      </w:r>
    </w:p>
    <w:p w:rsidR="005F1462" w:rsidRDefault="005F1462" w:rsidP="007756C6">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7756C6" w:rsidP="007756C6">
      <w:pPr>
        <w:pStyle w:val="KeywordDescriptions"/>
        <w:rPr>
          <w:i/>
        </w:rPr>
      </w:pPr>
      <w:r w:rsidRPr="007756C6">
        <w:rPr>
          <w:i/>
        </w:rPr>
        <w:t>Example</w:t>
      </w:r>
      <w:r w:rsidR="009813B8">
        <w:rPr>
          <w:i/>
        </w:rPr>
        <w:t>s</w:t>
      </w:r>
      <w:r w:rsidRPr="007756C6">
        <w:rPr>
          <w:i/>
        </w:rPr>
        <w:t>:</w:t>
      </w:r>
    </w:p>
    <w:p w:rsidR="005F1462" w:rsidRPr="00F51A5F" w:rsidRDefault="005F1462" w:rsidP="007756C6">
      <w:pPr>
        <w:pStyle w:val="Exampletext"/>
      </w:pPr>
      <w:r w:rsidRPr="00F51A5F">
        <w:t>| A three-section package stub description that includes a bond wire (lumped</w:t>
      </w:r>
    </w:p>
    <w:p w:rsidR="005F1462" w:rsidRPr="00F51A5F" w:rsidRDefault="005F1462" w:rsidP="007756C6">
      <w:pPr>
        <w:pStyle w:val="Exampletext"/>
      </w:pPr>
      <w:r w:rsidRPr="00F51A5F">
        <w:t>| inductance), a trace (treated as a transmission line with DC resistance),</w:t>
      </w:r>
    </w:p>
    <w:p w:rsidR="005F1462" w:rsidRPr="00F51A5F" w:rsidRDefault="005F1462" w:rsidP="007756C6">
      <w:pPr>
        <w:pStyle w:val="Exampletext"/>
      </w:pPr>
      <w:r w:rsidRPr="00F51A5F">
        <w:t>| and a pin modeled as a lumped L/C element.</w:t>
      </w:r>
    </w:p>
    <w:p w:rsidR="005F1462" w:rsidRPr="00F51A5F" w:rsidRDefault="005F1462" w:rsidP="007756C6">
      <w:pPr>
        <w:pStyle w:val="Exampletext"/>
      </w:pPr>
      <w:r w:rsidRPr="00F51A5F">
        <w:t>|</w:t>
      </w:r>
    </w:p>
    <w:p w:rsidR="005F1462" w:rsidRPr="00F51A5F" w:rsidRDefault="005F1462" w:rsidP="007756C6">
      <w:pPr>
        <w:pStyle w:val="Exampletext"/>
      </w:pPr>
      <w:r w:rsidRPr="00F51A5F">
        <w:t>[Pin Numbers]</w:t>
      </w:r>
    </w:p>
    <w:p w:rsidR="005F1462" w:rsidRPr="00F51A5F" w:rsidRDefault="005F1462" w:rsidP="007756C6">
      <w:pPr>
        <w:pStyle w:val="Exampletext"/>
      </w:pPr>
      <w:r w:rsidRPr="00F51A5F">
        <w:t>A1 Len=0 L=1.2n/ Len=1.2 L=2.0n C=0.5p R=0.05/ Len=0 L=2.0n C=1.0p/</w:t>
      </w:r>
    </w:p>
    <w:p w:rsidR="005F1462" w:rsidRPr="00F51A5F" w:rsidRDefault="005F1462" w:rsidP="007756C6">
      <w:pPr>
        <w:pStyle w:val="Exampletext"/>
      </w:pPr>
      <w:r w:rsidRPr="00F51A5F">
        <w:t>|</w:t>
      </w:r>
    </w:p>
    <w:p w:rsidR="005F1462" w:rsidRPr="00F51A5F" w:rsidRDefault="005F1462" w:rsidP="007756C6">
      <w:pPr>
        <w:pStyle w:val="Exampletext"/>
      </w:pPr>
      <w:r w:rsidRPr="00F51A5F">
        <w:t>| Pin A2 below has a section with no data</w:t>
      </w:r>
    </w:p>
    <w:p w:rsidR="005F1462" w:rsidRPr="00F51A5F" w:rsidRDefault="005F1462" w:rsidP="007756C6">
      <w:pPr>
        <w:pStyle w:val="Exampletext"/>
      </w:pPr>
      <w:r w:rsidRPr="00F51A5F">
        <w:t>|</w:t>
      </w:r>
    </w:p>
    <w:p w:rsidR="005F1462" w:rsidRPr="00F51A5F" w:rsidRDefault="005F1462" w:rsidP="007756C6">
      <w:pPr>
        <w:pStyle w:val="Exampletext"/>
      </w:pPr>
      <w:r w:rsidRPr="00F51A5F">
        <w:t>A2 Len=0 L=1.2n/ Len=0/ Len=1.2 L=2.0n C=0.5p R=0.05/ Len=0 L=2.0n C=1.0p/</w:t>
      </w:r>
    </w:p>
    <w:p w:rsidR="005F1462" w:rsidRPr="00F51A5F" w:rsidRDefault="005F1462" w:rsidP="007756C6">
      <w:pPr>
        <w:pStyle w:val="Exampletext"/>
      </w:pPr>
      <w:r w:rsidRPr="00F51A5F">
        <w:t>|</w:t>
      </w:r>
    </w:p>
    <w:p w:rsidR="005F1462" w:rsidRPr="00F51A5F" w:rsidRDefault="005F1462" w:rsidP="007756C6">
      <w:pPr>
        <w:pStyle w:val="Exampletext"/>
      </w:pPr>
      <w:r w:rsidRPr="00F51A5F">
        <w:t>| A section description using the Fork and Endfork subparameters.  Note that</w:t>
      </w:r>
    </w:p>
    <w:p w:rsidR="005F1462" w:rsidRPr="00F51A5F" w:rsidRDefault="005F1462" w:rsidP="007756C6">
      <w:pPr>
        <w:pStyle w:val="Exampletext"/>
      </w:pPr>
      <w:r w:rsidRPr="00F51A5F">
        <w:t>| the indentation of the Fork and Endfork subparameters are for readability</w:t>
      </w:r>
    </w:p>
    <w:p w:rsidR="005F1462" w:rsidRPr="00F51A5F" w:rsidRDefault="005F1462" w:rsidP="007756C6">
      <w:pPr>
        <w:pStyle w:val="Exampletext"/>
      </w:pPr>
      <w:r w:rsidRPr="00F51A5F">
        <w:t>| are not required.</w:t>
      </w:r>
    </w:p>
    <w:p w:rsidR="005F1462" w:rsidRPr="00F51A5F" w:rsidRDefault="005F1462" w:rsidP="007756C6">
      <w:pPr>
        <w:pStyle w:val="Exampletext"/>
      </w:pPr>
      <w:r w:rsidRPr="00F51A5F">
        <w:t>|</w:t>
      </w:r>
    </w:p>
    <w:p w:rsidR="005F1462" w:rsidRPr="00F51A5F" w:rsidRDefault="005F1462" w:rsidP="007756C6">
      <w:pPr>
        <w:pStyle w:val="Exampletext"/>
      </w:pPr>
      <w:r w:rsidRPr="00F51A5F">
        <w:t>A1 Len=0 L=2.3n /        | bondwire</w:t>
      </w:r>
    </w:p>
    <w:p w:rsidR="005F1462" w:rsidRPr="00F51A5F" w:rsidRDefault="005F1462" w:rsidP="007756C6">
      <w:pPr>
        <w:pStyle w:val="Exampletext"/>
      </w:pPr>
      <w:r w:rsidRPr="00F51A5F">
        <w:t>Len=1.2 L=1.0n C=2.5p /  | first section</w:t>
      </w:r>
    </w:p>
    <w:p w:rsidR="005F1462" w:rsidRPr="00F51A5F" w:rsidRDefault="005F1462" w:rsidP="007756C6">
      <w:pPr>
        <w:pStyle w:val="Exampletext"/>
      </w:pPr>
      <w:r w:rsidRPr="00F51A5F">
        <w:t xml:space="preserve"> Fork                    | indicates the starting of a branch</w:t>
      </w:r>
    </w:p>
    <w:p w:rsidR="005F1462" w:rsidRPr="00F51A5F" w:rsidRDefault="005F1462" w:rsidP="007756C6">
      <w:pPr>
        <w:pStyle w:val="Exampletext"/>
      </w:pPr>
      <w:r w:rsidRPr="00F51A5F">
        <w:t xml:space="preserve"> Len=1.0 L=2.0n C=1.5p / | section </w:t>
      </w:r>
    </w:p>
    <w:p w:rsidR="005F1462" w:rsidRPr="00F51A5F" w:rsidRDefault="005F1462" w:rsidP="007756C6">
      <w:pPr>
        <w:pStyle w:val="Exampletext"/>
      </w:pPr>
      <w:r w:rsidRPr="00F51A5F">
        <w:t xml:space="preserve"> Endfork                 | ending of the branch</w:t>
      </w:r>
    </w:p>
    <w:p w:rsidR="005F1462" w:rsidRPr="00F51A5F" w:rsidRDefault="005F1462" w:rsidP="007756C6">
      <w:pPr>
        <w:pStyle w:val="Exampletext"/>
      </w:pPr>
      <w:r w:rsidRPr="00F51A5F">
        <w:t xml:space="preserve">Len=0.5 L=1.0 C=2.5p/    | second section </w:t>
      </w:r>
    </w:p>
    <w:p w:rsidR="00E417FF" w:rsidRDefault="005F1462" w:rsidP="007756C6">
      <w:pPr>
        <w:pStyle w:val="Exampletext"/>
      </w:pPr>
      <w:r w:rsidRPr="00F51A5F">
        <w:t>Len=0.0 L=1.5n /         | pin</w:t>
      </w:r>
    </w:p>
    <w:p w:rsidR="009813B8" w:rsidRPr="00F51A5F" w:rsidRDefault="009813B8" w:rsidP="009813B8">
      <w:pPr>
        <w:pStyle w:val="Exampletext"/>
      </w:pPr>
      <w:r w:rsidRPr="00F51A5F">
        <w:t>|</w:t>
      </w:r>
    </w:p>
    <w:p w:rsidR="005F1462" w:rsidRPr="00F51A5F" w:rsidRDefault="005F1462" w:rsidP="007756C6">
      <w:pPr>
        <w:pStyle w:val="Exampletext"/>
      </w:pPr>
      <w:r w:rsidRPr="00F51A5F">
        <w:t>| Here is an example where the Fork/Endfork subparameters are at the end of a</w:t>
      </w:r>
    </w:p>
    <w:p w:rsidR="005F1462" w:rsidRPr="00F51A5F" w:rsidRDefault="005F1462" w:rsidP="007756C6">
      <w:pPr>
        <w:pStyle w:val="Exampletext"/>
      </w:pPr>
      <w:r w:rsidRPr="00F51A5F">
        <w:t>| package stub description.</w:t>
      </w:r>
    </w:p>
    <w:p w:rsidR="005F1462" w:rsidRPr="00F51A5F" w:rsidRDefault="005F1462" w:rsidP="007756C6">
      <w:pPr>
        <w:pStyle w:val="Exampletext"/>
      </w:pPr>
      <w:r w:rsidRPr="00F51A5F">
        <w:t>|</w:t>
      </w:r>
    </w:p>
    <w:p w:rsidR="005F1462" w:rsidRPr="00F51A5F" w:rsidRDefault="005F1462" w:rsidP="007756C6">
      <w:pPr>
        <w:pStyle w:val="Exampletext"/>
      </w:pPr>
      <w:r w:rsidRPr="00F51A5F">
        <w:t>B13 Len=0 L=2.3n /       | bondwire</w:t>
      </w:r>
    </w:p>
    <w:p w:rsidR="005F1462" w:rsidRPr="00F51A5F" w:rsidRDefault="005F1462" w:rsidP="007756C6">
      <w:pPr>
        <w:pStyle w:val="Exampletext"/>
      </w:pPr>
      <w:r w:rsidRPr="00F51A5F">
        <w:t>Len=1.2 L=1.0n C=2.5p /  | first section</w:t>
      </w:r>
    </w:p>
    <w:p w:rsidR="005F1462" w:rsidRPr="00F51A5F" w:rsidRDefault="005F1462" w:rsidP="007756C6">
      <w:pPr>
        <w:pStyle w:val="Exampletext"/>
      </w:pPr>
      <w:r w:rsidRPr="00F51A5F">
        <w:t>Len=0.5 L=1.0 C=2.5/     | second section, pin connects here</w:t>
      </w:r>
    </w:p>
    <w:p w:rsidR="005F1462" w:rsidRPr="00F51A5F" w:rsidRDefault="005F1462" w:rsidP="007756C6">
      <w:pPr>
        <w:pStyle w:val="Exampletext"/>
      </w:pPr>
      <w:r w:rsidRPr="00F51A5F">
        <w:t>Fork                     | indicates the starting of a branch</w:t>
      </w:r>
    </w:p>
    <w:p w:rsidR="005F1462" w:rsidRPr="00F51A5F" w:rsidRDefault="005F1462" w:rsidP="007756C6">
      <w:pPr>
        <w:pStyle w:val="Exampletext"/>
      </w:pPr>
      <w:r w:rsidRPr="00F51A5F">
        <w:t xml:space="preserve">Len=1.0 L=2.0n C=1.5p /  | section </w:t>
      </w:r>
    </w:p>
    <w:p w:rsidR="005F1462" w:rsidRPr="00F51A5F" w:rsidRDefault="005F1462" w:rsidP="007756C6">
      <w:pPr>
        <w:pStyle w:val="Exampletext"/>
      </w:pPr>
      <w:r w:rsidRPr="00F51A5F">
        <w:lastRenderedPageBreak/>
        <w:t>Endfork                  | ending of the branch</w:t>
      </w:r>
    </w:p>
    <w:p w:rsidR="005F1462" w:rsidRDefault="005F1462" w:rsidP="007756C6"/>
    <w:p w:rsidR="007756C6" w:rsidRPr="00F51A5F" w:rsidRDefault="007756C6" w:rsidP="007756C6"/>
    <w:p w:rsidR="005F1462" w:rsidRPr="00F51A5F" w:rsidRDefault="005F1462" w:rsidP="004A52DE">
      <w:pPr>
        <w:pStyle w:val="KeywordDescriptions"/>
      </w:pPr>
      <w:bookmarkStart w:id="4571" w:name="_Toc203975910"/>
      <w:bookmarkStart w:id="4572" w:name="_Toc203976331"/>
      <w:bookmarkStart w:id="4573" w:name="_Toc203976469"/>
      <w:r w:rsidRPr="004A52DE">
        <w:rPr>
          <w:i/>
        </w:rPr>
        <w:t>Keyword:</w:t>
      </w:r>
      <w:r w:rsidR="004A52DE" w:rsidRPr="004A52DE">
        <w:rPr>
          <w:i/>
        </w:rPr>
        <w:tab/>
      </w:r>
      <w:r w:rsidRPr="004A52DE">
        <w:rPr>
          <w:b/>
        </w:rPr>
        <w:t>[Model Data]</w:t>
      </w:r>
      <w:bookmarkEnd w:id="4571"/>
      <w:bookmarkEnd w:id="4572"/>
      <w:bookmarkEnd w:id="4573"/>
    </w:p>
    <w:p w:rsidR="005F1462" w:rsidRPr="00F51A5F" w:rsidRDefault="005F1462" w:rsidP="004A52DE">
      <w:pPr>
        <w:pStyle w:val="KeywordDescriptions"/>
      </w:pPr>
      <w:r w:rsidRPr="004A52DE">
        <w:rPr>
          <w:i/>
        </w:rPr>
        <w:t>Required:</w:t>
      </w:r>
      <w:r w:rsidR="004A52DE" w:rsidRPr="004A52DE">
        <w:rPr>
          <w:i/>
        </w:rPr>
        <w:tab/>
      </w:r>
      <w:r w:rsidRPr="00F51A5F">
        <w:t>Yes</w:t>
      </w:r>
    </w:p>
    <w:p w:rsidR="005F1462" w:rsidRDefault="005F1462" w:rsidP="004A52DE">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4A52DE" w:rsidP="004A52DE">
      <w:pPr>
        <w:pStyle w:val="KeywordDescriptions"/>
        <w:rPr>
          <w:i/>
        </w:rPr>
      </w:pPr>
      <w:r w:rsidRPr="007756C6">
        <w:rPr>
          <w:i/>
        </w:rPr>
        <w:t>Example:</w:t>
      </w:r>
    </w:p>
    <w:p w:rsidR="005F1462" w:rsidRPr="00F51A5F" w:rsidRDefault="005F1462" w:rsidP="004A52DE">
      <w:pPr>
        <w:pStyle w:val="PlainText"/>
      </w:pPr>
      <w:r w:rsidRPr="00F51A5F">
        <w:t>[Model Data]</w:t>
      </w:r>
    </w:p>
    <w:p w:rsidR="005F1462" w:rsidRDefault="005F1462" w:rsidP="004A52DE"/>
    <w:p w:rsidR="004A52DE" w:rsidRPr="00F51A5F" w:rsidRDefault="004A52DE" w:rsidP="004A52DE"/>
    <w:p w:rsidR="005F1462" w:rsidRPr="00F51A5F" w:rsidRDefault="005F1462" w:rsidP="00EA5EC8">
      <w:pPr>
        <w:pStyle w:val="KeywordDescriptions"/>
      </w:pPr>
      <w:bookmarkStart w:id="4574" w:name="_Toc203975911"/>
      <w:bookmarkStart w:id="4575" w:name="_Toc203976332"/>
      <w:bookmarkStart w:id="4576" w:name="_Toc203976470"/>
      <w:r w:rsidRPr="00EA5EC8">
        <w:rPr>
          <w:i/>
        </w:rPr>
        <w:t>Keyword:</w:t>
      </w:r>
      <w:r w:rsidR="004A52DE" w:rsidRPr="00EA5EC8">
        <w:rPr>
          <w:i/>
        </w:rPr>
        <w:tab/>
      </w:r>
      <w:r w:rsidRPr="00EA5EC8">
        <w:rPr>
          <w:b/>
        </w:rPr>
        <w:t>[End Model Data]</w:t>
      </w:r>
      <w:bookmarkEnd w:id="4574"/>
      <w:bookmarkEnd w:id="4575"/>
      <w:bookmarkEnd w:id="4576"/>
    </w:p>
    <w:p w:rsidR="005F1462" w:rsidRPr="00F51A5F" w:rsidRDefault="005F1462" w:rsidP="00EA5EC8">
      <w:pPr>
        <w:pStyle w:val="KeywordDescriptions"/>
      </w:pPr>
      <w:r w:rsidRPr="00EA5EC8">
        <w:rPr>
          <w:i/>
        </w:rPr>
        <w:t>Required:</w:t>
      </w:r>
      <w:r w:rsidR="004A52DE" w:rsidRPr="00EA5EC8">
        <w:rPr>
          <w:i/>
        </w:rPr>
        <w:tab/>
      </w:r>
      <w:r w:rsidRPr="00F51A5F">
        <w:t>Yes</w:t>
      </w:r>
    </w:p>
    <w:p w:rsidR="005F1462" w:rsidRPr="00F51A5F" w:rsidRDefault="005F1462" w:rsidP="00EA5EC8">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rsidP="00EA5EC8">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0E018C">
        <w:rPr>
          <w:rPrChange w:id="4577" w:author="Michael Mirmak" w:date="2011-08-17T07:36:00Z">
            <w:rPr>
              <w:highlight w:val="yellow"/>
            </w:rPr>
          </w:rPrChange>
        </w:rPr>
        <w:t>below</w:t>
      </w:r>
      <w:r w:rsidRPr="000E018C">
        <w:t>).  Use one of the matrix keywords below to mark the beginning of each new matrix.</w:t>
      </w:r>
    </w:p>
    <w:p w:rsidR="004A52DE" w:rsidRPr="007756C6" w:rsidRDefault="004A52DE" w:rsidP="004A52DE">
      <w:pPr>
        <w:pStyle w:val="KeywordDescriptions"/>
        <w:rPr>
          <w:i/>
        </w:rPr>
      </w:pPr>
      <w:r w:rsidRPr="007756C6">
        <w:rPr>
          <w:i/>
        </w:rPr>
        <w:t>Example:</w:t>
      </w:r>
    </w:p>
    <w:p w:rsidR="005F1462" w:rsidRPr="00F51A5F" w:rsidRDefault="005F1462" w:rsidP="004A52DE">
      <w:pPr>
        <w:pStyle w:val="PlainText"/>
      </w:pPr>
      <w:r w:rsidRPr="00F51A5F">
        <w:t>[End Model Data]</w:t>
      </w:r>
    </w:p>
    <w:p w:rsidR="005F1462" w:rsidRDefault="005F1462" w:rsidP="00EA5EC8"/>
    <w:p w:rsidR="00EA5EC8" w:rsidRPr="00F51A5F" w:rsidRDefault="00EA5EC8" w:rsidP="00EA5EC8"/>
    <w:p w:rsidR="005F1462" w:rsidRPr="00F51A5F" w:rsidRDefault="005F1462" w:rsidP="00EA5EC8">
      <w:pPr>
        <w:pStyle w:val="KeywordDescriptions"/>
      </w:pPr>
      <w:bookmarkStart w:id="4578" w:name="_Toc203975912"/>
      <w:bookmarkStart w:id="4579" w:name="_Toc203976333"/>
      <w:bookmarkStart w:id="4580" w:name="_Toc203976471"/>
      <w:r w:rsidRPr="00EA5EC8">
        <w:rPr>
          <w:i/>
        </w:rPr>
        <w:t>Keywords:</w:t>
      </w:r>
      <w:r w:rsidR="00EA5EC8">
        <w:tab/>
      </w:r>
      <w:r w:rsidRPr="00EA5EC8">
        <w:rPr>
          <w:b/>
        </w:rPr>
        <w:t>[Resistance Matrix], [Inductance Matrix], [Capacitance Matrix]</w:t>
      </w:r>
      <w:bookmarkEnd w:id="4578"/>
      <w:bookmarkEnd w:id="4579"/>
      <w:bookmarkEnd w:id="4580"/>
    </w:p>
    <w:p w:rsidR="005F1462" w:rsidRPr="00F51A5F" w:rsidRDefault="005F1462" w:rsidP="00EA5EC8">
      <w:pPr>
        <w:pStyle w:val="KeywordDescriptions"/>
      </w:pPr>
      <w:r w:rsidRPr="00EA5EC8">
        <w:rPr>
          <w:i/>
        </w:rPr>
        <w:t>Required:</w:t>
      </w:r>
      <w:r w:rsidR="00EA5EC8">
        <w:tab/>
      </w:r>
      <w:r w:rsidRPr="00F51A5F">
        <w:t>[Resistance Matrix] is optional.  If it is not present, its entries are assumed to be zero.  [Inductance Matrix] and [Capacitance Matrix] are required.</w:t>
      </w:r>
    </w:p>
    <w:p w:rsidR="005F1462" w:rsidRPr="00F51A5F" w:rsidRDefault="005F1462" w:rsidP="00EA5EC8">
      <w:pPr>
        <w:pStyle w:val="KeywordDescriptions"/>
      </w:pPr>
      <w:r w:rsidRPr="00EA5EC8">
        <w:rPr>
          <w:i/>
        </w:rPr>
        <w:t>Sub-Params:</w:t>
      </w:r>
      <w:r w:rsidR="00EA5EC8">
        <w:tab/>
      </w:r>
      <w:r w:rsidRPr="00F51A5F">
        <w:t>Banded_matrix, Sparse_matrix, or Full_matrix</w:t>
      </w:r>
    </w:p>
    <w:p w:rsidR="005F1462" w:rsidRPr="00F51A5F" w:rsidRDefault="005F1462" w:rsidP="00EA5EC8">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293F7B">
        <w:rPr>
          <w:highlight w:val="yellow"/>
        </w:rPr>
        <w:fldChar w:fldCharType="begin"/>
      </w:r>
      <w:r w:rsidR="0030668E">
        <w:instrText xml:space="preserve"> REF _Ref300063960 \r \h </w:instrText>
      </w:r>
      <w:r w:rsidR="00293F7B">
        <w:rPr>
          <w:highlight w:val="yellow"/>
        </w:rPr>
      </w:r>
      <w:r w:rsidR="00293F7B">
        <w:rPr>
          <w:highlight w:val="yellow"/>
        </w:rPr>
        <w:fldChar w:fldCharType="separate"/>
      </w:r>
      <w:r w:rsidR="00EC0B23">
        <w:t>Figure 31</w:t>
      </w:r>
      <w:r w:rsidR="00293F7B">
        <w:rPr>
          <w:highlight w:val="yellow"/>
        </w:rPr>
        <w:fldChar w:fldCharType="end"/>
      </w:r>
      <w:r w:rsidR="00121052">
        <w:t>.</w:t>
      </w:r>
    </w:p>
    <w:p w:rsidR="005F1462" w:rsidRPr="00F0762F" w:rsidRDefault="005F1462" w:rsidP="00EA5EC8">
      <w:pPr>
        <w:pStyle w:val="KeywordDescriptions"/>
      </w:pPr>
      <w:r w:rsidRPr="00F0762F">
        <w:rPr>
          <w:i/>
        </w:rPr>
        <w:t>Usage Rules:</w:t>
      </w:r>
      <w:r w:rsidR="00EA5EC8" w:rsidRPr="00F0762F">
        <w:rPr>
          <w:rPrChange w:id="4581" w:author="Michael Mirmak" w:date="2011-08-17T07:50:00Z">
            <w:rPr/>
          </w:rPrChange>
        </w:rPr>
        <w:tab/>
      </w:r>
      <w:r w:rsidRPr="00F0762F">
        <w:rPr>
          <w:rPrChange w:id="4582" w:author="Michael Mirmak" w:date="2011-08-17T07:50:00Z">
            <w:rPr/>
          </w:rPrChange>
        </w:rPr>
        <w:t>For each matrix keyword, use only one of the subparameters. After each of these subparameters, insert the matrix data in the appropriate format</w:t>
      </w:r>
      <w:ins w:id="4583" w:author="Michael Mirmak" w:date="2011-08-17T07:50:00Z">
        <w:r w:rsidR="00F0762F">
          <w:t xml:space="preserve"> </w:t>
        </w:r>
      </w:ins>
      <w:del w:id="4584" w:author="Michael Mirmak" w:date="2011-08-17T07:50:00Z">
        <w:r w:rsidRPr="00F0762F" w:rsidDel="00F0762F">
          <w:delText xml:space="preserve">.  </w:delText>
        </w:r>
      </w:del>
      <w:r w:rsidRPr="00F0762F">
        <w:rPr>
          <w:rPrChange w:id="4585" w:author="Michael Mirmak" w:date="2011-08-17T07:50:00Z">
            <w:rPr/>
          </w:rPrChange>
        </w:rPr>
        <w:t>(</w:t>
      </w:r>
      <w:del w:id="4586" w:author="Michael Mirmak" w:date="2011-08-17T07:50:00Z">
        <w:r w:rsidRPr="00F0762F" w:rsidDel="00F0762F">
          <w:rPr>
            <w:rPrChange w:id="4587" w:author="Michael Mirmak" w:date="2011-08-17T07:50:00Z">
              <w:rPr/>
            </w:rPrChange>
          </w:rPr>
          <w:delText xml:space="preserve">These </w:delText>
        </w:r>
      </w:del>
      <w:ins w:id="4588" w:author="Michael Mirmak" w:date="2011-08-17T07:50:00Z">
        <w:r w:rsidR="00F0762F">
          <w:t>t</w:t>
        </w:r>
        <w:r w:rsidR="00F0762F" w:rsidRPr="00F0762F">
          <w:t xml:space="preserve">hese </w:t>
        </w:r>
      </w:ins>
      <w:r w:rsidRPr="00F0762F">
        <w:rPr>
          <w:rPrChange w:id="4589" w:author="Michael Mirmak" w:date="2011-08-17T07:50:00Z">
            <w:rPr/>
          </w:rPrChange>
        </w:rPr>
        <w:t>formats are described in detail below</w:t>
      </w:r>
      <w:del w:id="4590" w:author="Michael Mirmak" w:date="2011-08-17T07:50:00Z">
        <w:r w:rsidRPr="00F0762F" w:rsidDel="00F0762F">
          <w:delText>.</w:delText>
        </w:r>
      </w:del>
      <w:r w:rsidRPr="00F0762F">
        <w:rPr>
          <w:rPrChange w:id="4591" w:author="Michael Mirmak" w:date="2011-08-17T07:50:00Z">
            <w:rPr/>
          </w:rPrChange>
        </w:rPr>
        <w:t>)</w:t>
      </w:r>
      <w:ins w:id="4592" w:author="Michael Mirmak" w:date="2011-08-17T07:50:00Z">
        <w:r w:rsidR="00F0762F">
          <w:t>.</w:t>
        </w:r>
      </w:ins>
    </w:p>
    <w:p w:rsidR="005F1462" w:rsidRPr="00F51A5F" w:rsidRDefault="005F1462" w:rsidP="00EA5EC8">
      <w:pPr>
        <w:pStyle w:val="KeywordDescriptions"/>
      </w:pPr>
      <w:r w:rsidRPr="00F0762F">
        <w:rPr>
          <w:i/>
          <w:rPrChange w:id="4593" w:author="Michael Mirmak" w:date="2011-08-17T07:50:00Z">
            <w:rPr>
              <w:i/>
            </w:rPr>
          </w:rPrChange>
        </w:rPr>
        <w:t>Other Notes:</w:t>
      </w:r>
      <w:r w:rsidR="00EA5EC8" w:rsidRPr="00F0762F">
        <w:rPr>
          <w:rPrChange w:id="4594" w:author="Michael Mirmak" w:date="2011-08-17T07:50:00Z">
            <w:rPr/>
          </w:rPrChange>
        </w:rPr>
        <w:tab/>
      </w:r>
      <w:r w:rsidRPr="00F0762F">
        <w:rPr>
          <w:rPrChange w:id="4595" w:author="Michael Mirmak" w:date="2011-08-17T07:50:00Z">
            <w:rPr/>
          </w:rPrChange>
        </w:rPr>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rsidP="00EA5EC8">
      <w:pPr>
        <w:pStyle w:val="KeywordDescriptions"/>
      </w:pPr>
      <w:r w:rsidRPr="00F51A5F">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143891" w:rsidRDefault="00143891" w:rsidP="00121052">
      <w:pPr>
        <w:pStyle w:val="KeywordDescriptions"/>
        <w:keepNext/>
        <w:jc w:val="center"/>
      </w:pPr>
      <w:r>
        <w:object w:dxaOrig="4393" w:dyaOrig="1770">
          <v:shape id="_x0000_i1053" type="#_x0000_t75" style="width:219.75pt;height:89.25pt" o:ole="">
            <v:imagedata r:id="rId68" o:title=""/>
          </v:shape>
          <o:OLEObject Type="Embed" ProgID="Visio.Drawing.11" ShapeID="_x0000_i1053" DrawAspect="Content" ObjectID="_1375077263" r:id="rId69"/>
        </w:object>
      </w:r>
    </w:p>
    <w:p w:rsidR="00143891" w:rsidRDefault="008B21DC" w:rsidP="00CE2A56">
      <w:pPr>
        <w:pStyle w:val="Figurecaption"/>
      </w:pPr>
      <w:bookmarkStart w:id="4596" w:name="_Ref300063960"/>
      <w:r>
        <w:t xml:space="preserve"> - </w:t>
      </w:r>
      <w:del w:id="4597" w:author="Michael Mirmak" w:date="2011-08-17T07:51:00Z">
        <w:r w:rsidR="00143891" w:rsidDel="00F0762F">
          <w:delText>{Caption needed}</w:delText>
        </w:r>
      </w:del>
      <w:bookmarkEnd w:id="4596"/>
      <w:ins w:id="4598" w:author="Michael Mirmak" w:date="2011-08-17T07:51:00Z">
        <w:r w:rsidR="00F0762F">
          <w:t>Package Matrix Voltage Polarities and Current Directions</w:t>
        </w:r>
      </w:ins>
    </w:p>
    <w:p w:rsidR="00EA5EC8" w:rsidDel="00F0762F" w:rsidRDefault="00EA5EC8" w:rsidP="00F51A5F">
      <w:pPr>
        <w:pStyle w:val="PlainText"/>
        <w:rPr>
          <w:del w:id="4599" w:author="Michael Mirmak" w:date="2011-08-17T07:51:00Z"/>
        </w:rPr>
      </w:pPr>
    </w:p>
    <w:p w:rsidR="005F1462" w:rsidRPr="00F51A5F" w:rsidDel="00F0762F" w:rsidRDefault="005F1462" w:rsidP="00F51A5F">
      <w:pPr>
        <w:pStyle w:val="PlainText"/>
        <w:rPr>
          <w:del w:id="4600" w:author="Michael Mirmak" w:date="2011-08-17T07:51:00Z"/>
        </w:rPr>
      </w:pPr>
      <w:del w:id="4601" w:author="Michael Mirmak" w:date="2011-08-17T07:51:00Z">
        <w:r w:rsidRPr="00F51A5F" w:rsidDel="00F0762F">
          <w:delText>|                                  I1   +-----+    I2</w:delText>
        </w:r>
      </w:del>
    </w:p>
    <w:p w:rsidR="005F1462" w:rsidRPr="00F51A5F" w:rsidDel="00F0762F" w:rsidRDefault="005F1462" w:rsidP="00F51A5F">
      <w:pPr>
        <w:pStyle w:val="PlainText"/>
        <w:rPr>
          <w:del w:id="4602" w:author="Michael Mirmak" w:date="2011-08-17T07:51:00Z"/>
        </w:rPr>
      </w:pPr>
      <w:del w:id="4603" w:author="Michael Mirmak" w:date="2011-08-17T07:51:00Z">
        <w:r w:rsidRPr="00F51A5F" w:rsidDel="00F0762F">
          <w:delText>|                                -----&gt; |     | &lt;------</w:delText>
        </w:r>
      </w:del>
    </w:p>
    <w:p w:rsidR="005F1462" w:rsidRPr="00F51A5F" w:rsidDel="00F0762F" w:rsidRDefault="005F1462" w:rsidP="00F51A5F">
      <w:pPr>
        <w:pStyle w:val="PlainText"/>
        <w:rPr>
          <w:del w:id="4604" w:author="Michael Mirmak" w:date="2011-08-17T07:51:00Z"/>
        </w:rPr>
      </w:pPr>
      <w:del w:id="4605" w:author="Michael Mirmak" w:date="2011-08-17T07:51:00Z">
        <w:r w:rsidRPr="00F51A5F" w:rsidDel="00F0762F">
          <w:delText>|                        board o--------| Pkg |---------o board</w:delText>
        </w:r>
      </w:del>
    </w:p>
    <w:p w:rsidR="005F1462" w:rsidRPr="00F51A5F" w:rsidDel="00F0762F" w:rsidRDefault="005F1462" w:rsidP="00F51A5F">
      <w:pPr>
        <w:pStyle w:val="PlainText"/>
        <w:rPr>
          <w:del w:id="4606" w:author="Michael Mirmak" w:date="2011-08-17T07:51:00Z"/>
        </w:rPr>
      </w:pPr>
      <w:del w:id="4607" w:author="Michael Mirmak" w:date="2011-08-17T07:51:00Z">
        <w:r w:rsidRPr="00F51A5F" w:rsidDel="00F0762F">
          <w:delText>|                               +  V1 - |     | -  V2  +</w:delText>
        </w:r>
      </w:del>
    </w:p>
    <w:p w:rsidR="005F1462" w:rsidRPr="00F51A5F" w:rsidDel="00F0762F" w:rsidRDefault="005F1462" w:rsidP="00F51A5F">
      <w:pPr>
        <w:pStyle w:val="PlainText"/>
        <w:rPr>
          <w:del w:id="4608" w:author="Michael Mirmak" w:date="2011-08-17T07:51:00Z"/>
        </w:rPr>
      </w:pPr>
      <w:del w:id="4609" w:author="Michael Mirmak" w:date="2011-08-17T07:51:00Z">
        <w:r w:rsidRPr="00F51A5F" w:rsidDel="00F0762F">
          <w:delText>|                                       +-----+</w:delText>
        </w:r>
      </w:del>
    </w:p>
    <w:p w:rsidR="005F1462" w:rsidDel="00F0762F" w:rsidRDefault="005F1462" w:rsidP="00F51A5F">
      <w:pPr>
        <w:pStyle w:val="PlainText"/>
        <w:rPr>
          <w:del w:id="4610" w:author="Michael Mirmak" w:date="2011-08-17T07:51:00Z"/>
        </w:rPr>
      </w:pPr>
      <w:del w:id="4611" w:author="Michael Mirmak" w:date="2011-08-17T07:51:00Z">
        <w:r w:rsidRPr="00F51A5F" w:rsidDel="00F0762F">
          <w:delText>|</w:delText>
        </w:r>
      </w:del>
    </w:p>
    <w:p w:rsidR="00121052" w:rsidRPr="00F51A5F" w:rsidRDefault="00121052" w:rsidP="00121052"/>
    <w:p w:rsidR="005F1462" w:rsidRPr="00F51A5F" w:rsidRDefault="005F1462" w:rsidP="00EA5EC8">
      <w:pPr>
        <w:pStyle w:val="KeywordDescriptions"/>
      </w:pPr>
      <w:r w:rsidRPr="00F51A5F">
        <w:t>It is important to observe this convention in order to get the correct signs for the mutual inductances and resistances.</w:t>
      </w:r>
    </w:p>
    <w:p w:rsidR="00EA5EC8" w:rsidRPr="007756C6" w:rsidRDefault="00EA5EC8" w:rsidP="00EA5EC8">
      <w:pPr>
        <w:pStyle w:val="KeywordDescriptions"/>
        <w:rPr>
          <w:i/>
        </w:rPr>
      </w:pPr>
      <w:r w:rsidRPr="007756C6">
        <w:rPr>
          <w:i/>
        </w:rPr>
        <w:t>Example:</w:t>
      </w:r>
    </w:p>
    <w:p w:rsidR="005F1462" w:rsidRPr="005F1462" w:rsidRDefault="005F1462" w:rsidP="000D48D2">
      <w:pPr>
        <w:pStyle w:val="Exampletext"/>
        <w:rPr>
          <w:lang w:val="fr-FR"/>
        </w:rPr>
      </w:pPr>
      <w:r w:rsidRPr="005F1462">
        <w:rPr>
          <w:lang w:val="fr-FR"/>
        </w:rPr>
        <w:t>[Resistance Matrix]     Banded_matrix</w:t>
      </w:r>
    </w:p>
    <w:p w:rsidR="005F1462" w:rsidRPr="005F1462" w:rsidRDefault="005F1462" w:rsidP="000D48D2">
      <w:pPr>
        <w:pStyle w:val="Exampletext"/>
        <w:rPr>
          <w:lang w:val="fr-FR"/>
        </w:rPr>
      </w:pPr>
      <w:r w:rsidRPr="005F1462">
        <w:rPr>
          <w:lang w:val="fr-FR"/>
        </w:rPr>
        <w:t>[Inductance Matrix]     Sparse_matrix</w:t>
      </w:r>
    </w:p>
    <w:p w:rsidR="005F1462" w:rsidRPr="005F1462" w:rsidDel="00F0762F" w:rsidRDefault="005F1462" w:rsidP="000D48D2">
      <w:pPr>
        <w:pStyle w:val="Exampletext"/>
        <w:rPr>
          <w:del w:id="4612" w:author="Michael Mirmak" w:date="2011-08-17T07:49:00Z"/>
          <w:lang w:val="fr-FR"/>
        </w:rPr>
      </w:pPr>
      <w:r w:rsidRPr="005F1462">
        <w:rPr>
          <w:lang w:val="fr-FR"/>
        </w:rPr>
        <w:t>[Capacitance Matrix]    Full_matrix</w:t>
      </w:r>
    </w:p>
    <w:p w:rsidR="005F1462" w:rsidRPr="005F1462" w:rsidRDefault="005F1462" w:rsidP="000D48D2">
      <w:pPr>
        <w:pStyle w:val="Exampletext"/>
        <w:rPr>
          <w:lang w:val="fr-FR"/>
        </w:rPr>
      </w:pPr>
      <w:del w:id="4613" w:author="Michael Mirmak" w:date="2011-08-17T07:49:00Z">
        <w:r w:rsidRPr="005F1462" w:rsidDel="00F0762F">
          <w:rPr>
            <w:lang w:val="fr-FR"/>
          </w:rPr>
          <w:delText>|</w:delText>
        </w:r>
      </w:del>
    </w:p>
    <w:p w:rsidR="005F1462" w:rsidRPr="005F1462" w:rsidRDefault="005F1462" w:rsidP="00121052">
      <w:pPr>
        <w:rPr>
          <w:lang w:val="fr-FR"/>
        </w:rPr>
      </w:pPr>
    </w:p>
    <w:p w:rsidR="005F1462" w:rsidRPr="005F1462" w:rsidRDefault="005F1462" w:rsidP="000D48D2">
      <w:pPr>
        <w:pStyle w:val="BodyText"/>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0D48D2">
      <w:pPr>
        <w:pStyle w:val="BodyText"/>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0D48D2">
      <w:pPr>
        <w:pStyle w:val="BodyText"/>
      </w:pPr>
      <w:r w:rsidRPr="00F51A5F">
        <w:t>Also, there are many packages in which the resistance matrix can have no coupling terms at all.  In this case, the most concise format (Banded_matrix) can be used.</w:t>
      </w:r>
    </w:p>
    <w:p w:rsidR="005F1462" w:rsidRPr="00F51A5F" w:rsidRDefault="005F1462" w:rsidP="000D48D2">
      <w:pPr>
        <w:pStyle w:val="BodyText"/>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9E1532">
        <w:t>‘</w:t>
      </w:r>
      <w:r w:rsidRPr="00F51A5F">
        <w:t>electrostatic induction coefficients</w:t>
      </w:r>
      <w:r w:rsidR="009E1532">
        <w:t>’</w:t>
      </w:r>
      <w:r w:rsidRPr="00F51A5F">
        <w:t xml:space="preserve"> or </w:t>
      </w:r>
      <w:r w:rsidR="009E1532">
        <w:t>‘</w:t>
      </w:r>
      <w:r w:rsidRPr="00F51A5F">
        <w:t>Maxwell</w:t>
      </w:r>
      <w:r w:rsidR="009E1532">
        <w:t>’</w:t>
      </w:r>
      <w:r w:rsidRPr="00F51A5F">
        <w:t>s capacitances</w:t>
      </w:r>
      <w:r w:rsidR="00A54799" w:rsidRPr="00F51A5F">
        <w:t>.</w:t>
      </w:r>
      <w:r w:rsidR="009E1532">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A3B8E">
        <w:t>”</w:t>
      </w:r>
      <w:r w:rsidR="009E1532">
        <w:t>‘</w:t>
      </w:r>
      <w:r w:rsidRPr="00F51A5F">
        <w:t>s current is changed by 1 amp/sec and all other conductors have no current change.</w:t>
      </w:r>
    </w:p>
    <w:p w:rsidR="005F1462" w:rsidRPr="00F51A5F" w:rsidRDefault="005F1462" w:rsidP="000D48D2">
      <w:pPr>
        <w:pStyle w:val="BodyText"/>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0D48D2">
      <w:pPr>
        <w:pStyle w:val="BodyText"/>
      </w:pPr>
      <w:r w:rsidRPr="00F51A5F">
        <w:t xml:space="preserve">In the following text, we use the notation [I, J] to refer to the entry in row I and column J of the matrix.  Note that I and J are allowed to be alphanumeric strings as well as integers.  An ordering of </w:t>
      </w:r>
      <w:r w:rsidRPr="00F51A5F">
        <w:lastRenderedPageBreak/>
        <w:t xml:space="preserve">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0D48D2">
      <w:pPr>
        <w:pStyle w:val="BodyText"/>
      </w:pPr>
      <w:r w:rsidRPr="00F51A5F">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2E1F11">
      <w:pPr>
        <w:pStyle w:val="BodyText"/>
      </w:pPr>
      <w:r w:rsidRPr="00F51A5F">
        <w:t>Full_matrix:</w:t>
      </w:r>
    </w:p>
    <w:p w:rsidR="005F1462" w:rsidRPr="00F51A5F" w:rsidRDefault="005F1462" w:rsidP="002E1F11">
      <w:pPr>
        <w:pStyle w:val="BodyText"/>
      </w:pPr>
      <w:r w:rsidRPr="00F51A5F">
        <w:t xml:space="preserve">When the Full_matrix format is used, the couplings between every pair of elements </w:t>
      </w:r>
      <w:del w:id="4614" w:author="Michael Mirmak" w:date="2011-08-17T07:50:00Z">
        <w:r w:rsidRPr="00F51A5F" w:rsidDel="00F0762F">
          <w:delText xml:space="preserve">is </w:delText>
        </w:r>
      </w:del>
      <w:ins w:id="4615" w:author="Michael Mirmak" w:date="2011-08-17T07:50:00Z">
        <w:r w:rsidR="00F0762F">
          <w:t>are</w:t>
        </w:r>
        <w:r w:rsidR="00F0762F" w:rsidRPr="00F51A5F">
          <w:t xml:space="preserve"> </w:t>
        </w:r>
      </w:ins>
      <w:r w:rsidRPr="00F51A5F">
        <w:t>specified explicitly.  Assume that the matrix has N rows and N columns.  The Full_matrix is specified one row at a time, starting with Row 1 and continuing down to Row N.</w:t>
      </w:r>
    </w:p>
    <w:p w:rsidR="005F1462" w:rsidRPr="00F51A5F" w:rsidRDefault="005F1462" w:rsidP="002E1F11">
      <w:pPr>
        <w:pStyle w:val="BodyText"/>
      </w:pPr>
      <w:r w:rsidRPr="00F51A5F">
        <w:t>Each new row is identified with the Row keyword.</w:t>
      </w:r>
    </w:p>
    <w:p w:rsidR="002E1F11" w:rsidRPr="00F51A5F" w:rsidRDefault="002E1F11" w:rsidP="002E1F11"/>
    <w:p w:rsidR="00A54799" w:rsidRPr="00F51A5F" w:rsidRDefault="00A54799" w:rsidP="00A54799">
      <w:bookmarkStart w:id="4616" w:name="_Toc203975913"/>
      <w:bookmarkStart w:id="4617" w:name="_Toc203976334"/>
      <w:bookmarkStart w:id="4618" w:name="_Toc203976472"/>
    </w:p>
    <w:p w:rsidR="005F1462" w:rsidRPr="00F51A5F" w:rsidRDefault="005F1462" w:rsidP="00C72DB7">
      <w:pPr>
        <w:pStyle w:val="KeywordDescriptions"/>
      </w:pPr>
      <w:r w:rsidRPr="00C72DB7">
        <w:rPr>
          <w:i/>
        </w:rPr>
        <w:t>Keyword:</w:t>
      </w:r>
      <w:r w:rsidR="00C72DB7" w:rsidRPr="00C72DB7">
        <w:rPr>
          <w:i/>
        </w:rPr>
        <w:tab/>
      </w:r>
      <w:r w:rsidRPr="00C72DB7">
        <w:rPr>
          <w:b/>
        </w:rPr>
        <w:t>[Row]</w:t>
      </w:r>
      <w:bookmarkEnd w:id="4616"/>
      <w:bookmarkEnd w:id="4617"/>
      <w:bookmarkEnd w:id="4618"/>
    </w:p>
    <w:p w:rsidR="005F1462" w:rsidRPr="00F51A5F" w:rsidRDefault="005F1462" w:rsidP="00C72DB7">
      <w:pPr>
        <w:pStyle w:val="KeywordDescriptions"/>
      </w:pPr>
      <w:r w:rsidRPr="00C72DB7">
        <w:rPr>
          <w:i/>
        </w:rPr>
        <w:t>Required:</w:t>
      </w:r>
      <w:r w:rsidR="00C72DB7" w:rsidRPr="00C72DB7">
        <w:rPr>
          <w:i/>
        </w:rPr>
        <w:tab/>
      </w:r>
      <w:r w:rsidRPr="00F51A5F">
        <w:t>Yes</w:t>
      </w:r>
    </w:p>
    <w:p w:rsidR="005F1462" w:rsidRPr="00F51A5F" w:rsidRDefault="005F1462" w:rsidP="00C72DB7">
      <w:pPr>
        <w:pStyle w:val="KeywordDescriptions"/>
      </w:pPr>
      <w:r w:rsidRPr="00C72DB7">
        <w:rPr>
          <w:i/>
        </w:rPr>
        <w:t>Description:</w:t>
      </w:r>
      <w:r w:rsidR="00C72DB7" w:rsidRPr="00C72DB7">
        <w:rPr>
          <w:i/>
        </w:rPr>
        <w:tab/>
      </w:r>
      <w:r w:rsidRPr="00F51A5F">
        <w:t>Indicates the beginning of a new row of the matrix.</w:t>
      </w:r>
    </w:p>
    <w:p w:rsidR="005F1462" w:rsidRDefault="005F1462" w:rsidP="00C72DB7">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507B36" w:rsidP="00C72DB7">
      <w:pPr>
        <w:pStyle w:val="KeywordDescriptions"/>
        <w:rPr>
          <w:i/>
        </w:rPr>
      </w:pPr>
      <w:r w:rsidRPr="00507B36">
        <w:rPr>
          <w:i/>
        </w:rPr>
        <w:t>Example:</w:t>
      </w:r>
    </w:p>
    <w:p w:rsidR="005F1462" w:rsidRPr="00F51A5F" w:rsidRDefault="005F1462" w:rsidP="00F51A5F">
      <w:pPr>
        <w:pStyle w:val="PlainText"/>
      </w:pPr>
      <w:r w:rsidRPr="00F51A5F">
        <w:t>[Row]           3</w:t>
      </w:r>
    </w:p>
    <w:p w:rsidR="00507B36" w:rsidRDefault="00507B36" w:rsidP="00507B36"/>
    <w:p w:rsidR="005F1462" w:rsidRPr="00F51A5F" w:rsidRDefault="005F1462" w:rsidP="00507B36">
      <w:pPr>
        <w:pStyle w:val="BodyText"/>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507B36">
      <w:pPr>
        <w:pStyle w:val="BodyText"/>
      </w:pPr>
      <w:r w:rsidRPr="00F51A5F">
        <w:t>For even a modest-sized package, this data will not all fit on one line. You can break the data up with new-line characters so that the 120 character line length limit is observed.</w:t>
      </w:r>
    </w:p>
    <w:p w:rsidR="005F1462" w:rsidRPr="005F1462" w:rsidRDefault="005F1462" w:rsidP="00507B36">
      <w:pPr>
        <w:pStyle w:val="BodyText"/>
        <w:rPr>
          <w:lang w:val="de-DE"/>
        </w:rPr>
      </w:pPr>
      <w:r w:rsidRPr="00F51A5F">
        <w:t xml:space="preserve">An exampl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507B36">
      <w:pPr>
        <w:pStyle w:val="Exampletext"/>
        <w:rPr>
          <w:lang w:val="de-DE"/>
        </w:rPr>
      </w:pPr>
      <w:r w:rsidRPr="005F1462">
        <w:rPr>
          <w:lang w:val="de-DE"/>
        </w:rPr>
        <w:t>[Row]   19</w:t>
      </w:r>
    </w:p>
    <w:p w:rsidR="005F1462" w:rsidRPr="005F1462" w:rsidRDefault="005F1462" w:rsidP="00507B36">
      <w:pPr>
        <w:pStyle w:val="Exampletext"/>
        <w:rPr>
          <w:lang w:val="de-DE"/>
        </w:rPr>
      </w:pPr>
      <w:r w:rsidRPr="005F1462">
        <w:rPr>
          <w:lang w:val="de-DE"/>
        </w:rPr>
        <w:t>5.67e-9  1.1e-9  0.8e-9  0.6e-9  0.4e-9  0.2e-9   0.1e-9   0.09e-9</w:t>
      </w:r>
    </w:p>
    <w:p w:rsidR="005F1462" w:rsidRPr="005F1462" w:rsidRDefault="005F1462" w:rsidP="00507B36">
      <w:pPr>
        <w:pStyle w:val="Exampletext"/>
        <w:rPr>
          <w:lang w:val="de-DE"/>
        </w:rPr>
      </w:pPr>
      <w:r w:rsidRPr="005F1462">
        <w:rPr>
          <w:lang w:val="de-DE"/>
        </w:rPr>
        <w:t>8e-10    7e-10   6e-10   5e-10   4e-10   3e-10    2e-10    1e-10</w:t>
      </w:r>
    </w:p>
    <w:p w:rsidR="005F1462" w:rsidRPr="00E52CBB" w:rsidRDefault="005F1462" w:rsidP="00507B36">
      <w:pPr>
        <w:pStyle w:val="Exampletext"/>
        <w:rPr>
          <w:lang w:val="de-DE"/>
        </w:rPr>
      </w:pPr>
      <w:r w:rsidRPr="00E52CBB">
        <w:rPr>
          <w:lang w:val="de-DE"/>
        </w:rPr>
        <w:t>9e-11    8e-11   7e-11   6e-11   5e-11   4e-11</w:t>
      </w:r>
    </w:p>
    <w:p w:rsidR="005F1462" w:rsidRPr="001D49B0" w:rsidRDefault="005F1462" w:rsidP="00507B36">
      <w:pPr>
        <w:rPr>
          <w:lang w:val="de-DE"/>
        </w:rPr>
      </w:pPr>
    </w:p>
    <w:p w:rsidR="005F1462" w:rsidRPr="00F51A5F" w:rsidRDefault="005F1462" w:rsidP="009F30C1">
      <w:pPr>
        <w:pStyle w:val="BodyText"/>
      </w:pPr>
      <w:r w:rsidRPr="00F51A5F">
        <w:t>In the above example, the entry 5.67e-9 is on the diagonal of row 19.</w:t>
      </w:r>
    </w:p>
    <w:p w:rsidR="005F1462" w:rsidRPr="00F51A5F" w:rsidRDefault="005F1462" w:rsidP="009F30C1">
      <w:pPr>
        <w:pStyle w:val="BodyText"/>
      </w:pPr>
      <w:r w:rsidRPr="00F51A5F">
        <w:t>Observe that Row 1 always has the most entries, and that each successive row has one fewer entry than the last; the last row always has just a single entry.</w:t>
      </w:r>
    </w:p>
    <w:p w:rsidR="005F1462" w:rsidRPr="00F51A5F" w:rsidRDefault="005F1462" w:rsidP="009F30C1">
      <w:pPr>
        <w:pStyle w:val="BodyText"/>
      </w:pPr>
      <w:r w:rsidRPr="00F51A5F">
        <w:t>Banded_matrix:</w:t>
      </w:r>
    </w:p>
    <w:p w:rsidR="005F1462" w:rsidRPr="00F51A5F" w:rsidRDefault="005F1462" w:rsidP="009F30C1">
      <w:pPr>
        <w:pStyle w:val="BodyText"/>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B266E">
      <w:pPr>
        <w:pStyle w:val="ListContinue"/>
      </w:pPr>
      <w:r w:rsidRPr="00F51A5F">
        <w:t>| I - J | &gt; B</w:t>
      </w:r>
    </w:p>
    <w:p w:rsidR="004444E4" w:rsidRDefault="005F1462" w:rsidP="009F30C1">
      <w:pPr>
        <w:pStyle w:val="BodyText"/>
      </w:pPr>
      <w:r w:rsidRPr="00F51A5F">
        <w:lastRenderedPageBreak/>
        <w:t>where |.| denotes the absolute value.</w:t>
      </w:r>
    </w:p>
    <w:p w:rsidR="005F1462" w:rsidRPr="00F51A5F" w:rsidRDefault="005F1462" w:rsidP="009F30C1">
      <w:pPr>
        <w:pStyle w:val="BodyText"/>
      </w:pPr>
      <w:r w:rsidRPr="00F51A5F">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9F30C1">
      <w:pPr>
        <w:pStyle w:val="BodyText"/>
      </w:pPr>
      <w:r w:rsidRPr="00F51A5F">
        <w:t>The bandwidth for a Banded_matrix must be specified using the [Bandwidth] keyword:</w:t>
      </w:r>
    </w:p>
    <w:p w:rsidR="005F1462" w:rsidRDefault="005F1462" w:rsidP="009F30C1"/>
    <w:p w:rsidR="005F1462" w:rsidRPr="00F51A5F" w:rsidRDefault="005F1462" w:rsidP="00D71341">
      <w:pPr>
        <w:pStyle w:val="KeywordDescriptions"/>
      </w:pPr>
      <w:bookmarkStart w:id="4619" w:name="_Toc203975914"/>
      <w:bookmarkStart w:id="4620" w:name="_Toc203976335"/>
      <w:bookmarkStart w:id="4621" w:name="_Toc203976473"/>
      <w:r w:rsidRPr="00D71341">
        <w:rPr>
          <w:i/>
        </w:rPr>
        <w:t>Keyword:</w:t>
      </w:r>
      <w:r w:rsidR="006379FC" w:rsidRPr="00D71341">
        <w:rPr>
          <w:i/>
        </w:rPr>
        <w:tab/>
      </w:r>
      <w:r w:rsidRPr="00D71341">
        <w:rPr>
          <w:b/>
        </w:rPr>
        <w:t>[Bandwidth]</w:t>
      </w:r>
      <w:bookmarkEnd w:id="4619"/>
      <w:bookmarkEnd w:id="4620"/>
      <w:bookmarkEnd w:id="4621"/>
    </w:p>
    <w:p w:rsidR="005F1462" w:rsidRPr="00F51A5F" w:rsidRDefault="005F1462" w:rsidP="00D71341">
      <w:pPr>
        <w:pStyle w:val="KeywordDescriptions"/>
      </w:pPr>
      <w:r w:rsidRPr="00D71341">
        <w:rPr>
          <w:i/>
        </w:rPr>
        <w:t>Required:</w:t>
      </w:r>
      <w:r w:rsidR="006379FC" w:rsidRPr="00D71341">
        <w:rPr>
          <w:i/>
        </w:rPr>
        <w:tab/>
      </w:r>
      <w:r w:rsidRPr="00F51A5F">
        <w:t>Yes (for Banded_matrix matrices only)</w:t>
      </w:r>
    </w:p>
    <w:p w:rsidR="005F1462" w:rsidRPr="00F51A5F" w:rsidRDefault="005F1462" w:rsidP="00D71341">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rsidP="00D71341">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6379FC" w:rsidP="006379FC">
      <w:pPr>
        <w:pStyle w:val="KeywordDescriptions"/>
        <w:rPr>
          <w:i/>
        </w:rPr>
      </w:pPr>
      <w:r w:rsidRPr="00507B36">
        <w:rPr>
          <w:i/>
        </w:rPr>
        <w:t>Example:</w:t>
      </w:r>
    </w:p>
    <w:p w:rsidR="005F1462" w:rsidRPr="00F51A5F" w:rsidRDefault="005F1462" w:rsidP="006379FC">
      <w:pPr>
        <w:pStyle w:val="PlainText"/>
      </w:pPr>
      <w:r w:rsidRPr="00F51A5F">
        <w:t>[Bandwidth]     10</w:t>
      </w:r>
    </w:p>
    <w:p w:rsidR="006379FC" w:rsidRPr="00F51A5F" w:rsidRDefault="006379FC" w:rsidP="006379FC"/>
    <w:p w:rsidR="005F1462" w:rsidRPr="00F51A5F" w:rsidRDefault="005F1462" w:rsidP="00952449">
      <w:pPr>
        <w:pStyle w:val="BodyText"/>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952449">
      <w:pPr>
        <w:pStyle w:val="BodyText"/>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952449">
      <w:pPr>
        <w:pStyle w:val="BodyText"/>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952449">
      <w:pPr>
        <w:pStyle w:val="BodyText"/>
      </w:pPr>
      <w:r w:rsidRPr="00F51A5F">
        <w:t>As in the Full_matrix, if all the entries for a particular row do not fit into a single 120-character line, the entries can be broken across several lines.</w:t>
      </w:r>
    </w:p>
    <w:p w:rsidR="004444E4" w:rsidRDefault="005F1462" w:rsidP="00952449">
      <w:pPr>
        <w:pStyle w:val="BodyText"/>
      </w:pPr>
      <w:r w:rsidRPr="00F51A5F">
        <w:t>It is possible to use a bandwidth of 0 to specify a diagonal matrix (a matrix with no coupling terms.)  This is sometimes useful for resistance matrices.</w:t>
      </w:r>
    </w:p>
    <w:p w:rsidR="005F1462" w:rsidRPr="00F51A5F" w:rsidRDefault="005F1462" w:rsidP="00C5590D">
      <w:pPr>
        <w:pStyle w:val="BodyText"/>
      </w:pPr>
      <w:r w:rsidRPr="00F51A5F">
        <w:t>Sparse_matrix:</w:t>
      </w:r>
    </w:p>
    <w:p w:rsidR="00E417FF" w:rsidRDefault="005F1462" w:rsidP="00C5590D">
      <w:pPr>
        <w:pStyle w:val="BodyText"/>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C5590D">
      <w:pPr>
        <w:pStyle w:val="BodyText"/>
      </w:pPr>
      <w:r w:rsidRPr="00F51A5F">
        <w:lastRenderedPageBreak/>
        <w:t>As usual, symmetry can be exploited to reduce the amount of data by eliminating from the matrix any entries below the main diagonal.</w:t>
      </w:r>
    </w:p>
    <w:p w:rsidR="005F1462" w:rsidRPr="00F51A5F" w:rsidRDefault="005F1462" w:rsidP="00C5590D">
      <w:pPr>
        <w:pStyle w:val="BodyText"/>
      </w:pPr>
      <w:r w:rsidRPr="00F51A5F">
        <w:t>An N x N Sparse_matrix is specified one row at a time, starting with row 1 and continuing down to row N.  Each new row is marked with the [Row] keyword, as in the other matrix formats.</w:t>
      </w:r>
    </w:p>
    <w:p w:rsidR="005F1462" w:rsidRPr="00F51A5F" w:rsidRDefault="005F1462" w:rsidP="00C5590D">
      <w:pPr>
        <w:pStyle w:val="BodyText"/>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C5590D">
      <w:pPr>
        <w:pStyle w:val="BodyText"/>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952449"/>
    <w:p w:rsidR="005F1462" w:rsidRPr="00F51A5F" w:rsidRDefault="005F1462" w:rsidP="00952449">
      <w:pPr>
        <w:pStyle w:val="Exampletext"/>
      </w:pPr>
      <w:r w:rsidRPr="00F51A5F">
        <w:t>[Row]   10</w:t>
      </w:r>
    </w:p>
    <w:p w:rsidR="005F1462" w:rsidRPr="005F1462" w:rsidRDefault="005F1462" w:rsidP="00952449">
      <w:pPr>
        <w:pStyle w:val="Exampletext"/>
        <w:rPr>
          <w:lang w:val="de-DE"/>
        </w:rPr>
      </w:pPr>
      <w:r w:rsidRPr="005F1462">
        <w:rPr>
          <w:lang w:val="de-DE"/>
        </w:rPr>
        <w:t>| Index         Value</w:t>
      </w:r>
    </w:p>
    <w:p w:rsidR="005F1462" w:rsidRPr="005F1462" w:rsidRDefault="005F1462" w:rsidP="00952449">
      <w:pPr>
        <w:pStyle w:val="Exampletext"/>
        <w:rPr>
          <w:lang w:val="de-DE"/>
        </w:rPr>
      </w:pPr>
      <w:r w:rsidRPr="005F1462">
        <w:rPr>
          <w:lang w:val="de-DE"/>
        </w:rPr>
        <w:t>10              5.7e-9</w:t>
      </w:r>
    </w:p>
    <w:p w:rsidR="005F1462" w:rsidRPr="005F1462" w:rsidRDefault="005F1462" w:rsidP="00952449">
      <w:pPr>
        <w:pStyle w:val="Exampletext"/>
        <w:rPr>
          <w:lang w:val="de-DE"/>
        </w:rPr>
      </w:pPr>
      <w:r w:rsidRPr="005F1462">
        <w:rPr>
          <w:lang w:val="de-DE"/>
        </w:rPr>
        <w:t>11              1.1e-9</w:t>
      </w:r>
    </w:p>
    <w:p w:rsidR="005F1462" w:rsidRPr="005F1462" w:rsidRDefault="005F1462" w:rsidP="00952449">
      <w:pPr>
        <w:pStyle w:val="Exampletext"/>
        <w:rPr>
          <w:lang w:val="de-DE"/>
        </w:rPr>
      </w:pPr>
      <w:r w:rsidRPr="005F1462">
        <w:rPr>
          <w:lang w:val="de-DE"/>
        </w:rPr>
        <w:t>15              1.1e-9</w:t>
      </w:r>
    </w:p>
    <w:p w:rsidR="005F1462" w:rsidRPr="00F51A5F" w:rsidRDefault="005F1462" w:rsidP="00952449">
      <w:pPr>
        <w:pStyle w:val="Exampletext"/>
      </w:pPr>
      <w:r w:rsidRPr="00F51A5F">
        <w:t>25              1.1e-9</w:t>
      </w:r>
    </w:p>
    <w:p w:rsidR="005F1462" w:rsidRPr="00F51A5F" w:rsidRDefault="005F1462" w:rsidP="00952449"/>
    <w:p w:rsidR="005F1462" w:rsidRPr="00F51A5F" w:rsidRDefault="005F1462" w:rsidP="00C5590D">
      <w:pPr>
        <w:pStyle w:val="BodyText"/>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C5590D">
      <w:pPr>
        <w:pStyle w:val="BodyText"/>
      </w:pPr>
      <w:r w:rsidRPr="00F51A5F">
        <w:t>With this convention, please note that the Nth row of an N x N matrix has just a single entry (the diagonal entry).</w:t>
      </w:r>
    </w:p>
    <w:p w:rsidR="005F1462" w:rsidRDefault="005F1462" w:rsidP="007531DA"/>
    <w:p w:rsidR="007531DA" w:rsidRPr="00F51A5F" w:rsidRDefault="007531DA" w:rsidP="007531DA"/>
    <w:p w:rsidR="005F1462" w:rsidRPr="00F51A5F" w:rsidRDefault="005F1462" w:rsidP="007531DA">
      <w:pPr>
        <w:pStyle w:val="KeywordDescriptions"/>
      </w:pPr>
      <w:bookmarkStart w:id="4622" w:name="_Toc203975915"/>
      <w:bookmarkStart w:id="4623" w:name="_Toc203976336"/>
      <w:bookmarkStart w:id="4624" w:name="_Toc203976474"/>
      <w:r w:rsidRPr="007531DA">
        <w:rPr>
          <w:i/>
        </w:rPr>
        <w:t>Keyword:</w:t>
      </w:r>
      <w:r w:rsidR="007531DA" w:rsidRPr="007531DA">
        <w:rPr>
          <w:i/>
        </w:rPr>
        <w:tab/>
      </w:r>
      <w:r w:rsidRPr="007531DA">
        <w:rPr>
          <w:b/>
        </w:rPr>
        <w:t>[End Package Model]</w:t>
      </w:r>
      <w:bookmarkEnd w:id="4622"/>
      <w:bookmarkEnd w:id="4623"/>
      <w:bookmarkEnd w:id="4624"/>
    </w:p>
    <w:p w:rsidR="005F1462" w:rsidRPr="00F51A5F" w:rsidRDefault="005F1462" w:rsidP="007531DA">
      <w:pPr>
        <w:pStyle w:val="KeywordDescriptions"/>
      </w:pPr>
      <w:r w:rsidRPr="007531DA">
        <w:rPr>
          <w:i/>
        </w:rPr>
        <w:t>Required:</w:t>
      </w:r>
      <w:r w:rsidR="007531DA" w:rsidRPr="007531DA">
        <w:rPr>
          <w:i/>
        </w:rPr>
        <w:tab/>
      </w:r>
      <w:r w:rsidRPr="00F51A5F">
        <w:t>Yes</w:t>
      </w:r>
    </w:p>
    <w:p w:rsidR="005F1462" w:rsidRPr="00F51A5F" w:rsidRDefault="005F1462" w:rsidP="007531DA">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rsidP="007531DA">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rsidP="007531DA">
      <w:pPr>
        <w:pStyle w:val="KeywordDescriptions"/>
      </w:pPr>
      <w:r w:rsidRPr="00F51A5F">
        <w:t>Optionally, add a comment after the [End Package Model] keyword to clarify which package model has just ended.  For example,</w:t>
      </w:r>
    </w:p>
    <w:p w:rsidR="005F1462" w:rsidRPr="00F51A5F" w:rsidRDefault="005F1462" w:rsidP="006B266E">
      <w:pPr>
        <w:pStyle w:val="ListContinue"/>
      </w:pPr>
      <w:r w:rsidRPr="00F51A5F">
        <w:t>[Define Package Model]   My_Model</w:t>
      </w:r>
    </w:p>
    <w:p w:rsidR="005F1462" w:rsidRPr="00F51A5F" w:rsidRDefault="005F1462" w:rsidP="006B266E">
      <w:pPr>
        <w:pStyle w:val="ListContinue"/>
      </w:pPr>
      <w:r w:rsidRPr="00F51A5F">
        <w:t>|</w:t>
      </w:r>
    </w:p>
    <w:p w:rsidR="005F1462" w:rsidRPr="00F51A5F" w:rsidRDefault="005F1462" w:rsidP="006B266E">
      <w:pPr>
        <w:pStyle w:val="ListContinue"/>
      </w:pPr>
      <w:r w:rsidRPr="00F51A5F">
        <w:t>|  ... content of model ...</w:t>
      </w:r>
    </w:p>
    <w:p w:rsidR="005F1462" w:rsidRPr="00F51A5F" w:rsidRDefault="005F1462" w:rsidP="006B266E">
      <w:pPr>
        <w:pStyle w:val="ListContinue"/>
      </w:pPr>
      <w:r w:rsidRPr="00F51A5F">
        <w:t>|</w:t>
      </w:r>
    </w:p>
    <w:p w:rsidR="005F1462" w:rsidRPr="00F51A5F" w:rsidRDefault="005F1462" w:rsidP="006B266E">
      <w:pPr>
        <w:pStyle w:val="ListContinue"/>
      </w:pPr>
      <w:r w:rsidRPr="00F51A5F">
        <w:t>[End Package Model]     | end of My_Model</w:t>
      </w:r>
    </w:p>
    <w:p w:rsidR="007531DA" w:rsidRPr="007531DA" w:rsidRDefault="007531DA" w:rsidP="007531DA">
      <w:pPr>
        <w:pStyle w:val="KeywordDescriptions"/>
        <w:rPr>
          <w:i/>
        </w:rPr>
      </w:pPr>
      <w:r w:rsidRPr="007531DA">
        <w:rPr>
          <w:i/>
        </w:rPr>
        <w:t>Example:</w:t>
      </w:r>
    </w:p>
    <w:p w:rsidR="005F1462" w:rsidRPr="00F51A5F" w:rsidRDefault="005F1462" w:rsidP="00F51A5F">
      <w:pPr>
        <w:pStyle w:val="PlainText"/>
      </w:pPr>
      <w:r w:rsidRPr="00F51A5F">
        <w:t>[End Package Model]</w:t>
      </w:r>
    </w:p>
    <w:p w:rsidR="005F1462" w:rsidRDefault="005F1462" w:rsidP="007531DA"/>
    <w:p w:rsidR="007531DA" w:rsidRPr="00F51A5F" w:rsidRDefault="007531DA" w:rsidP="007531DA"/>
    <w:p w:rsidR="005F1462" w:rsidRPr="00F51A5F" w:rsidRDefault="005F1462" w:rsidP="007531DA">
      <w:pPr>
        <w:pStyle w:val="BodyText"/>
      </w:pPr>
      <w:r w:rsidRPr="00F51A5F">
        <w:t>Package Model Example</w:t>
      </w:r>
    </w:p>
    <w:p w:rsidR="005F1462" w:rsidRPr="00F51A5F" w:rsidRDefault="005F1462" w:rsidP="007531DA">
      <w:pPr>
        <w:pStyle w:val="BodyText"/>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7531DA" w:rsidP="007531DA">
      <w:pPr>
        <w:pStyle w:val="KeywordDescriptions"/>
        <w:rPr>
          <w:i/>
        </w:rPr>
      </w:pPr>
      <w:r w:rsidRPr="007531DA">
        <w:rPr>
          <w:i/>
        </w:rPr>
        <w:t>Example:</w:t>
      </w:r>
    </w:p>
    <w:p w:rsidR="005F1462" w:rsidRPr="00F51A5F" w:rsidRDefault="005F1462" w:rsidP="007531DA">
      <w:pPr>
        <w:pStyle w:val="Exampletext"/>
      </w:pPr>
      <w:r w:rsidRPr="00F51A5F">
        <w:t>[IBIS Ver]      5.0</w:t>
      </w:r>
    </w:p>
    <w:p w:rsidR="005F1462" w:rsidRPr="00F51A5F" w:rsidRDefault="005F1462" w:rsidP="007531DA">
      <w:pPr>
        <w:pStyle w:val="Exampletext"/>
      </w:pPr>
      <w:r w:rsidRPr="00F51A5F">
        <w:t>[File Name]     example.pkg</w:t>
      </w:r>
    </w:p>
    <w:p w:rsidR="005F1462" w:rsidRPr="00F51A5F" w:rsidRDefault="005F1462" w:rsidP="007531DA">
      <w:pPr>
        <w:pStyle w:val="Exampletext"/>
      </w:pPr>
      <w:r w:rsidRPr="00F51A5F">
        <w:t>[File Rev]      0.1</w:t>
      </w:r>
    </w:p>
    <w:p w:rsidR="005F1462" w:rsidRPr="00F51A5F" w:rsidRDefault="005F1462" w:rsidP="007531DA">
      <w:pPr>
        <w:pStyle w:val="Exampletext"/>
      </w:pPr>
      <w:r w:rsidRPr="00F51A5F">
        <w:t>[Date]          August 29, 2008</w:t>
      </w:r>
    </w:p>
    <w:p w:rsidR="005F1462" w:rsidRPr="00F51A5F" w:rsidRDefault="005F1462" w:rsidP="007531DA">
      <w:pPr>
        <w:pStyle w:val="Exampletext"/>
      </w:pPr>
      <w:r w:rsidRPr="00F51A5F">
        <w:t>[Source]        Quality Semiconductors.  Data derived from Helmholtz Inc.'s</w:t>
      </w:r>
    </w:p>
    <w:p w:rsidR="005F1462" w:rsidRPr="00F51A5F" w:rsidRDefault="005F1462" w:rsidP="007531DA">
      <w:pPr>
        <w:pStyle w:val="Exampletext"/>
      </w:pPr>
      <w:r w:rsidRPr="00F51A5F">
        <w:t xml:space="preserve">                field solver using 3-D Autocad model from Acme Packaging.</w:t>
      </w:r>
    </w:p>
    <w:p w:rsidR="005F1462" w:rsidRPr="00F51A5F" w:rsidRDefault="005F1462" w:rsidP="007531DA">
      <w:pPr>
        <w:pStyle w:val="Exampletext"/>
      </w:pPr>
      <w:r w:rsidRPr="00F51A5F">
        <w:t>[Notes]         Example of couplings in packaging</w:t>
      </w:r>
    </w:p>
    <w:p w:rsidR="005F1462" w:rsidRPr="00F51A5F" w:rsidRDefault="005F1462" w:rsidP="007531DA">
      <w:pPr>
        <w:pStyle w:val="Exampletext"/>
      </w:pPr>
      <w:r w:rsidRPr="00F51A5F">
        <w:t>[Disclaimer]    The models given below may not represent any physically</w:t>
      </w:r>
    </w:p>
    <w:p w:rsidR="005F1462" w:rsidRPr="00F51A5F" w:rsidRDefault="005F1462" w:rsidP="007531DA">
      <w:pPr>
        <w:pStyle w:val="Exampletext"/>
      </w:pPr>
      <w:r w:rsidRPr="00F51A5F">
        <w:t xml:space="preserve">                realizable 8-pin package.  They are provided solely for the</w:t>
      </w:r>
    </w:p>
    <w:p w:rsidR="005F1462" w:rsidRPr="00F51A5F" w:rsidRDefault="005F1462" w:rsidP="007531DA">
      <w:pPr>
        <w:pStyle w:val="Exampletext"/>
      </w:pPr>
      <w:r w:rsidRPr="00F51A5F">
        <w:t xml:space="preserve">                purpose of illustrating the .pkg file format.</w:t>
      </w:r>
    </w:p>
    <w:p w:rsidR="005F1462" w:rsidRPr="00F51A5F" w:rsidRDefault="005F1462" w:rsidP="007531DA">
      <w:pPr>
        <w:pStyle w:val="Exampletext"/>
      </w:pPr>
      <w:r w:rsidRPr="00F51A5F">
        <w:t>|</w:t>
      </w:r>
    </w:p>
    <w:p w:rsidR="005F1462" w:rsidRPr="00F51A5F" w:rsidRDefault="005F1462" w:rsidP="007531DA">
      <w:pPr>
        <w:pStyle w:val="Exampletext"/>
      </w:pPr>
      <w:r w:rsidRPr="00F51A5F">
        <w:t>|=============================================================================</w:t>
      </w:r>
    </w:p>
    <w:p w:rsidR="005F1462" w:rsidRPr="00F51A5F" w:rsidRDefault="005F1462" w:rsidP="007531DA">
      <w:pPr>
        <w:pStyle w:val="Exampletext"/>
      </w:pPr>
      <w:r w:rsidRPr="00F51A5F">
        <w:t>|</w:t>
      </w:r>
    </w:p>
    <w:p w:rsidR="005F1462" w:rsidRPr="00F51A5F" w:rsidRDefault="005F1462" w:rsidP="007531DA">
      <w:pPr>
        <w:pStyle w:val="Exampletext"/>
      </w:pPr>
      <w:r w:rsidRPr="00F51A5F">
        <w:t>[Define Package Model]  QS-SMT-cer-8-pin-pkgs</w:t>
      </w:r>
    </w:p>
    <w:p w:rsidR="005F1462" w:rsidRPr="00F51A5F" w:rsidRDefault="005F1462" w:rsidP="007531DA">
      <w:pPr>
        <w:pStyle w:val="Exampletext"/>
      </w:pPr>
      <w:r w:rsidRPr="00F51A5F">
        <w:t>[Manufacturer]          Quality Semiconductors Ltd.</w:t>
      </w:r>
    </w:p>
    <w:p w:rsidR="005F1462" w:rsidRPr="00F51A5F" w:rsidRDefault="005F1462" w:rsidP="007531DA">
      <w:pPr>
        <w:pStyle w:val="Exampletext"/>
      </w:pPr>
      <w:r w:rsidRPr="00F51A5F">
        <w:t>[OEM]                   Acme Package Co.</w:t>
      </w:r>
    </w:p>
    <w:p w:rsidR="005F1462" w:rsidRPr="00F51A5F" w:rsidRDefault="005F1462" w:rsidP="007531DA">
      <w:pPr>
        <w:pStyle w:val="Exampletext"/>
      </w:pPr>
      <w:r w:rsidRPr="00F51A5F">
        <w:t>[Description]           8-Pin ceramic SMT package</w:t>
      </w:r>
    </w:p>
    <w:p w:rsidR="005F1462" w:rsidRPr="00F51A5F" w:rsidRDefault="005F1462" w:rsidP="007531DA">
      <w:pPr>
        <w:pStyle w:val="Exampletext"/>
      </w:pPr>
      <w:r w:rsidRPr="00F51A5F">
        <w:t>[Number Of Pins]        8</w:t>
      </w:r>
    </w:p>
    <w:p w:rsidR="005F1462" w:rsidRPr="00F51A5F" w:rsidRDefault="005F1462" w:rsidP="007531DA">
      <w:pPr>
        <w:pStyle w:val="Exampletext"/>
      </w:pPr>
      <w:r w:rsidRPr="00F51A5F">
        <w:t>|</w:t>
      </w:r>
    </w:p>
    <w:p w:rsidR="005F1462" w:rsidRPr="00F51A5F" w:rsidRDefault="005F1462" w:rsidP="007531DA">
      <w:pPr>
        <w:pStyle w:val="Exampletext"/>
      </w:pPr>
      <w:r w:rsidRPr="00F51A5F">
        <w:t>[Pin Numbers]</w:t>
      </w:r>
    </w:p>
    <w:p w:rsidR="005F1462" w:rsidRPr="00F51A5F" w:rsidRDefault="005F1462" w:rsidP="007531DA">
      <w:pPr>
        <w:pStyle w:val="Exampletext"/>
      </w:pPr>
      <w:r w:rsidRPr="00F51A5F">
        <w:t>1</w:t>
      </w:r>
    </w:p>
    <w:p w:rsidR="005F1462" w:rsidRPr="00F51A5F" w:rsidRDefault="005F1462" w:rsidP="007531DA">
      <w:pPr>
        <w:pStyle w:val="Exampletext"/>
      </w:pPr>
      <w:r w:rsidRPr="00F51A5F">
        <w:t>2</w:t>
      </w:r>
    </w:p>
    <w:p w:rsidR="005F1462" w:rsidRPr="00F51A5F" w:rsidRDefault="005F1462" w:rsidP="007531DA">
      <w:pPr>
        <w:pStyle w:val="Exampletext"/>
      </w:pPr>
      <w:r w:rsidRPr="00F51A5F">
        <w:t>3</w:t>
      </w:r>
    </w:p>
    <w:p w:rsidR="005F1462" w:rsidRPr="00F51A5F" w:rsidRDefault="005F1462" w:rsidP="007531DA">
      <w:pPr>
        <w:pStyle w:val="Exampletext"/>
      </w:pPr>
      <w:r w:rsidRPr="00F51A5F">
        <w:t>4</w:t>
      </w:r>
    </w:p>
    <w:p w:rsidR="005F1462" w:rsidRPr="00F51A5F" w:rsidRDefault="005F1462" w:rsidP="007531DA">
      <w:pPr>
        <w:pStyle w:val="Exampletext"/>
      </w:pPr>
      <w:r w:rsidRPr="00F51A5F">
        <w:t>5</w:t>
      </w:r>
    </w:p>
    <w:p w:rsidR="005F1462" w:rsidRPr="00F51A5F" w:rsidRDefault="005F1462" w:rsidP="007531DA">
      <w:pPr>
        <w:pStyle w:val="Exampletext"/>
      </w:pPr>
      <w:r w:rsidRPr="00F51A5F">
        <w:t>6</w:t>
      </w:r>
    </w:p>
    <w:p w:rsidR="005F1462" w:rsidRPr="00F51A5F" w:rsidRDefault="005F1462" w:rsidP="007531DA">
      <w:pPr>
        <w:pStyle w:val="Exampletext"/>
      </w:pPr>
      <w:r w:rsidRPr="00F51A5F">
        <w:t>7</w:t>
      </w:r>
    </w:p>
    <w:p w:rsidR="005F1462" w:rsidRPr="00F51A5F" w:rsidRDefault="005F1462" w:rsidP="007531DA">
      <w:pPr>
        <w:pStyle w:val="Exampletext"/>
      </w:pPr>
      <w:r w:rsidRPr="00F51A5F">
        <w:t>8</w:t>
      </w:r>
    </w:p>
    <w:p w:rsidR="005F1462" w:rsidRPr="00F51A5F" w:rsidRDefault="005F1462" w:rsidP="007531DA">
      <w:pPr>
        <w:pStyle w:val="Exampletext"/>
      </w:pPr>
      <w:r w:rsidRPr="00F51A5F">
        <w:t>|</w:t>
      </w:r>
    </w:p>
    <w:p w:rsidR="005F1462" w:rsidRPr="00F51A5F" w:rsidRDefault="005F1462" w:rsidP="007531DA">
      <w:pPr>
        <w:pStyle w:val="Exampletext"/>
      </w:pPr>
      <w:r w:rsidRPr="00F51A5F">
        <w:t>[Model Data]</w:t>
      </w:r>
    </w:p>
    <w:p w:rsidR="005F1462" w:rsidRPr="00F51A5F" w:rsidRDefault="005F1462" w:rsidP="007531DA">
      <w:pPr>
        <w:pStyle w:val="Exampletext"/>
      </w:pPr>
      <w:r w:rsidRPr="00F51A5F">
        <w:t>|</w:t>
      </w:r>
    </w:p>
    <w:p w:rsidR="005F1462" w:rsidRPr="00F51A5F" w:rsidRDefault="005F1462" w:rsidP="007531DA">
      <w:pPr>
        <w:pStyle w:val="Exampletext"/>
      </w:pPr>
      <w:r w:rsidRPr="00F51A5F">
        <w:t>| The resistance matrix for this package has no coupling</w:t>
      </w:r>
    </w:p>
    <w:p w:rsidR="005F1462" w:rsidRPr="00F51A5F" w:rsidRDefault="005F1462" w:rsidP="007531DA">
      <w:pPr>
        <w:pStyle w:val="Exampletext"/>
      </w:pPr>
      <w:r w:rsidRPr="00F51A5F">
        <w:t>|</w:t>
      </w:r>
    </w:p>
    <w:p w:rsidR="005F1462" w:rsidRPr="00F51A5F" w:rsidRDefault="005F1462" w:rsidP="007531DA">
      <w:pPr>
        <w:pStyle w:val="Exampletext"/>
      </w:pPr>
      <w:r w:rsidRPr="00F51A5F">
        <w:t>[Resistance Matrix]     Banded_matrix</w:t>
      </w:r>
    </w:p>
    <w:p w:rsidR="005F1462" w:rsidRPr="00F51A5F" w:rsidRDefault="005F1462" w:rsidP="007531DA">
      <w:pPr>
        <w:pStyle w:val="Exampletext"/>
      </w:pPr>
      <w:r w:rsidRPr="00F51A5F">
        <w:t>[Bandwidth]             0</w:t>
      </w:r>
    </w:p>
    <w:p w:rsidR="005F1462" w:rsidRPr="00F51A5F" w:rsidRDefault="005F1462" w:rsidP="007531DA">
      <w:pPr>
        <w:pStyle w:val="Exampletext"/>
      </w:pPr>
      <w:r w:rsidRPr="00F51A5F">
        <w:t>[Row]   1</w:t>
      </w:r>
    </w:p>
    <w:p w:rsidR="005F1462" w:rsidRPr="00F51A5F" w:rsidRDefault="005F1462" w:rsidP="007531DA">
      <w:pPr>
        <w:pStyle w:val="Exampletext"/>
      </w:pPr>
      <w:r w:rsidRPr="00F51A5F">
        <w:t>10.0</w:t>
      </w:r>
    </w:p>
    <w:p w:rsidR="005F1462" w:rsidRPr="00F51A5F" w:rsidRDefault="005F1462" w:rsidP="007531DA">
      <w:pPr>
        <w:pStyle w:val="Exampletext"/>
      </w:pPr>
      <w:r w:rsidRPr="00F51A5F">
        <w:t>[Row]   2</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3</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4</w:t>
      </w:r>
    </w:p>
    <w:p w:rsidR="005F1462" w:rsidRPr="00F51A5F" w:rsidRDefault="005F1462" w:rsidP="007531DA">
      <w:pPr>
        <w:pStyle w:val="Exampletext"/>
      </w:pPr>
      <w:r w:rsidRPr="00F51A5F">
        <w:t>10.0</w:t>
      </w:r>
    </w:p>
    <w:p w:rsidR="005F1462" w:rsidRPr="00F51A5F" w:rsidRDefault="005F1462" w:rsidP="007531DA">
      <w:pPr>
        <w:pStyle w:val="Exampletext"/>
      </w:pPr>
      <w:r w:rsidRPr="00F51A5F">
        <w:t>[Row]   5</w:t>
      </w:r>
    </w:p>
    <w:p w:rsidR="00E417FF" w:rsidRDefault="005F1462" w:rsidP="007531DA">
      <w:pPr>
        <w:pStyle w:val="Exampletext"/>
      </w:pPr>
      <w:r w:rsidRPr="00F51A5F">
        <w:t>10.0</w:t>
      </w:r>
    </w:p>
    <w:p w:rsidR="005F1462" w:rsidRPr="00F51A5F" w:rsidRDefault="005F1462" w:rsidP="007531DA">
      <w:pPr>
        <w:pStyle w:val="Exampletext"/>
      </w:pPr>
      <w:r w:rsidRPr="00F51A5F">
        <w:t>[Row]   6</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7</w:t>
      </w:r>
    </w:p>
    <w:p w:rsidR="005F1462" w:rsidRPr="00F51A5F" w:rsidRDefault="005F1462" w:rsidP="007531DA">
      <w:pPr>
        <w:pStyle w:val="Exampletext"/>
      </w:pPr>
      <w:r w:rsidRPr="00F51A5F">
        <w:lastRenderedPageBreak/>
        <w:t>15.0</w:t>
      </w:r>
    </w:p>
    <w:p w:rsidR="005F1462" w:rsidRPr="00F51A5F" w:rsidRDefault="005F1462" w:rsidP="007531DA">
      <w:pPr>
        <w:pStyle w:val="Exampletext"/>
      </w:pPr>
      <w:r w:rsidRPr="00F51A5F">
        <w:t>[Row]   8</w:t>
      </w:r>
    </w:p>
    <w:p w:rsidR="005F1462" w:rsidRPr="00F51A5F" w:rsidRDefault="005F1462" w:rsidP="007531DA">
      <w:pPr>
        <w:pStyle w:val="Exampletext"/>
      </w:pPr>
      <w:r w:rsidRPr="00F51A5F">
        <w:t>10.0</w:t>
      </w:r>
    </w:p>
    <w:p w:rsidR="005F1462" w:rsidRPr="00F51A5F" w:rsidRDefault="005F1462" w:rsidP="007531DA">
      <w:pPr>
        <w:pStyle w:val="Exampletext"/>
      </w:pPr>
      <w:r w:rsidRPr="00F51A5F">
        <w:t>|</w:t>
      </w:r>
    </w:p>
    <w:p w:rsidR="005F1462" w:rsidRPr="00F51A5F" w:rsidRDefault="005F1462" w:rsidP="007531DA">
      <w:pPr>
        <w:pStyle w:val="Exampletext"/>
      </w:pPr>
      <w:r w:rsidRPr="00F51A5F">
        <w:t>| The inductance matrix has loads of coupling</w:t>
      </w:r>
    </w:p>
    <w:p w:rsidR="005F1462" w:rsidRPr="005F1462" w:rsidRDefault="005F1462" w:rsidP="007531DA">
      <w:pPr>
        <w:pStyle w:val="Exampletext"/>
        <w:rPr>
          <w:lang w:val="de-DE"/>
        </w:rPr>
      </w:pPr>
      <w:r w:rsidRPr="005F1462">
        <w:rPr>
          <w:lang w:val="de-DE"/>
        </w:rPr>
        <w:t>|</w:t>
      </w:r>
    </w:p>
    <w:p w:rsidR="005F1462" w:rsidRPr="005F1462" w:rsidRDefault="005F1462" w:rsidP="007531DA">
      <w:pPr>
        <w:pStyle w:val="Exampletext"/>
        <w:rPr>
          <w:lang w:val="de-DE"/>
        </w:rPr>
      </w:pPr>
      <w:r w:rsidRPr="005F1462">
        <w:rPr>
          <w:lang w:val="de-DE"/>
        </w:rPr>
        <w:t>[Inductance Matrix]     Full_matrix</w:t>
      </w:r>
    </w:p>
    <w:p w:rsidR="005F1462" w:rsidRPr="005F1462" w:rsidRDefault="005F1462" w:rsidP="007531DA">
      <w:pPr>
        <w:pStyle w:val="Exampletext"/>
        <w:rPr>
          <w:lang w:val="de-DE"/>
        </w:rPr>
      </w:pPr>
      <w:r w:rsidRPr="005F1462">
        <w:rPr>
          <w:lang w:val="de-DE"/>
        </w:rPr>
        <w:t>[Row]   1</w:t>
      </w:r>
    </w:p>
    <w:p w:rsidR="005F1462" w:rsidRPr="005F1462" w:rsidRDefault="005F1462" w:rsidP="007531DA">
      <w:pPr>
        <w:pStyle w:val="Exampletext"/>
        <w:rPr>
          <w:lang w:val="de-DE"/>
        </w:rPr>
      </w:pPr>
      <w:r w:rsidRPr="005F1462">
        <w:rPr>
          <w:lang w:val="de-DE"/>
        </w:rPr>
        <w:t>3.04859e-07      4.73185e-08      1.3428e-08     6.12191e-09</w:t>
      </w:r>
    </w:p>
    <w:p w:rsidR="005F1462" w:rsidRPr="005F1462" w:rsidRDefault="005F1462" w:rsidP="007531DA">
      <w:pPr>
        <w:pStyle w:val="Exampletext"/>
        <w:rPr>
          <w:lang w:val="de-DE"/>
        </w:rPr>
      </w:pPr>
      <w:r w:rsidRPr="005F1462">
        <w:rPr>
          <w:lang w:val="de-DE"/>
        </w:rPr>
        <w:t>1.74022e-07      7.35469e-08     2.73201e-08     1.33807e-08</w:t>
      </w:r>
    </w:p>
    <w:p w:rsidR="005F1462" w:rsidRPr="005F1462" w:rsidRDefault="005F1462" w:rsidP="007531DA">
      <w:pPr>
        <w:pStyle w:val="Exampletext"/>
        <w:rPr>
          <w:lang w:val="de-DE"/>
        </w:rPr>
      </w:pPr>
      <w:r w:rsidRPr="005F1462">
        <w:rPr>
          <w:lang w:val="de-DE"/>
        </w:rPr>
        <w:t>[Row]   2</w:t>
      </w:r>
    </w:p>
    <w:p w:rsidR="005F1462" w:rsidRPr="005F1462" w:rsidRDefault="005F1462" w:rsidP="007531DA">
      <w:pPr>
        <w:pStyle w:val="Exampletext"/>
        <w:rPr>
          <w:lang w:val="de-DE"/>
        </w:rPr>
      </w:pPr>
      <w:r w:rsidRPr="005F1462">
        <w:rPr>
          <w:lang w:val="de-DE"/>
        </w:rPr>
        <w:t>3.04859e-07      4.73185e-08      1.3428e-08     7.35469e-08</w:t>
      </w:r>
    </w:p>
    <w:p w:rsidR="005F1462" w:rsidRPr="005F1462" w:rsidRDefault="005F1462" w:rsidP="007531DA">
      <w:pPr>
        <w:pStyle w:val="Exampletext"/>
        <w:rPr>
          <w:lang w:val="de-DE"/>
        </w:rPr>
      </w:pPr>
      <w:r w:rsidRPr="005F1462">
        <w:rPr>
          <w:lang w:val="de-DE"/>
        </w:rPr>
        <w:t>1.74022e-07      7.35469e-08     2.73201e-08</w:t>
      </w:r>
    </w:p>
    <w:p w:rsidR="005F1462" w:rsidRPr="005F1462" w:rsidRDefault="005F1462" w:rsidP="007531DA">
      <w:pPr>
        <w:pStyle w:val="Exampletext"/>
        <w:rPr>
          <w:lang w:val="de-DE"/>
        </w:rPr>
      </w:pPr>
      <w:r w:rsidRPr="005F1462">
        <w:rPr>
          <w:lang w:val="de-DE"/>
        </w:rPr>
        <w:t>[Row]   3</w:t>
      </w:r>
    </w:p>
    <w:p w:rsidR="005F1462" w:rsidRPr="005F1462" w:rsidRDefault="005F1462" w:rsidP="007531DA">
      <w:pPr>
        <w:pStyle w:val="Exampletext"/>
        <w:rPr>
          <w:lang w:val="de-DE"/>
        </w:rPr>
      </w:pPr>
      <w:r w:rsidRPr="005F1462">
        <w:rPr>
          <w:lang w:val="de-DE"/>
        </w:rPr>
        <w:t>3.04859e-07      4.73185e-08     2.73201e-08     7.35469e-08</w:t>
      </w:r>
    </w:p>
    <w:p w:rsidR="005F1462" w:rsidRPr="005F1462" w:rsidRDefault="005F1462" w:rsidP="007531DA">
      <w:pPr>
        <w:pStyle w:val="Exampletext"/>
        <w:rPr>
          <w:lang w:val="de-DE"/>
        </w:rPr>
      </w:pPr>
      <w:r w:rsidRPr="005F1462">
        <w:rPr>
          <w:lang w:val="de-DE"/>
        </w:rPr>
        <w:t>1.74022e-07      7.35469e-08</w:t>
      </w:r>
    </w:p>
    <w:p w:rsidR="005F1462" w:rsidRPr="005F1462" w:rsidRDefault="005F1462" w:rsidP="007531DA">
      <w:pPr>
        <w:pStyle w:val="Exampletext"/>
        <w:rPr>
          <w:lang w:val="de-DE"/>
        </w:rPr>
      </w:pPr>
      <w:r w:rsidRPr="005F1462">
        <w:rPr>
          <w:lang w:val="de-DE"/>
        </w:rPr>
        <w:t>[Row]   4</w:t>
      </w:r>
    </w:p>
    <w:p w:rsidR="005F1462" w:rsidRPr="005F1462" w:rsidRDefault="005F1462" w:rsidP="007531DA">
      <w:pPr>
        <w:pStyle w:val="Exampletext"/>
        <w:rPr>
          <w:lang w:val="de-DE"/>
        </w:rPr>
      </w:pPr>
      <w:r w:rsidRPr="005F1462">
        <w:rPr>
          <w:lang w:val="de-DE"/>
        </w:rPr>
        <w:t>3.04859e-07      1.33807e-08     2.73201e-08     7.35469e-08</w:t>
      </w:r>
    </w:p>
    <w:p w:rsidR="005F1462" w:rsidRPr="005F1462" w:rsidRDefault="005F1462" w:rsidP="007531DA">
      <w:pPr>
        <w:pStyle w:val="Exampletext"/>
        <w:rPr>
          <w:lang w:val="de-DE"/>
        </w:rPr>
      </w:pPr>
      <w:r w:rsidRPr="005F1462">
        <w:rPr>
          <w:lang w:val="de-DE"/>
        </w:rPr>
        <w:t>1.74022e-07</w:t>
      </w:r>
    </w:p>
    <w:p w:rsidR="005F1462" w:rsidRPr="005F1462" w:rsidRDefault="005F1462" w:rsidP="007531DA">
      <w:pPr>
        <w:pStyle w:val="Exampletext"/>
        <w:rPr>
          <w:lang w:val="de-DE"/>
        </w:rPr>
      </w:pPr>
      <w:r w:rsidRPr="005F1462">
        <w:rPr>
          <w:lang w:val="de-DE"/>
        </w:rPr>
        <w:t>[Row]   5</w:t>
      </w:r>
    </w:p>
    <w:p w:rsidR="005F1462" w:rsidRPr="005F1462" w:rsidRDefault="005F1462" w:rsidP="007531DA">
      <w:pPr>
        <w:pStyle w:val="Exampletext"/>
        <w:rPr>
          <w:lang w:val="de-DE"/>
        </w:rPr>
      </w:pPr>
      <w:r w:rsidRPr="005F1462">
        <w:rPr>
          <w:lang w:val="de-DE"/>
        </w:rPr>
        <w:t>4.70049e-07      1.43791e-07     5.75805e-08     2.95088e-08</w:t>
      </w:r>
    </w:p>
    <w:p w:rsidR="005F1462" w:rsidRPr="005F1462" w:rsidRDefault="005F1462" w:rsidP="007531DA">
      <w:pPr>
        <w:pStyle w:val="Exampletext"/>
        <w:rPr>
          <w:lang w:val="de-DE"/>
        </w:rPr>
      </w:pPr>
      <w:r w:rsidRPr="005F1462">
        <w:rPr>
          <w:lang w:val="de-DE"/>
        </w:rPr>
        <w:t>[Row]   6</w:t>
      </w:r>
    </w:p>
    <w:p w:rsidR="005F1462" w:rsidRPr="005F1462" w:rsidRDefault="005F1462" w:rsidP="007531DA">
      <w:pPr>
        <w:pStyle w:val="Exampletext"/>
        <w:rPr>
          <w:lang w:val="de-DE"/>
        </w:rPr>
      </w:pPr>
      <w:r w:rsidRPr="005F1462">
        <w:rPr>
          <w:lang w:val="de-DE"/>
        </w:rPr>
        <w:t>4.70049e-07      1.43791e-07     5.75805e-08</w:t>
      </w:r>
    </w:p>
    <w:p w:rsidR="005F1462" w:rsidRPr="005F1462" w:rsidRDefault="005F1462" w:rsidP="007531DA">
      <w:pPr>
        <w:pStyle w:val="Exampletext"/>
        <w:rPr>
          <w:lang w:val="de-DE"/>
        </w:rPr>
      </w:pPr>
      <w:r w:rsidRPr="005F1462">
        <w:rPr>
          <w:lang w:val="de-DE"/>
        </w:rPr>
        <w:t>[Row]   7</w:t>
      </w:r>
    </w:p>
    <w:p w:rsidR="005F1462" w:rsidRPr="005F1462" w:rsidRDefault="005F1462" w:rsidP="007531DA">
      <w:pPr>
        <w:pStyle w:val="Exampletext"/>
        <w:rPr>
          <w:lang w:val="de-DE"/>
        </w:rPr>
      </w:pPr>
      <w:r w:rsidRPr="005F1462">
        <w:rPr>
          <w:lang w:val="de-DE"/>
        </w:rPr>
        <w:t>4.70049e-07      1.43791e-07</w:t>
      </w:r>
    </w:p>
    <w:p w:rsidR="005F1462" w:rsidRPr="005F1462" w:rsidRDefault="005F1462" w:rsidP="007531DA">
      <w:pPr>
        <w:pStyle w:val="Exampletext"/>
        <w:rPr>
          <w:lang w:val="fr-FR"/>
        </w:rPr>
      </w:pPr>
      <w:r w:rsidRPr="005F1462">
        <w:rPr>
          <w:lang w:val="fr-FR"/>
        </w:rPr>
        <w:t>[Row]   8</w:t>
      </w:r>
    </w:p>
    <w:p w:rsidR="005F1462" w:rsidRPr="005F1462" w:rsidRDefault="005F1462" w:rsidP="007531DA">
      <w:pPr>
        <w:pStyle w:val="Exampletext"/>
        <w:rPr>
          <w:lang w:val="fr-FR"/>
        </w:rPr>
      </w:pPr>
      <w:r w:rsidRPr="005F1462">
        <w:rPr>
          <w:lang w:val="fr-FR"/>
        </w:rPr>
        <w:t>4.70049e-07</w:t>
      </w:r>
    </w:p>
    <w:p w:rsidR="005F1462" w:rsidRPr="005F1462" w:rsidRDefault="005F1462" w:rsidP="007531DA">
      <w:pPr>
        <w:pStyle w:val="Exampletext"/>
        <w:rPr>
          <w:lang w:val="fr-FR"/>
        </w:rPr>
      </w:pPr>
      <w:r w:rsidRPr="005F1462">
        <w:rPr>
          <w:lang w:val="fr-FR"/>
        </w:rPr>
        <w:t>|</w:t>
      </w:r>
    </w:p>
    <w:p w:rsidR="005F1462" w:rsidRPr="005F1462" w:rsidRDefault="005F1462" w:rsidP="007531DA">
      <w:pPr>
        <w:pStyle w:val="Exampletext"/>
        <w:rPr>
          <w:lang w:val="fr-FR"/>
        </w:rPr>
      </w:pPr>
      <w:r w:rsidRPr="005F1462">
        <w:rPr>
          <w:lang w:val="fr-FR"/>
        </w:rPr>
        <w:t>| The capacitance matrix has sparse coupling</w:t>
      </w:r>
    </w:p>
    <w:p w:rsidR="005F1462" w:rsidRPr="005F1462" w:rsidRDefault="005F1462" w:rsidP="007531DA">
      <w:pPr>
        <w:pStyle w:val="Exampletext"/>
        <w:rPr>
          <w:lang w:val="fr-FR"/>
        </w:rPr>
      </w:pPr>
      <w:r w:rsidRPr="005F1462">
        <w:rPr>
          <w:lang w:val="fr-FR"/>
        </w:rPr>
        <w:t>|</w:t>
      </w:r>
    </w:p>
    <w:p w:rsidR="005F1462" w:rsidRPr="005F1462" w:rsidRDefault="005F1462" w:rsidP="007531DA">
      <w:pPr>
        <w:pStyle w:val="Exampletext"/>
        <w:rPr>
          <w:lang w:val="fr-FR"/>
        </w:rPr>
      </w:pPr>
      <w:r w:rsidRPr="005F1462">
        <w:rPr>
          <w:lang w:val="fr-FR"/>
        </w:rPr>
        <w:t>[Capacitance Matrix]    Sparse_matrix</w:t>
      </w:r>
    </w:p>
    <w:p w:rsidR="005F1462" w:rsidRPr="005F1462" w:rsidRDefault="005F1462" w:rsidP="007531DA">
      <w:pPr>
        <w:pStyle w:val="Exampletext"/>
        <w:rPr>
          <w:lang w:val="de-DE"/>
        </w:rPr>
      </w:pPr>
      <w:r w:rsidRPr="005F1462">
        <w:rPr>
          <w:lang w:val="de-DE"/>
        </w:rPr>
        <w:t>[Row]   1</w:t>
      </w:r>
    </w:p>
    <w:p w:rsidR="005F1462" w:rsidRPr="005F1462" w:rsidRDefault="005F1462" w:rsidP="007531DA">
      <w:pPr>
        <w:pStyle w:val="Exampletext"/>
        <w:rPr>
          <w:lang w:val="de-DE"/>
        </w:rPr>
      </w:pPr>
      <w:r w:rsidRPr="005F1462">
        <w:rPr>
          <w:lang w:val="de-DE"/>
        </w:rPr>
        <w:t>1       2.48227e-10</w:t>
      </w:r>
    </w:p>
    <w:p w:rsidR="005F1462" w:rsidRPr="005F1462" w:rsidRDefault="005F1462" w:rsidP="007531DA">
      <w:pPr>
        <w:pStyle w:val="Exampletext"/>
        <w:rPr>
          <w:lang w:val="de-DE"/>
        </w:rPr>
      </w:pPr>
      <w:r w:rsidRPr="005F1462">
        <w:rPr>
          <w:lang w:val="de-DE"/>
        </w:rPr>
        <w:t>2       -1.56651e-11</w:t>
      </w:r>
    </w:p>
    <w:p w:rsidR="005F1462" w:rsidRPr="005F1462" w:rsidRDefault="005F1462" w:rsidP="007531DA">
      <w:pPr>
        <w:pStyle w:val="Exampletext"/>
        <w:rPr>
          <w:lang w:val="de-DE"/>
        </w:rPr>
      </w:pPr>
      <w:r w:rsidRPr="005F1462">
        <w:rPr>
          <w:lang w:val="de-DE"/>
        </w:rPr>
        <w:t>5       -9.54158e-11</w:t>
      </w:r>
    </w:p>
    <w:p w:rsidR="005F1462" w:rsidRPr="005F1462" w:rsidRDefault="005F1462" w:rsidP="007531DA">
      <w:pPr>
        <w:pStyle w:val="Exampletext"/>
        <w:rPr>
          <w:lang w:val="de-DE"/>
        </w:rPr>
      </w:pPr>
      <w:r w:rsidRPr="005F1462">
        <w:rPr>
          <w:lang w:val="de-DE"/>
        </w:rPr>
        <w:t>6       -7.15684e-12</w:t>
      </w:r>
    </w:p>
    <w:p w:rsidR="005F1462" w:rsidRPr="005F1462" w:rsidRDefault="005F1462" w:rsidP="007531DA">
      <w:pPr>
        <w:pStyle w:val="Exampletext"/>
        <w:rPr>
          <w:lang w:val="de-DE"/>
        </w:rPr>
      </w:pPr>
      <w:r w:rsidRPr="005F1462">
        <w:rPr>
          <w:lang w:val="de-DE"/>
        </w:rPr>
        <w:t>[Row]   2</w:t>
      </w:r>
    </w:p>
    <w:p w:rsidR="005F1462" w:rsidRPr="005F1462" w:rsidRDefault="005F1462" w:rsidP="007531DA">
      <w:pPr>
        <w:pStyle w:val="Exampletext"/>
        <w:rPr>
          <w:lang w:val="de-DE"/>
        </w:rPr>
      </w:pPr>
      <w:r w:rsidRPr="005F1462">
        <w:rPr>
          <w:lang w:val="de-DE"/>
        </w:rPr>
        <w:t>2       2.51798e-10</w:t>
      </w:r>
    </w:p>
    <w:p w:rsidR="005F1462" w:rsidRPr="005F1462" w:rsidRDefault="005F1462" w:rsidP="007531DA">
      <w:pPr>
        <w:pStyle w:val="Exampletext"/>
        <w:rPr>
          <w:lang w:val="de-DE"/>
        </w:rPr>
      </w:pPr>
      <w:r w:rsidRPr="005F1462">
        <w:rPr>
          <w:lang w:val="de-DE"/>
        </w:rPr>
        <w:t>3       -1.56552e-11</w:t>
      </w:r>
    </w:p>
    <w:p w:rsidR="005F1462" w:rsidRPr="005F1462" w:rsidRDefault="005F1462" w:rsidP="007531DA">
      <w:pPr>
        <w:pStyle w:val="Exampletext"/>
        <w:rPr>
          <w:lang w:val="de-DE"/>
        </w:rPr>
      </w:pPr>
      <w:r w:rsidRPr="005F1462">
        <w:rPr>
          <w:lang w:val="de-DE"/>
        </w:rPr>
        <w:t>5       -6.85199e-12</w:t>
      </w:r>
    </w:p>
    <w:p w:rsidR="005F1462" w:rsidRPr="005F1462" w:rsidRDefault="005F1462" w:rsidP="007531DA">
      <w:pPr>
        <w:pStyle w:val="Exampletext"/>
        <w:rPr>
          <w:lang w:val="de-DE"/>
        </w:rPr>
      </w:pPr>
      <w:r w:rsidRPr="005F1462">
        <w:rPr>
          <w:lang w:val="de-DE"/>
        </w:rPr>
        <w:t>6        -9.0486e-11</w:t>
      </w:r>
    </w:p>
    <w:p w:rsidR="005F1462" w:rsidRPr="005F1462" w:rsidRDefault="005F1462" w:rsidP="007531DA">
      <w:pPr>
        <w:pStyle w:val="Exampletext"/>
        <w:rPr>
          <w:lang w:val="de-DE"/>
        </w:rPr>
      </w:pPr>
      <w:r w:rsidRPr="005F1462">
        <w:rPr>
          <w:lang w:val="de-DE"/>
        </w:rPr>
        <w:t>7       -6.82003e-12</w:t>
      </w:r>
    </w:p>
    <w:p w:rsidR="005F1462" w:rsidRPr="005F1462" w:rsidRDefault="005F1462" w:rsidP="007531DA">
      <w:pPr>
        <w:pStyle w:val="Exampletext"/>
        <w:rPr>
          <w:lang w:val="de-DE"/>
        </w:rPr>
      </w:pPr>
      <w:r w:rsidRPr="005F1462">
        <w:rPr>
          <w:lang w:val="de-DE"/>
        </w:rPr>
        <w:t>[Row]   3</w:t>
      </w:r>
    </w:p>
    <w:p w:rsidR="005F1462" w:rsidRPr="005F1462" w:rsidRDefault="005F1462" w:rsidP="007531DA">
      <w:pPr>
        <w:pStyle w:val="Exampletext"/>
        <w:rPr>
          <w:lang w:val="de-DE"/>
        </w:rPr>
      </w:pPr>
      <w:r w:rsidRPr="005F1462">
        <w:rPr>
          <w:lang w:val="de-DE"/>
        </w:rPr>
        <w:t>3       2.51798e-10</w:t>
      </w:r>
    </w:p>
    <w:p w:rsidR="005F1462" w:rsidRPr="005F1462" w:rsidRDefault="005F1462" w:rsidP="007531DA">
      <w:pPr>
        <w:pStyle w:val="Exampletext"/>
        <w:rPr>
          <w:lang w:val="de-DE"/>
        </w:rPr>
      </w:pPr>
      <w:r w:rsidRPr="005F1462">
        <w:rPr>
          <w:lang w:val="de-DE"/>
        </w:rPr>
        <w:t>4       -1.56651e-11</w:t>
      </w:r>
    </w:p>
    <w:p w:rsidR="005F1462" w:rsidRPr="005F1462" w:rsidRDefault="005F1462" w:rsidP="007531DA">
      <w:pPr>
        <w:pStyle w:val="Exampletext"/>
        <w:rPr>
          <w:lang w:val="de-DE"/>
        </w:rPr>
      </w:pPr>
      <w:r w:rsidRPr="005F1462">
        <w:rPr>
          <w:lang w:val="de-DE"/>
        </w:rPr>
        <w:t>6       -6.82003e-12</w:t>
      </w:r>
    </w:p>
    <w:p w:rsidR="005F1462" w:rsidRPr="005F1462" w:rsidRDefault="005F1462" w:rsidP="007531DA">
      <w:pPr>
        <w:pStyle w:val="Exampletext"/>
        <w:rPr>
          <w:lang w:val="de-DE"/>
        </w:rPr>
      </w:pPr>
      <w:r w:rsidRPr="005F1462">
        <w:rPr>
          <w:lang w:val="de-DE"/>
        </w:rPr>
        <w:t>7        -9.0486e-11</w:t>
      </w:r>
    </w:p>
    <w:p w:rsidR="005F1462" w:rsidRPr="005F1462" w:rsidRDefault="005F1462" w:rsidP="007531DA">
      <w:pPr>
        <w:pStyle w:val="Exampletext"/>
        <w:rPr>
          <w:lang w:val="de-DE"/>
        </w:rPr>
      </w:pPr>
      <w:r w:rsidRPr="005F1462">
        <w:rPr>
          <w:lang w:val="de-DE"/>
        </w:rPr>
        <w:t>8       -6.85199e-12</w:t>
      </w:r>
    </w:p>
    <w:p w:rsidR="005F1462" w:rsidRPr="005F1462" w:rsidRDefault="005F1462" w:rsidP="007531DA">
      <w:pPr>
        <w:pStyle w:val="Exampletext"/>
        <w:rPr>
          <w:lang w:val="de-DE"/>
        </w:rPr>
      </w:pPr>
      <w:r w:rsidRPr="005F1462">
        <w:rPr>
          <w:lang w:val="de-DE"/>
        </w:rPr>
        <w:t>[Row]   4</w:t>
      </w:r>
    </w:p>
    <w:p w:rsidR="005F1462" w:rsidRPr="005F1462" w:rsidRDefault="005F1462" w:rsidP="007531DA">
      <w:pPr>
        <w:pStyle w:val="Exampletext"/>
        <w:rPr>
          <w:lang w:val="de-DE"/>
        </w:rPr>
      </w:pPr>
      <w:r w:rsidRPr="005F1462">
        <w:rPr>
          <w:lang w:val="de-DE"/>
        </w:rPr>
        <w:t>4       2.48227e-10</w:t>
      </w:r>
    </w:p>
    <w:p w:rsidR="005F1462" w:rsidRPr="005F1462" w:rsidRDefault="005F1462" w:rsidP="007531DA">
      <w:pPr>
        <w:pStyle w:val="Exampletext"/>
        <w:rPr>
          <w:lang w:val="de-DE"/>
        </w:rPr>
      </w:pPr>
      <w:r w:rsidRPr="005F1462">
        <w:rPr>
          <w:lang w:val="de-DE"/>
        </w:rPr>
        <w:t>7       -7.15684e-12</w:t>
      </w:r>
    </w:p>
    <w:p w:rsidR="00E417FF" w:rsidRDefault="005F1462" w:rsidP="007531DA">
      <w:pPr>
        <w:pStyle w:val="Exampletext"/>
        <w:rPr>
          <w:lang w:val="de-DE"/>
        </w:rPr>
      </w:pPr>
      <w:r w:rsidRPr="005F1462">
        <w:rPr>
          <w:lang w:val="de-DE"/>
        </w:rPr>
        <w:t>8       -9.54158e-11</w:t>
      </w:r>
    </w:p>
    <w:p w:rsidR="005F1462" w:rsidRPr="005F1462" w:rsidRDefault="005F1462" w:rsidP="007531DA">
      <w:pPr>
        <w:pStyle w:val="Exampletext"/>
        <w:rPr>
          <w:lang w:val="de-DE"/>
        </w:rPr>
      </w:pPr>
      <w:r w:rsidRPr="005F1462">
        <w:rPr>
          <w:lang w:val="de-DE"/>
        </w:rPr>
        <w:t>[Row]   5</w:t>
      </w:r>
    </w:p>
    <w:p w:rsidR="005F1462" w:rsidRPr="005F1462" w:rsidRDefault="005F1462" w:rsidP="007531DA">
      <w:pPr>
        <w:pStyle w:val="Exampletext"/>
        <w:rPr>
          <w:lang w:val="de-DE"/>
        </w:rPr>
      </w:pPr>
      <w:r w:rsidRPr="005F1462">
        <w:rPr>
          <w:lang w:val="de-DE"/>
        </w:rPr>
        <w:t>5       1.73542e-10</w:t>
      </w:r>
    </w:p>
    <w:p w:rsidR="005F1462" w:rsidRPr="005F1462" w:rsidRDefault="005F1462" w:rsidP="007531DA">
      <w:pPr>
        <w:pStyle w:val="Exampletext"/>
        <w:rPr>
          <w:lang w:val="de-DE"/>
        </w:rPr>
      </w:pPr>
      <w:r w:rsidRPr="005F1462">
        <w:rPr>
          <w:lang w:val="de-DE"/>
        </w:rPr>
        <w:t>6       -3.38247e-11</w:t>
      </w:r>
    </w:p>
    <w:p w:rsidR="005F1462" w:rsidRPr="005F1462" w:rsidRDefault="005F1462" w:rsidP="007531DA">
      <w:pPr>
        <w:pStyle w:val="Exampletext"/>
        <w:rPr>
          <w:lang w:val="de-DE"/>
        </w:rPr>
      </w:pPr>
      <w:r w:rsidRPr="005F1462">
        <w:rPr>
          <w:lang w:val="de-DE"/>
        </w:rPr>
        <w:t>[Row]   6</w:t>
      </w:r>
    </w:p>
    <w:p w:rsidR="005F1462" w:rsidRPr="005F1462" w:rsidRDefault="005F1462" w:rsidP="007531DA">
      <w:pPr>
        <w:pStyle w:val="Exampletext"/>
        <w:rPr>
          <w:lang w:val="de-DE"/>
        </w:rPr>
      </w:pPr>
      <w:r w:rsidRPr="005F1462">
        <w:rPr>
          <w:lang w:val="de-DE"/>
        </w:rPr>
        <w:t>6       1.86833e-10</w:t>
      </w:r>
    </w:p>
    <w:p w:rsidR="005F1462" w:rsidRPr="005F1462" w:rsidRDefault="005F1462" w:rsidP="007531DA">
      <w:pPr>
        <w:pStyle w:val="Exampletext"/>
        <w:rPr>
          <w:lang w:val="de-DE"/>
        </w:rPr>
      </w:pPr>
      <w:r w:rsidRPr="005F1462">
        <w:rPr>
          <w:lang w:val="de-DE"/>
        </w:rPr>
        <w:lastRenderedPageBreak/>
        <w:t>7       -3.27226e-11</w:t>
      </w:r>
    </w:p>
    <w:p w:rsidR="005F1462" w:rsidRPr="005F1462" w:rsidRDefault="005F1462" w:rsidP="007531DA">
      <w:pPr>
        <w:pStyle w:val="Exampletext"/>
        <w:rPr>
          <w:lang w:val="de-DE"/>
        </w:rPr>
      </w:pPr>
      <w:r w:rsidRPr="005F1462">
        <w:rPr>
          <w:lang w:val="de-DE"/>
        </w:rPr>
        <w:t>[Row]   7</w:t>
      </w:r>
    </w:p>
    <w:p w:rsidR="005F1462" w:rsidRPr="005F1462" w:rsidRDefault="005F1462" w:rsidP="007531DA">
      <w:pPr>
        <w:pStyle w:val="Exampletext"/>
        <w:rPr>
          <w:lang w:val="de-DE"/>
        </w:rPr>
      </w:pPr>
      <w:r w:rsidRPr="005F1462">
        <w:rPr>
          <w:lang w:val="de-DE"/>
        </w:rPr>
        <w:t>7       1.86833e-10</w:t>
      </w:r>
    </w:p>
    <w:p w:rsidR="005F1462" w:rsidRPr="005F1462" w:rsidRDefault="005F1462" w:rsidP="007531DA">
      <w:pPr>
        <w:pStyle w:val="Exampletext"/>
        <w:rPr>
          <w:lang w:val="de-DE"/>
        </w:rPr>
      </w:pPr>
      <w:r w:rsidRPr="005F1462">
        <w:rPr>
          <w:lang w:val="de-DE"/>
        </w:rPr>
        <w:t>8       -3.38247e-11</w:t>
      </w:r>
    </w:p>
    <w:p w:rsidR="005F1462" w:rsidRPr="005F1462" w:rsidRDefault="005F1462" w:rsidP="007531DA">
      <w:pPr>
        <w:pStyle w:val="Exampletext"/>
        <w:rPr>
          <w:lang w:val="de-DE"/>
        </w:rPr>
      </w:pPr>
      <w:r w:rsidRPr="005F1462">
        <w:rPr>
          <w:lang w:val="de-DE"/>
        </w:rPr>
        <w:t>[Row]   8</w:t>
      </w:r>
    </w:p>
    <w:p w:rsidR="005F1462" w:rsidRPr="005F1462" w:rsidRDefault="005F1462" w:rsidP="007531DA">
      <w:pPr>
        <w:pStyle w:val="Exampletext"/>
        <w:rPr>
          <w:lang w:val="de-DE"/>
        </w:rPr>
      </w:pPr>
      <w:r w:rsidRPr="005F1462">
        <w:rPr>
          <w:lang w:val="de-DE"/>
        </w:rPr>
        <w:t>8       1.73542e-10</w:t>
      </w:r>
    </w:p>
    <w:p w:rsidR="005F1462" w:rsidRPr="005F1462" w:rsidRDefault="005F1462" w:rsidP="007531DA">
      <w:pPr>
        <w:pStyle w:val="Exampletext"/>
        <w:rPr>
          <w:lang w:val="de-DE"/>
        </w:rPr>
      </w:pPr>
      <w:r w:rsidRPr="005F1462">
        <w:rPr>
          <w:lang w:val="de-DE"/>
        </w:rPr>
        <w:t>|</w:t>
      </w:r>
    </w:p>
    <w:p w:rsidR="005F1462" w:rsidRPr="005F1462" w:rsidRDefault="005F1462" w:rsidP="007531DA">
      <w:pPr>
        <w:pStyle w:val="Exampletext"/>
        <w:rPr>
          <w:lang w:val="de-DE"/>
        </w:rPr>
      </w:pPr>
      <w:r w:rsidRPr="005F1462">
        <w:rPr>
          <w:lang w:val="de-DE"/>
        </w:rPr>
        <w:t>[End Model Data]</w:t>
      </w:r>
    </w:p>
    <w:p w:rsidR="005F1462" w:rsidRPr="00F51A5F" w:rsidRDefault="005F1462" w:rsidP="007531DA">
      <w:pPr>
        <w:pStyle w:val="Exampletext"/>
      </w:pPr>
      <w:r w:rsidRPr="00F51A5F">
        <w:t>[End Package Model]</w:t>
      </w:r>
    </w:p>
    <w:p w:rsidR="005F1462" w:rsidRPr="00F51A5F" w:rsidRDefault="005F1462" w:rsidP="007531DA">
      <w:pPr>
        <w:pStyle w:val="Exampletext"/>
      </w:pPr>
      <w:r w:rsidRPr="00F51A5F">
        <w:t>|</w:t>
      </w:r>
    </w:p>
    <w:p w:rsidR="005C6D45" w:rsidRDefault="005561A5" w:rsidP="00BB3290">
      <w:pPr>
        <w:pStyle w:val="Heading1"/>
      </w:pPr>
      <w:bookmarkStart w:id="4625" w:name="_Ref300060529"/>
      <w:r w:rsidRPr="002B59B1">
        <w:lastRenderedPageBreak/>
        <w:t>Electrical Board Description</w:t>
      </w:r>
      <w:bookmarkEnd w:id="4625"/>
    </w:p>
    <w:p w:rsidR="005F1462" w:rsidRPr="00F51A5F" w:rsidRDefault="005F1462" w:rsidP="00624FD7">
      <w:pPr>
        <w:pStyle w:val="BodyText"/>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a .ebd file) is defined to describe the connections of a board level component between the board pins and its components on the board.</w:t>
      </w:r>
    </w:p>
    <w:p w:rsidR="005F1462" w:rsidRPr="00F51A5F" w:rsidRDefault="005F1462" w:rsidP="00624FD7">
      <w:pPr>
        <w:pStyle w:val="BodyText"/>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24FD7">
      <w:pPr>
        <w:pStyle w:val="BodyText"/>
      </w:pPr>
      <w:r w:rsidRPr="00F51A5F">
        <w:t>What is, and is not, included in an Electrical Board Description is defined by its boundaries.  For the definition of the boundari</w:t>
      </w:r>
      <w:r w:rsidRPr="006659CF">
        <w:t xml:space="preserve">es, </w:t>
      </w:r>
      <w:r w:rsidRPr="006659CF">
        <w:rPr>
          <w:rPrChange w:id="4626" w:author="Michael Mirmak" w:date="2011-08-17T06:03:00Z">
            <w:rPr>
              <w:highlight w:val="yellow"/>
            </w:rPr>
          </w:rPrChange>
        </w:rPr>
        <w:t>see the Description section</w:t>
      </w:r>
      <w:r w:rsidRPr="00F51A5F">
        <w:t xml:space="preserve"> under the [Path Description] Keyword.</w:t>
      </w:r>
    </w:p>
    <w:p w:rsidR="005F1462" w:rsidRPr="00F51A5F" w:rsidRDefault="00624FD7" w:rsidP="00624FD7">
      <w:pPr>
        <w:pStyle w:val="BodyText"/>
      </w:pPr>
      <w:r w:rsidRPr="00F51A5F">
        <w:t>Usage Rules</w:t>
      </w:r>
      <w:r w:rsidR="005F1462" w:rsidRPr="00F51A5F">
        <w:t>:</w:t>
      </w:r>
    </w:p>
    <w:p w:rsidR="005F1462" w:rsidRPr="00F51A5F" w:rsidRDefault="005F1462" w:rsidP="00624FD7">
      <w:pPr>
        <w:pStyle w:val="BodyText"/>
      </w:pPr>
      <w:r w:rsidRPr="00F51A5F">
        <w:t xml:space="preserve">A .ebd file is intended to be a stand-alone file, not referenced by or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293F7B">
        <w:fldChar w:fldCharType="begin"/>
      </w:r>
      <w:r w:rsidR="008B21DC">
        <w:instrText xml:space="preserve"> REF _Ref300053790 \r \h </w:instrText>
      </w:r>
      <w:r w:rsidR="00293F7B">
        <w:fldChar w:fldCharType="separate"/>
      </w:r>
      <w:r w:rsidR="00EC0B23">
        <w:t>3</w:t>
      </w:r>
      <w:r w:rsidR="00293F7B">
        <w:fldChar w:fldCharType="end"/>
      </w:r>
      <w:r w:rsidRPr="00F51A5F">
        <w:t xml:space="preserve"> of this specification.  The .ebd extension is mandatory.</w:t>
      </w:r>
    </w:p>
    <w:p w:rsidR="005F1462" w:rsidRPr="00F51A5F" w:rsidRDefault="00624FD7" w:rsidP="00624FD7">
      <w:pPr>
        <w:pStyle w:val="BodyText"/>
      </w:pPr>
      <w:r w:rsidRPr="00F51A5F">
        <w:t>Contents</w:t>
      </w:r>
      <w:r w:rsidR="005F1462" w:rsidRPr="00F51A5F">
        <w:t>:</w:t>
      </w:r>
    </w:p>
    <w:p w:rsidR="002A1A19" w:rsidRDefault="005F1462" w:rsidP="00624FD7">
      <w:pPr>
        <w:pStyle w:val="BodyText"/>
      </w:pPr>
      <w:r w:rsidRPr="00F51A5F">
        <w:t>A .ebd file is structured similar to a standard IBIS file.  It must contain the following keywords, as defined in the IBIS specification: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6B266E">
      <w:pPr>
        <w:pStyle w:val="ListContinue"/>
      </w:pPr>
      <w:r w:rsidRPr="00F51A5F">
        <w:t>[Begin Board Description]</w:t>
      </w:r>
    </w:p>
    <w:p w:rsidR="005F1462" w:rsidRPr="00F51A5F" w:rsidRDefault="005F1462" w:rsidP="006B266E">
      <w:pPr>
        <w:pStyle w:val="ListContinue"/>
      </w:pPr>
      <w:r w:rsidRPr="00F51A5F">
        <w:t>[Manufacturer]</w:t>
      </w:r>
    </w:p>
    <w:p w:rsidR="005F1462" w:rsidRPr="00F51A5F" w:rsidRDefault="005F1462" w:rsidP="006B266E">
      <w:pPr>
        <w:pStyle w:val="ListContinue"/>
      </w:pPr>
      <w:r w:rsidRPr="00F51A5F">
        <w:t>[Number Of Pins]</w:t>
      </w:r>
    </w:p>
    <w:p w:rsidR="005F1462" w:rsidRPr="00F51A5F" w:rsidRDefault="005F1462" w:rsidP="006B266E">
      <w:pPr>
        <w:pStyle w:val="ListContinue"/>
      </w:pPr>
      <w:r w:rsidRPr="00F51A5F">
        <w:t>[Pin List]</w:t>
      </w:r>
    </w:p>
    <w:p w:rsidR="005F1462" w:rsidRPr="00F51A5F" w:rsidRDefault="005F1462" w:rsidP="006B266E">
      <w:pPr>
        <w:pStyle w:val="ListContinue"/>
      </w:pPr>
      <w:r w:rsidRPr="00F51A5F">
        <w:t>[Path Description]</w:t>
      </w:r>
    </w:p>
    <w:p w:rsidR="005F1462" w:rsidRPr="00F51A5F" w:rsidRDefault="005F1462" w:rsidP="006B266E">
      <w:pPr>
        <w:pStyle w:val="ListContinue"/>
      </w:pPr>
      <w:r w:rsidRPr="00F51A5F">
        <w:t>[Reference Designator Map]</w:t>
      </w:r>
    </w:p>
    <w:p w:rsidR="005F1462" w:rsidRPr="00F51A5F" w:rsidRDefault="005F1462" w:rsidP="006B266E">
      <w:pPr>
        <w:pStyle w:val="ListContinue"/>
      </w:pPr>
      <w:r w:rsidRPr="00F51A5F">
        <w:t>[End Board Description]</w:t>
      </w:r>
    </w:p>
    <w:p w:rsidR="005F1462" w:rsidRPr="00F51A5F" w:rsidRDefault="005F1462" w:rsidP="00624FD7">
      <w:pPr>
        <w:pStyle w:val="BodyText"/>
      </w:pPr>
      <w:r w:rsidRPr="00F51A5F">
        <w:t>More than one [Begin Board Description]/[End Board Description] keyword pair is allowed in a .ebd file.</w:t>
      </w:r>
    </w:p>
    <w:p w:rsidR="005F1462" w:rsidRDefault="005F1462" w:rsidP="00624FD7"/>
    <w:p w:rsidR="005F1462" w:rsidRPr="00F51A5F" w:rsidRDefault="005F1462" w:rsidP="00624FD7">
      <w:pPr>
        <w:pStyle w:val="KeywordDescriptions"/>
      </w:pPr>
      <w:bookmarkStart w:id="4627" w:name="_Toc203975917"/>
      <w:bookmarkStart w:id="4628" w:name="_Toc203976338"/>
      <w:bookmarkStart w:id="4629" w:name="_Toc203976476"/>
      <w:r w:rsidRPr="00624FD7">
        <w:rPr>
          <w:i/>
        </w:rPr>
        <w:t>Keyword:</w:t>
      </w:r>
      <w:r w:rsidR="00624FD7" w:rsidRPr="00624FD7">
        <w:rPr>
          <w:i/>
        </w:rPr>
        <w:tab/>
      </w:r>
      <w:r w:rsidRPr="00624FD7">
        <w:rPr>
          <w:b/>
        </w:rPr>
        <w:t>[Begin Board Description]</w:t>
      </w:r>
      <w:bookmarkEnd w:id="4627"/>
      <w:bookmarkEnd w:id="4628"/>
      <w:bookmarkEnd w:id="4629"/>
    </w:p>
    <w:p w:rsidR="005F1462" w:rsidRPr="00F51A5F" w:rsidRDefault="005F1462" w:rsidP="00624FD7">
      <w:pPr>
        <w:pStyle w:val="KeywordDescriptions"/>
      </w:pPr>
      <w:r w:rsidRPr="00624FD7">
        <w:rPr>
          <w:i/>
        </w:rPr>
        <w:t>Required:</w:t>
      </w:r>
      <w:r w:rsidR="00624FD7" w:rsidRPr="00624FD7">
        <w:rPr>
          <w:i/>
        </w:rPr>
        <w:tab/>
      </w:r>
      <w:r w:rsidRPr="00F51A5F">
        <w:t>Yes</w:t>
      </w:r>
    </w:p>
    <w:p w:rsidR="005F1462" w:rsidRPr="00F51A5F" w:rsidRDefault="005F1462" w:rsidP="00624FD7">
      <w:pPr>
        <w:pStyle w:val="KeywordDescriptions"/>
      </w:pPr>
      <w:r w:rsidRPr="00624FD7">
        <w:rPr>
          <w:i/>
        </w:rPr>
        <w:lastRenderedPageBreak/>
        <w:t>Description:</w:t>
      </w:r>
      <w:r w:rsidR="00624FD7" w:rsidRPr="00624FD7">
        <w:rPr>
          <w:i/>
        </w:rPr>
        <w:tab/>
      </w:r>
      <w:r w:rsidRPr="00F51A5F">
        <w:t>Marks the beginning of an Electrical Board Description.</w:t>
      </w:r>
    </w:p>
    <w:p w:rsidR="005F1462" w:rsidRDefault="005F1462" w:rsidP="00624FD7">
      <w:pPr>
        <w:pStyle w:val="KeywordDescriptions"/>
      </w:pPr>
      <w:r w:rsidRPr="00624FD7">
        <w:rPr>
          <w:i/>
        </w:rPr>
        <w:t>Usage Rules:</w:t>
      </w:r>
      <w:r w:rsidR="00624FD7" w:rsidRPr="00624FD7">
        <w:rPr>
          <w:i/>
        </w:rPr>
        <w:tab/>
      </w:r>
      <w:r w:rsidRPr="00F51A5F">
        <w:t>The keyword is followed by the name of the board levelcomponent.  If the .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5602A1" w:rsidP="00624FD7">
      <w:pPr>
        <w:pStyle w:val="KeywordDescriptions"/>
        <w:rPr>
          <w:i/>
        </w:rPr>
      </w:pPr>
      <w:r w:rsidRPr="005602A1">
        <w:rPr>
          <w:i/>
        </w:rPr>
        <w:t>Example:</w:t>
      </w:r>
    </w:p>
    <w:p w:rsidR="005F1462" w:rsidRPr="00F51A5F" w:rsidRDefault="005F1462" w:rsidP="00F51A5F">
      <w:pPr>
        <w:pStyle w:val="PlainText"/>
      </w:pPr>
      <w:r w:rsidRPr="00F51A5F">
        <w:t>[Begin Board Description]  16Meg X 8 SIMM Module</w:t>
      </w:r>
    </w:p>
    <w:p w:rsidR="005F1462" w:rsidRDefault="005F1462" w:rsidP="00332DB7"/>
    <w:p w:rsidR="00332DB7" w:rsidRPr="00F51A5F" w:rsidRDefault="00332DB7" w:rsidP="00332DB7"/>
    <w:p w:rsidR="005F1462" w:rsidRPr="00F51A5F" w:rsidRDefault="005F1462" w:rsidP="00332DB7">
      <w:pPr>
        <w:pStyle w:val="KeywordDescriptions"/>
      </w:pPr>
      <w:bookmarkStart w:id="4630" w:name="_Toc203975918"/>
      <w:bookmarkStart w:id="4631" w:name="_Toc203976339"/>
      <w:bookmarkStart w:id="4632" w:name="_Toc203976477"/>
      <w:r w:rsidRPr="00332DB7">
        <w:rPr>
          <w:i/>
        </w:rPr>
        <w:t>Keyword:</w:t>
      </w:r>
      <w:r w:rsidR="00332DB7" w:rsidRPr="00332DB7">
        <w:rPr>
          <w:i/>
        </w:rPr>
        <w:tab/>
      </w:r>
      <w:r w:rsidRPr="00332DB7">
        <w:rPr>
          <w:b/>
        </w:rPr>
        <w:t>[Manufacturer]</w:t>
      </w:r>
      <w:bookmarkEnd w:id="4630"/>
      <w:bookmarkEnd w:id="4631"/>
      <w:bookmarkEnd w:id="4632"/>
    </w:p>
    <w:p w:rsidR="005F1462" w:rsidRPr="00F51A5F" w:rsidRDefault="005F1462" w:rsidP="00332DB7">
      <w:pPr>
        <w:pStyle w:val="KeywordDescriptions"/>
      </w:pPr>
      <w:r w:rsidRPr="00332DB7">
        <w:rPr>
          <w:i/>
        </w:rPr>
        <w:t>Required:</w:t>
      </w:r>
      <w:r w:rsidR="00332DB7" w:rsidRPr="00332DB7">
        <w:rPr>
          <w:i/>
        </w:rPr>
        <w:tab/>
      </w:r>
      <w:r w:rsidRPr="00F51A5F">
        <w:t>Yes</w:t>
      </w:r>
    </w:p>
    <w:p w:rsidR="005F1462" w:rsidRPr="00F51A5F" w:rsidRDefault="005F1462" w:rsidP="00332DB7">
      <w:pPr>
        <w:pStyle w:val="KeywordDescriptions"/>
      </w:pPr>
      <w:r w:rsidRPr="00332DB7">
        <w:rPr>
          <w:i/>
        </w:rPr>
        <w:t>Description:</w:t>
      </w:r>
      <w:r w:rsidR="00332DB7" w:rsidRPr="00332DB7">
        <w:rPr>
          <w:i/>
        </w:rPr>
        <w:tab/>
      </w:r>
      <w:r w:rsidRPr="00F51A5F">
        <w:t>Declares the manufacturer of the components(s) that use this .ebd file.</w:t>
      </w:r>
    </w:p>
    <w:p w:rsidR="005F1462" w:rsidRPr="00F51A5F" w:rsidRDefault="005F1462" w:rsidP="00332DB7">
      <w:pPr>
        <w:pStyle w:val="KeywordDescriptions"/>
      </w:pPr>
      <w:r w:rsidRPr="00332DB7">
        <w:rPr>
          <w:i/>
        </w:rPr>
        <w:t>Usage Rules:</w:t>
      </w:r>
      <w:r w:rsidR="00332DB7" w:rsidRPr="00332DB7">
        <w:rPr>
          <w:i/>
        </w:rPr>
        <w:tab/>
      </w:r>
      <w:r w:rsidRPr="00F51A5F">
        <w:t>Following the keyword is the manufacturer</w:t>
      </w:r>
      <w:r w:rsidR="009E1532">
        <w:t>’</w:t>
      </w:r>
      <w:r w:rsidRPr="00F51A5F">
        <w:t>s name.  It must not exceed 40 characters, and can include blank characters.  Each manufacturer must use a consistent name in all .ebd files.</w:t>
      </w:r>
    </w:p>
    <w:p w:rsidR="00332DB7" w:rsidRPr="005602A1" w:rsidRDefault="00332DB7" w:rsidP="00332DB7">
      <w:pPr>
        <w:pStyle w:val="KeywordDescriptions"/>
        <w:rPr>
          <w:i/>
        </w:rPr>
      </w:pPr>
      <w:r w:rsidRPr="005602A1">
        <w:rPr>
          <w:i/>
        </w:rPr>
        <w:t>Example:</w:t>
      </w:r>
    </w:p>
    <w:p w:rsidR="005F1462" w:rsidRPr="00F51A5F" w:rsidRDefault="005F1462" w:rsidP="00332DB7">
      <w:pPr>
        <w:pStyle w:val="PlainText"/>
      </w:pPr>
      <w:r w:rsidRPr="00F51A5F">
        <w:t>[Manufacturer] Quality SIMM Corp.</w:t>
      </w:r>
    </w:p>
    <w:p w:rsidR="005F1462" w:rsidRDefault="005F1462" w:rsidP="00332DB7"/>
    <w:p w:rsidR="00332DB7" w:rsidRPr="00F51A5F" w:rsidRDefault="00332DB7" w:rsidP="00332DB7"/>
    <w:p w:rsidR="005F1462" w:rsidRPr="00F51A5F" w:rsidRDefault="005F1462" w:rsidP="00332DB7">
      <w:pPr>
        <w:pStyle w:val="KeywordDescriptions"/>
      </w:pPr>
      <w:bookmarkStart w:id="4633" w:name="_Toc203975919"/>
      <w:bookmarkStart w:id="4634" w:name="_Toc203976340"/>
      <w:bookmarkStart w:id="4635" w:name="_Toc203976478"/>
      <w:r w:rsidRPr="00332DB7">
        <w:rPr>
          <w:i/>
        </w:rPr>
        <w:t>Keyword:</w:t>
      </w:r>
      <w:r w:rsidR="00332DB7" w:rsidRPr="00332DB7">
        <w:rPr>
          <w:i/>
        </w:rPr>
        <w:tab/>
      </w:r>
      <w:r w:rsidRPr="00332DB7">
        <w:rPr>
          <w:b/>
        </w:rPr>
        <w:t>[Number Of Pins]</w:t>
      </w:r>
      <w:bookmarkEnd w:id="4633"/>
      <w:bookmarkEnd w:id="4634"/>
      <w:bookmarkEnd w:id="4635"/>
    </w:p>
    <w:p w:rsidR="005F1462" w:rsidRPr="00F51A5F" w:rsidRDefault="005F1462" w:rsidP="00332DB7">
      <w:pPr>
        <w:pStyle w:val="KeywordDescriptions"/>
      </w:pPr>
      <w:r w:rsidRPr="00332DB7">
        <w:rPr>
          <w:i/>
        </w:rPr>
        <w:t>Required:</w:t>
      </w:r>
      <w:r w:rsidR="00332DB7" w:rsidRPr="00332DB7">
        <w:rPr>
          <w:i/>
        </w:rPr>
        <w:tab/>
      </w:r>
      <w:r w:rsidRPr="00F51A5F">
        <w:t>Yes</w:t>
      </w:r>
    </w:p>
    <w:p w:rsidR="005F1462" w:rsidRPr="00F51A5F" w:rsidRDefault="005F1462" w:rsidP="00332DB7">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rsidP="00332DB7">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332DB7" w:rsidP="00332DB7">
      <w:pPr>
        <w:pStyle w:val="KeywordDescriptions"/>
        <w:rPr>
          <w:i/>
        </w:rPr>
      </w:pPr>
      <w:r w:rsidRPr="005602A1">
        <w:rPr>
          <w:i/>
        </w:rPr>
        <w:t>Example:</w:t>
      </w:r>
    </w:p>
    <w:p w:rsidR="005F1462" w:rsidRPr="00F51A5F" w:rsidRDefault="005F1462" w:rsidP="00332DB7">
      <w:pPr>
        <w:pStyle w:val="PlainText"/>
      </w:pPr>
      <w:r w:rsidRPr="00F51A5F">
        <w:t>[Number Of Pins] 128</w:t>
      </w:r>
    </w:p>
    <w:p w:rsidR="005F1462" w:rsidRDefault="005F1462" w:rsidP="00332DB7"/>
    <w:p w:rsidR="00332DB7" w:rsidRPr="00F51A5F" w:rsidRDefault="00332DB7" w:rsidP="00332DB7"/>
    <w:p w:rsidR="005F1462" w:rsidRPr="00F51A5F" w:rsidRDefault="005F1462" w:rsidP="001B5A43">
      <w:pPr>
        <w:pStyle w:val="KeywordDescriptions"/>
      </w:pPr>
      <w:bookmarkStart w:id="4636" w:name="_Toc203975920"/>
      <w:bookmarkStart w:id="4637" w:name="_Toc203976341"/>
      <w:bookmarkStart w:id="4638" w:name="_Toc203976479"/>
      <w:r w:rsidRPr="001B5A43">
        <w:rPr>
          <w:i/>
        </w:rPr>
        <w:t>Keyword:</w:t>
      </w:r>
      <w:r w:rsidR="001B5A43">
        <w:tab/>
      </w:r>
      <w:r w:rsidRPr="001B5A43">
        <w:rPr>
          <w:b/>
        </w:rPr>
        <w:t>[Pin List]</w:t>
      </w:r>
      <w:bookmarkEnd w:id="4636"/>
      <w:bookmarkEnd w:id="4637"/>
      <w:bookmarkEnd w:id="4638"/>
    </w:p>
    <w:p w:rsidR="005F1462" w:rsidRPr="00F51A5F" w:rsidRDefault="005F1462" w:rsidP="001B5A43">
      <w:pPr>
        <w:pStyle w:val="KeywordDescriptions"/>
      </w:pPr>
      <w:r w:rsidRPr="001B5A43">
        <w:rPr>
          <w:i/>
        </w:rPr>
        <w:t>Required:</w:t>
      </w:r>
      <w:r w:rsidR="001B5A43">
        <w:tab/>
      </w:r>
      <w:r w:rsidRPr="00F51A5F">
        <w:t>Yes</w:t>
      </w:r>
    </w:p>
    <w:p w:rsidR="005F1462" w:rsidRPr="00F51A5F" w:rsidRDefault="005F1462" w:rsidP="001B5A43">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rsidP="001B5A43">
      <w:pPr>
        <w:pStyle w:val="KeywordDescriptions"/>
      </w:pPr>
      <w:r w:rsidRPr="001B5A43">
        <w:rPr>
          <w:i/>
        </w:rPr>
        <w:t>Sub-Params:</w:t>
      </w:r>
      <w:r w:rsidR="001B5A43">
        <w:tab/>
      </w:r>
      <w:r w:rsidRPr="00F51A5F">
        <w:t>signal_name</w:t>
      </w:r>
    </w:p>
    <w:p w:rsidR="005F1462" w:rsidRPr="00F51A5F" w:rsidRDefault="005F1462" w:rsidP="001B5A43">
      <w:pPr>
        <w:pStyle w:val="KeywordDescriptions"/>
      </w:pPr>
      <w:r w:rsidRPr="001B5A43">
        <w:rPr>
          <w:i/>
        </w:rPr>
        <w:t>Usage Rules:</w:t>
      </w:r>
      <w:r w:rsidR="001B5A43">
        <w:tab/>
      </w:r>
      <w:r w:rsidRPr="00F51A5F">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del w:id="4639" w:author="Michael Mirmak" w:date="2011-08-17T06:03:00Z">
        <w:r w:rsidR="00CA3B8E" w:rsidDel="006659CF">
          <w:delText>“</w:delText>
        </w:r>
      </w:del>
      <w:ins w:id="4640" w:author="Michael Mirmak" w:date="2011-08-17T06:03:00Z">
        <w:r w:rsidR="006659CF">
          <w:t>'</w:t>
        </w:r>
      </w:ins>
      <w:r w:rsidRPr="00F51A5F">
        <w:t>GND</w:t>
      </w:r>
      <w:del w:id="4641" w:author="Michael Mirmak" w:date="2011-08-17T06:03:00Z">
        <w:r w:rsidR="00CA3B8E" w:rsidDel="006659CF">
          <w:delText>”</w:delText>
        </w:r>
      </w:del>
      <w:ins w:id="4642" w:author="Michael Mirmak" w:date="2011-08-17T06:03:00Z">
        <w:r w:rsidR="006659CF">
          <w:t>'</w:t>
        </w:r>
      </w:ins>
      <w:r w:rsidRPr="00F51A5F">
        <w:t xml:space="preserve"> or </w:t>
      </w:r>
      <w:del w:id="4643" w:author="Michael Mirmak" w:date="2011-08-17T06:03:00Z">
        <w:r w:rsidR="00CA3B8E" w:rsidDel="006659CF">
          <w:delText>“</w:delText>
        </w:r>
      </w:del>
      <w:ins w:id="4644" w:author="Michael Mirmak" w:date="2011-08-17T06:03:00Z">
        <w:r w:rsidR="006659CF">
          <w:t>'</w:t>
        </w:r>
      </w:ins>
      <w:r w:rsidRPr="00F51A5F">
        <w:t>POWER</w:t>
      </w:r>
      <w:del w:id="4645" w:author="Michael Mirmak" w:date="2011-08-17T06:03:00Z">
        <w:r w:rsidR="00CA3B8E" w:rsidDel="006659CF">
          <w:delText>”</w:delText>
        </w:r>
      </w:del>
      <w:ins w:id="4646" w:author="Michael Mirmak" w:date="2011-08-17T06:03:00Z">
        <w:r w:rsidR="006659CF">
          <w:t>'</w:t>
        </w:r>
      </w:ins>
      <w:r w:rsidRPr="00F51A5F">
        <w:t xml:space="preserve"> will be interpreted as connecting to the boards ground or power plane. In </w:t>
      </w:r>
      <w:r w:rsidRPr="00F51A5F">
        <w:lastRenderedPageBreak/>
        <w:t xml:space="preserve">addition, NC is a legal signal name and indicates that the Pin is a </w:t>
      </w:r>
      <w:r w:rsidR="009E1532">
        <w:t>‘</w:t>
      </w:r>
      <w:r w:rsidRPr="00F51A5F">
        <w:t>no connect</w:t>
      </w:r>
      <w:r w:rsidR="009E1532">
        <w:t>’</w:t>
      </w:r>
      <w:r w:rsidRPr="00F51A5F">
        <w:t xml:space="preserve">.  As per the IBIS standard </w:t>
      </w:r>
      <w:del w:id="4647" w:author="Michael Mirmak" w:date="2011-08-17T06:03:00Z">
        <w:r w:rsidR="00CA3B8E" w:rsidDel="006659CF">
          <w:delText>“</w:delText>
        </w:r>
      </w:del>
      <w:ins w:id="4648" w:author="Michael Mirmak" w:date="2011-08-17T06:03:00Z">
        <w:r w:rsidR="006659CF">
          <w:t>'</w:t>
        </w:r>
      </w:ins>
      <w:r w:rsidRPr="00F51A5F">
        <w:t>GND</w:t>
      </w:r>
      <w:r w:rsidR="00F51E4A" w:rsidRPr="00F51A5F">
        <w:t>,</w:t>
      </w:r>
      <w:del w:id="4649" w:author="Michael Mirmak" w:date="2011-08-17T06:03:00Z">
        <w:r w:rsidR="00CA3B8E" w:rsidDel="006659CF">
          <w:delText>”</w:delText>
        </w:r>
      </w:del>
      <w:ins w:id="4650" w:author="Michael Mirmak" w:date="2011-08-17T06:03:00Z">
        <w:r w:rsidR="006659CF">
          <w:t>'</w:t>
        </w:r>
      </w:ins>
      <w:r w:rsidRPr="00F51A5F">
        <w:t xml:space="preserve"> </w:t>
      </w:r>
      <w:del w:id="4651" w:author="Michael Mirmak" w:date="2011-08-17T06:03:00Z">
        <w:r w:rsidR="00CA3B8E" w:rsidDel="006659CF">
          <w:delText>“</w:delText>
        </w:r>
      </w:del>
      <w:ins w:id="4652" w:author="Michael Mirmak" w:date="2011-08-17T06:03:00Z">
        <w:r w:rsidR="006659CF">
          <w:t>'</w:t>
        </w:r>
      </w:ins>
      <w:r w:rsidRPr="00F51A5F">
        <w:t>POWER</w:t>
      </w:r>
      <w:r w:rsidR="00F51E4A">
        <w:t>,</w:t>
      </w:r>
      <w:del w:id="4653" w:author="Michael Mirmak" w:date="2011-08-17T06:03:00Z">
        <w:r w:rsidR="00CA3B8E" w:rsidDel="006659CF">
          <w:delText>”</w:delText>
        </w:r>
      </w:del>
      <w:ins w:id="4654" w:author="Michael Mirmak" w:date="2011-08-17T06:03:00Z">
        <w:r w:rsidR="006659CF">
          <w:t>'</w:t>
        </w:r>
      </w:ins>
      <w:r w:rsidRPr="00F51A5F">
        <w:t xml:space="preserve"> and </w:t>
      </w:r>
      <w:del w:id="4655" w:author="Michael Mirmak" w:date="2011-08-17T06:03:00Z">
        <w:r w:rsidR="00CA3B8E" w:rsidDel="006659CF">
          <w:delText>“</w:delText>
        </w:r>
      </w:del>
      <w:ins w:id="4656" w:author="Michael Mirmak" w:date="2011-08-17T06:03:00Z">
        <w:r w:rsidR="006659CF">
          <w:t>'</w:t>
        </w:r>
      </w:ins>
      <w:r w:rsidRPr="00F51A5F">
        <w:t>NC</w:t>
      </w:r>
      <w:del w:id="4657" w:author="Michael Mirmak" w:date="2011-08-17T06:03:00Z">
        <w:r w:rsidR="00CA3B8E" w:rsidDel="006659CF">
          <w:delText>”</w:delText>
        </w:r>
      </w:del>
      <w:ins w:id="4658" w:author="Michael Mirmak" w:date="2011-08-17T06:03:00Z">
        <w:r w:rsidR="006659CF">
          <w:t>'</w:t>
        </w:r>
      </w:ins>
      <w:r w:rsidRPr="00F51A5F">
        <w:t xml:space="preserve"> are case insensitive.</w:t>
      </w:r>
    </w:p>
    <w:p w:rsidR="001B5A43" w:rsidRPr="005602A1" w:rsidRDefault="001B5A43" w:rsidP="001B5A43">
      <w:pPr>
        <w:pStyle w:val="KeywordDescriptions"/>
        <w:rPr>
          <w:i/>
        </w:rPr>
      </w:pPr>
      <w:r w:rsidRPr="005602A1">
        <w:rPr>
          <w:i/>
        </w:rPr>
        <w:t>Example:</w:t>
      </w:r>
    </w:p>
    <w:p w:rsidR="005F1462" w:rsidRPr="00F51A5F" w:rsidRDefault="005F1462" w:rsidP="001B5A43">
      <w:pPr>
        <w:pStyle w:val="Exampletext"/>
      </w:pPr>
      <w:r w:rsidRPr="00F51A5F">
        <w:t>|  A SIMM Board Example:</w:t>
      </w:r>
    </w:p>
    <w:p w:rsidR="005F1462" w:rsidRPr="00F51A5F" w:rsidRDefault="005F1462" w:rsidP="001B5A43">
      <w:pPr>
        <w:pStyle w:val="Exampletext"/>
      </w:pPr>
      <w:r w:rsidRPr="00F51A5F">
        <w:t>|</w:t>
      </w:r>
    </w:p>
    <w:p w:rsidR="005F1462" w:rsidRPr="00F51A5F" w:rsidRDefault="005F1462" w:rsidP="001B5A43">
      <w:pPr>
        <w:pStyle w:val="Exampletext"/>
      </w:pPr>
      <w:r w:rsidRPr="00F51A5F">
        <w:t>[Pin List]  signal_name</w:t>
      </w:r>
    </w:p>
    <w:p w:rsidR="005F1462" w:rsidRPr="00F51A5F" w:rsidRDefault="005F1462" w:rsidP="001B5A43">
      <w:pPr>
        <w:pStyle w:val="Exampletext"/>
      </w:pPr>
      <w:r w:rsidRPr="00F51A5F">
        <w:t xml:space="preserve"> A1          GND</w:t>
      </w:r>
    </w:p>
    <w:p w:rsidR="005F1462" w:rsidRPr="00F51A5F" w:rsidRDefault="005F1462" w:rsidP="001B5A43">
      <w:pPr>
        <w:pStyle w:val="Exampletext"/>
      </w:pPr>
      <w:r w:rsidRPr="00F51A5F">
        <w:t xml:space="preserve"> A2          data1</w:t>
      </w:r>
    </w:p>
    <w:p w:rsidR="005F1462" w:rsidRPr="00F51A5F" w:rsidRDefault="005F1462" w:rsidP="001B5A43">
      <w:pPr>
        <w:pStyle w:val="Exampletext"/>
      </w:pPr>
      <w:r w:rsidRPr="00F51A5F">
        <w:t xml:space="preserve"> A3          data2</w:t>
      </w:r>
    </w:p>
    <w:p w:rsidR="005F1462" w:rsidRPr="00F51A5F" w:rsidRDefault="005F1462" w:rsidP="001B5A43">
      <w:pPr>
        <w:pStyle w:val="Exampletext"/>
      </w:pPr>
      <w:r w:rsidRPr="00F51A5F">
        <w:t xml:space="preserve"> A4          POWER5    | This pin connects to 5 V</w:t>
      </w:r>
    </w:p>
    <w:p w:rsidR="005F1462" w:rsidRPr="00F51A5F" w:rsidRDefault="005F1462" w:rsidP="001B5A43">
      <w:pPr>
        <w:pStyle w:val="Exampletext"/>
      </w:pPr>
      <w:r w:rsidRPr="00F51A5F">
        <w:t xml:space="preserve"> A5          NC        | a no connect pin</w:t>
      </w:r>
    </w:p>
    <w:p w:rsidR="005F1462" w:rsidRPr="00F51A5F" w:rsidRDefault="005F1462" w:rsidP="001B5A43">
      <w:pPr>
        <w:pStyle w:val="Exampletext"/>
      </w:pPr>
      <w:r w:rsidRPr="00F51A5F">
        <w:t>| .</w:t>
      </w:r>
    </w:p>
    <w:p w:rsidR="005F1462" w:rsidRPr="00F51A5F" w:rsidRDefault="005F1462" w:rsidP="001B5A43">
      <w:pPr>
        <w:pStyle w:val="Exampletext"/>
      </w:pPr>
      <w:r w:rsidRPr="00F51A5F">
        <w:t>| .</w:t>
      </w:r>
    </w:p>
    <w:p w:rsidR="005F1462" w:rsidRPr="00F51A5F" w:rsidRDefault="005F1462" w:rsidP="001B5A43">
      <w:pPr>
        <w:pStyle w:val="Exampletext"/>
      </w:pPr>
      <w:r w:rsidRPr="00F51A5F">
        <w:t xml:space="preserve"> A22         POWER3.3  | This pin connects to 3.3 V</w:t>
      </w:r>
    </w:p>
    <w:p w:rsidR="005F1462" w:rsidRPr="00F51A5F" w:rsidRDefault="005F1462" w:rsidP="001B5A43">
      <w:pPr>
        <w:pStyle w:val="Exampletext"/>
      </w:pPr>
      <w:r w:rsidRPr="00F51A5F">
        <w:t xml:space="preserve"> B1          casa</w:t>
      </w:r>
    </w:p>
    <w:p w:rsidR="005F1462" w:rsidRPr="00F51A5F" w:rsidRDefault="005F1462" w:rsidP="001B5A43">
      <w:pPr>
        <w:pStyle w:val="Exampletext"/>
      </w:pPr>
      <w:r w:rsidRPr="00F51A5F">
        <w:t>| .</w:t>
      </w:r>
    </w:p>
    <w:p w:rsidR="005F1462" w:rsidRPr="00F51A5F" w:rsidRDefault="005F1462" w:rsidP="001B5A43">
      <w:pPr>
        <w:pStyle w:val="Exampletext"/>
      </w:pPr>
      <w:r w:rsidRPr="00F51A5F">
        <w:t>| .</w:t>
      </w:r>
    </w:p>
    <w:p w:rsidR="005F1462" w:rsidRPr="00F51A5F" w:rsidRDefault="005F1462" w:rsidP="001B5A43">
      <w:pPr>
        <w:pStyle w:val="Exampletext"/>
      </w:pPr>
      <w:r w:rsidRPr="00F51A5F">
        <w:t>|etc.</w:t>
      </w:r>
    </w:p>
    <w:p w:rsidR="005F1462" w:rsidRDefault="005F1462" w:rsidP="001B5A43"/>
    <w:p w:rsidR="001B5A43" w:rsidRPr="00F51A5F" w:rsidRDefault="001B5A43" w:rsidP="001B5A43"/>
    <w:p w:rsidR="005F1462" w:rsidRPr="00F51A5F" w:rsidRDefault="005F1462" w:rsidP="0031388E">
      <w:pPr>
        <w:pStyle w:val="KeywordDescriptions"/>
      </w:pPr>
      <w:bookmarkStart w:id="4659" w:name="_Toc203975921"/>
      <w:bookmarkStart w:id="4660" w:name="_Toc203976342"/>
      <w:bookmarkStart w:id="4661" w:name="_Toc203976480"/>
      <w:r w:rsidRPr="0031388E">
        <w:rPr>
          <w:i/>
        </w:rPr>
        <w:t>Keyword:</w:t>
      </w:r>
      <w:r w:rsidR="001B5A43">
        <w:tab/>
      </w:r>
      <w:r w:rsidRPr="0031388E">
        <w:rPr>
          <w:b/>
        </w:rPr>
        <w:t>[Path Description]</w:t>
      </w:r>
      <w:bookmarkEnd w:id="4659"/>
      <w:bookmarkEnd w:id="4660"/>
      <w:bookmarkEnd w:id="4661"/>
    </w:p>
    <w:p w:rsidR="005F1462" w:rsidRPr="00F51A5F" w:rsidRDefault="005F1462" w:rsidP="0031388E">
      <w:pPr>
        <w:pStyle w:val="KeywordDescriptions"/>
      </w:pPr>
      <w:r w:rsidRPr="0031388E">
        <w:rPr>
          <w:i/>
        </w:rPr>
        <w:t>Required:</w:t>
      </w:r>
      <w:r w:rsidR="001B5A43">
        <w:tab/>
      </w:r>
      <w:r w:rsidRPr="00F51A5F">
        <w:t>Yes</w:t>
      </w:r>
    </w:p>
    <w:p w:rsidR="002A1A19" w:rsidRDefault="005F1462" w:rsidP="0031388E">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del w:id="4662" w:author="Michael Mirmak" w:date="2011-08-17T06:03:00Z">
        <w:r w:rsidR="00CA3B8E" w:rsidDel="006659CF">
          <w:delText>“</w:delText>
        </w:r>
      </w:del>
      <w:ins w:id="4663" w:author="Michael Mirmak" w:date="2011-08-17T06:03:00Z">
        <w:r w:rsidR="006659CF">
          <w:t>'</w:t>
        </w:r>
      </w:ins>
      <w:r w:rsidRPr="00F51A5F">
        <w:t>GND</w:t>
      </w:r>
      <w:r w:rsidR="00F51E4A" w:rsidRPr="00F51A5F">
        <w:t>,</w:t>
      </w:r>
      <w:del w:id="4664" w:author="Michael Mirmak" w:date="2011-08-17T06:03:00Z">
        <w:r w:rsidR="00CA3B8E" w:rsidDel="006659CF">
          <w:delText>”</w:delText>
        </w:r>
      </w:del>
      <w:ins w:id="4665" w:author="Michael Mirmak" w:date="2011-08-17T06:03:00Z">
        <w:r w:rsidR="006659CF">
          <w:t>'</w:t>
        </w:r>
      </w:ins>
      <w:r w:rsidRPr="00F51A5F">
        <w:t xml:space="preserve"> </w:t>
      </w:r>
      <w:del w:id="4666" w:author="Michael Mirmak" w:date="2011-08-17T06:03:00Z">
        <w:r w:rsidR="00CA3B8E" w:rsidDel="006659CF">
          <w:delText>“</w:delText>
        </w:r>
      </w:del>
      <w:ins w:id="4667" w:author="Michael Mirmak" w:date="2011-08-17T06:03:00Z">
        <w:r w:rsidR="006659CF">
          <w:t>'</w:t>
        </w:r>
      </w:ins>
      <w:r w:rsidRPr="00F51A5F">
        <w:t>POWER</w:t>
      </w:r>
      <w:r w:rsidR="00F51E4A">
        <w:t>,</w:t>
      </w:r>
      <w:del w:id="4668" w:author="Michael Mirmak" w:date="2011-08-17T06:03:00Z">
        <w:r w:rsidR="00CA3B8E" w:rsidDel="006659CF">
          <w:delText>”</w:delText>
        </w:r>
      </w:del>
      <w:ins w:id="4669" w:author="Michael Mirmak" w:date="2011-08-17T06:03:00Z">
        <w:r w:rsidR="006659CF">
          <w:t>'</w:t>
        </w:r>
      </w:ins>
      <w:r w:rsidRPr="00F51A5F">
        <w:t xml:space="preserve"> or </w:t>
      </w:r>
      <w:del w:id="4670" w:author="Michael Mirmak" w:date="2011-08-17T06:03:00Z">
        <w:r w:rsidR="00CA3B8E" w:rsidDel="006659CF">
          <w:delText>“</w:delText>
        </w:r>
      </w:del>
      <w:ins w:id="4671" w:author="Michael Mirmak" w:date="2011-08-17T06:03:00Z">
        <w:r w:rsidR="006659CF">
          <w:t>'</w:t>
        </w:r>
      </w:ins>
      <w:r w:rsidRPr="00F51A5F">
        <w:t>NC</w:t>
      </w:r>
      <w:r w:rsidR="00F51E4A" w:rsidRPr="00F51A5F">
        <w:t>.</w:t>
      </w:r>
      <w:del w:id="4672" w:author="Michael Mirmak" w:date="2011-08-17T06:03:00Z">
        <w:r w:rsidR="00CA3B8E" w:rsidDel="006659CF">
          <w:delText>”</w:delText>
        </w:r>
      </w:del>
      <w:ins w:id="4673" w:author="Michael Mirmak" w:date="2011-08-17T06:03:00Z">
        <w:r w:rsidR="006659CF">
          <w:t>'</w:t>
        </w:r>
      </w:ins>
    </w:p>
    <w:p w:rsidR="005F1462" w:rsidRPr="00F51A5F" w:rsidRDefault="005F1462" w:rsidP="0031388E">
      <w:pPr>
        <w:pStyle w:val="KeywordDescriptions"/>
      </w:pPr>
      <w:r w:rsidRPr="00F51A5F">
        <w:t>Board Description and IC Boundaries:</w:t>
      </w:r>
    </w:p>
    <w:p w:rsidR="005F1462" w:rsidRPr="00F51A5F" w:rsidRDefault="005F1462" w:rsidP="0031388E">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rsidP="0031388E">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rsidP="0031388E">
      <w:pPr>
        <w:pStyle w:val="KeywordDescriptions"/>
      </w:pPr>
      <w:r w:rsidRPr="00F51A5F">
        <w:t>For any THROUGH-HOLE MOUNTED COMPONENT, the boundary will be at the surface of the board on which the component is mounted.</w:t>
      </w:r>
    </w:p>
    <w:p w:rsidR="005F1462" w:rsidRPr="00F51A5F" w:rsidRDefault="005F1462" w:rsidP="0031388E">
      <w:pPr>
        <w:pStyle w:val="KeywordDescriptions"/>
      </w:pPr>
      <w:r w:rsidRPr="00F51A5F">
        <w:t>SURFACE MOUNTED COMPONENT models end at the outboard end of their recommended surface mount pads.</w:t>
      </w:r>
    </w:p>
    <w:p w:rsidR="005F1462" w:rsidRPr="00F51A5F" w:rsidRDefault="005F1462" w:rsidP="0031388E">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rsidP="0031388E">
      <w:pPr>
        <w:pStyle w:val="KeywordDescriptions"/>
      </w:pPr>
      <w:r w:rsidRPr="0031388E">
        <w:rPr>
          <w:i/>
        </w:rPr>
        <w:t>Sub-Params:</w:t>
      </w:r>
      <w:r w:rsidR="0031388E">
        <w:tab/>
      </w:r>
      <w:r w:rsidRPr="00F51A5F">
        <w:t>Len, L, R, C, Fork, Endfork, Pin, Node</w:t>
      </w:r>
    </w:p>
    <w:p w:rsidR="005F1462" w:rsidRPr="00F51A5F" w:rsidRDefault="005F1462" w:rsidP="0031388E">
      <w:pPr>
        <w:pStyle w:val="KeywordDescriptions"/>
      </w:pPr>
      <w:r w:rsidRPr="0031388E">
        <w:rPr>
          <w:i/>
        </w:rPr>
        <w:t>Usage Rules:</w:t>
      </w:r>
      <w:r w:rsidR="0031388E">
        <w:tab/>
      </w:r>
      <w:r w:rsidRPr="00F51A5F">
        <w:t xml:space="preserve">Each individual connection path (user pin to node(s)) description begins with the [Path Description] keyword and a path name, followed by the subparameters used to describe the </w:t>
      </w:r>
      <w:r w:rsidRPr="00F51A5F">
        <w:lastRenderedPageBreak/>
        <w:t>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rsidP="0031388E">
      <w:pPr>
        <w:pStyle w:val="KeywordDescriptions"/>
      </w:pPr>
      <w:r w:rsidRPr="00F51A5F">
        <w:t>Section Description Subparameters:</w:t>
      </w:r>
    </w:p>
    <w:p w:rsidR="005F1462" w:rsidRPr="00F51A5F" w:rsidRDefault="005F1462" w:rsidP="0031388E">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F51E4A">
      <w:pPr>
        <w:pStyle w:val="ListContinue"/>
        <w:ind w:left="1080" w:hanging="720"/>
      </w:pPr>
      <w:r w:rsidRPr="00F51A5F">
        <w:t>Len</w:t>
      </w:r>
      <w:r w:rsidR="0031388E">
        <w:tab/>
      </w:r>
      <w:r w:rsidRPr="00F51A5F">
        <w:t xml:space="preserve">The physical length of a section.  Lengths are given in terms of arbitrary </w:t>
      </w:r>
      <w:r w:rsidR="009E1532">
        <w:t>‘</w:t>
      </w:r>
      <w:r w:rsidRPr="00F51A5F">
        <w:t>units</w:t>
      </w:r>
      <w:r w:rsidR="009E1532">
        <w:t>’</w:t>
      </w:r>
      <w:r w:rsidRPr="00F51A5F">
        <w:t>.  Any non-zero length requires that the parameters that follow must be interpreted as distributed elements by the simulator.</w:t>
      </w:r>
    </w:p>
    <w:p w:rsidR="002A1A19" w:rsidRDefault="005F1462" w:rsidP="00F51E4A">
      <w:pPr>
        <w:pStyle w:val="ListContinue"/>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9E1532">
        <w:t>‘</w:t>
      </w:r>
      <w:r w:rsidRPr="00F51A5F">
        <w:t>units</w:t>
      </w:r>
      <w:r w:rsidR="009E1532">
        <w:t>’</w:t>
      </w:r>
      <w:r w:rsidRPr="00F51A5F">
        <w:t>, the inductance would be liste</w:t>
      </w:r>
      <w:r w:rsidR="002A1A19">
        <w:t>d as L = 1.5nH  (i.e. 3.0 / 2).</w:t>
      </w:r>
    </w:p>
    <w:p w:rsidR="005F1462" w:rsidRPr="00F51A5F" w:rsidRDefault="005F1462" w:rsidP="00F51E4A">
      <w:pPr>
        <w:pStyle w:val="ListContinue"/>
        <w:ind w:left="1080" w:hanging="720"/>
      </w:pPr>
      <w:r w:rsidRPr="00F51A5F">
        <w:t>C</w:t>
      </w:r>
      <w:r w:rsidR="0031388E">
        <w:tab/>
      </w:r>
      <w:r w:rsidRPr="00F51A5F">
        <w:t>The capacitance to ground of a section, in terms of farads/unit length.</w:t>
      </w:r>
    </w:p>
    <w:p w:rsidR="005F1462" w:rsidRPr="00F51A5F" w:rsidRDefault="005F1462" w:rsidP="00F51E4A">
      <w:pPr>
        <w:pStyle w:val="ListContinue"/>
        <w:ind w:left="1080" w:hanging="720"/>
      </w:pPr>
      <w:r w:rsidRPr="00F51A5F">
        <w:t>R</w:t>
      </w:r>
      <w:r w:rsidR="0031388E">
        <w:tab/>
      </w:r>
      <w:r w:rsidRPr="00F51A5F">
        <w:t>The series DC (ohmic) resistance of a section, in terms of ohms/unit length.</w:t>
      </w:r>
    </w:p>
    <w:p w:rsidR="005F1462" w:rsidRPr="00F51A5F" w:rsidRDefault="005F1462" w:rsidP="00EE106B">
      <w:pPr>
        <w:pStyle w:val="KeywordDescriptions"/>
      </w:pPr>
      <w:r w:rsidRPr="00F51A5F">
        <w:t>Topology Description Subparameters:</w:t>
      </w:r>
    </w:p>
    <w:p w:rsidR="005F1462" w:rsidRPr="00F51A5F" w:rsidRDefault="005F1462" w:rsidP="00EE106B">
      <w:pPr>
        <w:pStyle w:val="KeywordDescriptions"/>
      </w:pPr>
      <w:r w:rsidRPr="00F51A5F">
        <w:t>The Fork and Endfork subparameters denote branches from the main pin-to-node or pin-to-pin connection path.  The Node subparameter is used to reference the pin of a component or board as defined in a .ibs or .ebd file.  The Pin subparameter is used to indicate the point at which a path connects to a user visible pin.</w:t>
      </w:r>
    </w:p>
    <w:p w:rsidR="005F1462" w:rsidRPr="00F51A5F" w:rsidRDefault="005F1462" w:rsidP="00F51E4A">
      <w:pPr>
        <w:pStyle w:val="ListContinue"/>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F51E4A">
      <w:pPr>
        <w:pStyle w:val="ListContinue"/>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F51E4A">
      <w:pPr>
        <w:pStyle w:val="ListContinue"/>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del w:id="4674" w:author="Michael Mirmak" w:date="2011-08-17T06:03:00Z">
        <w:r w:rsidR="00CA3B8E" w:rsidDel="006659CF">
          <w:delText>“</w:delText>
        </w:r>
      </w:del>
      <w:ins w:id="4675" w:author="Michael Mirmak" w:date="2011-08-17T06:03:00Z">
        <w:r w:rsidR="006659CF">
          <w:t>'</w:t>
        </w:r>
      </w:ins>
      <w:r w:rsidRPr="00F51A5F">
        <w:t>.</w:t>
      </w:r>
      <w:del w:id="4676" w:author="Michael Mirmak" w:date="2011-08-17T06:03:00Z">
        <w:r w:rsidR="00CA3B8E" w:rsidDel="006659CF">
          <w:delText>”</w:delText>
        </w:r>
      </w:del>
      <w:ins w:id="4677" w:author="Michael Mirmak" w:date="2011-08-17T06:03:00Z">
        <w:r w:rsidR="006659CF">
          <w:t>'</w:t>
        </w:r>
      </w:ins>
      <w:r w:rsidRPr="00F51A5F">
        <w:t>).  The reference designator is mapped to an external component description (another .ebd file or .ibs file) by the [Reference Designator Map] Keyword. Note that a Node MUST reference a model of a passive or active component.  A Node is not an arbitrary connection point between two elements or paths.</w:t>
      </w:r>
    </w:p>
    <w:p w:rsidR="005F1462" w:rsidRPr="00F51A5F" w:rsidRDefault="005F1462" w:rsidP="00F51E4A">
      <w:pPr>
        <w:pStyle w:val="ListContinue"/>
        <w:ind w:left="1440" w:hanging="1080"/>
      </w:pPr>
      <w:r w:rsidRPr="00F51A5F">
        <w:t>Pin</w:t>
      </w:r>
      <w:r w:rsidR="0031388E">
        <w:tab/>
      </w:r>
      <w:r w:rsidRPr="00F51A5F">
        <w:t xml:space="preserve">This subparameter is used to mark the point at which a path description connects to a user accessible pin. Every path description must contain at least one occurrence of </w:t>
      </w:r>
      <w:r w:rsidRPr="00F51A5F">
        <w:lastRenderedPageBreak/>
        <w:t>the Pin subparameter.  It may also contain the reserved word NC.  The value of the Pin subparameter must be one of the pin names listed in the [Pin List] section.</w:t>
      </w:r>
    </w:p>
    <w:p w:rsidR="005F1462" w:rsidRPr="00F51A5F" w:rsidRDefault="005F1462" w:rsidP="0031141A">
      <w:pPr>
        <w:pStyle w:val="KeywordDescriptions"/>
      </w:pPr>
      <w:r w:rsidRPr="00F51A5F">
        <w:t>Note: The reserved word NC can also be used in path descriptions in a similar manner as the subparameters in order to terminate paths.  This usage is optional.</w:t>
      </w:r>
    </w:p>
    <w:p w:rsidR="005F1462" w:rsidRPr="00F51A5F" w:rsidRDefault="005F1462" w:rsidP="0031141A">
      <w:pPr>
        <w:pStyle w:val="KeywordDescriptions"/>
      </w:pPr>
      <w:r w:rsidRPr="00F51A5F">
        <w:t>Using The Subparameters to Describe Paths:</w:t>
      </w:r>
    </w:p>
    <w:p w:rsidR="005F1462" w:rsidRPr="00F51A5F" w:rsidRDefault="005F1462" w:rsidP="0031141A">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9E1532">
        <w:t>‘</w:t>
      </w:r>
      <w:r w:rsidRPr="00F51A5F">
        <w:t>Len</w:t>
      </w:r>
      <w:r w:rsidR="009E1532">
        <w:t>’</w:t>
      </w:r>
      <w:r w:rsidRPr="00F51A5F">
        <w:t xml:space="preserve"> parameters that starts another).  The arguments of the Pin and Node subparameter are separated by white space. </w:t>
      </w:r>
    </w:p>
    <w:p w:rsidR="005F1462" w:rsidRPr="00F0762F" w:rsidRDefault="005F1462" w:rsidP="0031141A">
      <w:pPr>
        <w:pStyle w:val="KeywordDescriptions"/>
        <w:rPr>
          <w:rPrChange w:id="4678" w:author="Michael Mirmak" w:date="2011-08-17T07:50:00Z">
            <w:rPr/>
          </w:rPrChange>
        </w:rPr>
      </w:pPr>
      <w:r w:rsidRPr="00F51A5F">
        <w:t xml:space="preserve">Specifying a Len or L/R/C </w:t>
      </w:r>
      <w:r w:rsidRPr="00F0762F">
        <w:t>value of zero is allowed.  If Len = 0 is specified, then the L/R/C values are the total for that section.  If a non-zero length is specif</w:t>
      </w:r>
      <w:r w:rsidRPr="00F0762F">
        <w:rPr>
          <w:rPrChange w:id="4679" w:author="Michael Mirmak" w:date="2011-08-17T07:50:00Z">
            <w:rPr/>
          </w:rPrChange>
        </w:rPr>
        <w:t>ied, then the total L/R/C for a section is calculated by multiplying the value of the Len subparameter by the value of the L, R, or C subparameter.  However, as noted below</w:t>
      </w:r>
      <w:r w:rsidRPr="00F0762F">
        <w:t>, if a non-zero length is specified, that section MUST be interpreted as distributed</w:t>
      </w:r>
      <w:r w:rsidRPr="00F0762F">
        <w:rPr>
          <w:rPrChange w:id="4680" w:author="Michael Mirmak" w:date="2011-08-17T07:50:00Z">
            <w:rPr/>
          </w:rPrChange>
        </w:rPr>
        <w:t xml:space="preserve"> elements.</w:t>
      </w:r>
    </w:p>
    <w:p w:rsidR="005F1462" w:rsidRPr="00F51A5F" w:rsidRDefault="005F1462" w:rsidP="0031141A">
      <w:pPr>
        <w:pStyle w:val="KeywordDescriptions"/>
      </w:pPr>
      <w:r w:rsidRPr="00F0762F">
        <w:rPr>
          <w:rPrChange w:id="4681" w:author="Michael Mirmak" w:date="2011-08-17T07:50:00Z">
            <w:rPr/>
          </w:rPrChange>
        </w:rPr>
        <w:t>Legal Subparameter Combinations for</w:t>
      </w:r>
      <w:r w:rsidRPr="00F51A5F">
        <w:t xml:space="preserve"> Section Descriptions:</w:t>
      </w:r>
    </w:p>
    <w:p w:rsidR="005F1462" w:rsidRPr="00F51A5F" w:rsidRDefault="005F1462" w:rsidP="007C73F1">
      <w:pPr>
        <w:pStyle w:val="KeywordDescriptions"/>
        <w:ind w:left="360" w:hanging="360"/>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rsidP="007C73F1">
      <w:pPr>
        <w:pStyle w:val="KeywordDescriptions"/>
        <w:ind w:left="360" w:hanging="360"/>
      </w:pPr>
      <w:r w:rsidRPr="00F51A5F">
        <w:t>B)</w:t>
      </w:r>
      <w:r w:rsidR="00EE106B">
        <w:tab/>
      </w:r>
      <w:r w:rsidRPr="00F51A5F">
        <w:t xml:space="preserve">The first subparameter following the [Path Description] keyword must be </w:t>
      </w:r>
      <w:r w:rsidR="009E1532">
        <w:t>‘</w:t>
      </w:r>
      <w:r w:rsidRPr="00F51A5F">
        <w:t>Pin</w:t>
      </w:r>
      <w:r w:rsidR="009E1532">
        <w:t>’</w:t>
      </w:r>
      <w:r w:rsidRPr="00F51A5F">
        <w:t>, followed by one or more section descriptions.  The path description can terminate in a Node, another pin or the reserved word, NC.  However, NC may be optionally omitted.</w:t>
      </w:r>
    </w:p>
    <w:p w:rsidR="005F1462" w:rsidRPr="00F51A5F" w:rsidRDefault="005F1462" w:rsidP="0031141A">
      <w:pPr>
        <w:pStyle w:val="KeywordDescriptions"/>
      </w:pPr>
      <w:r w:rsidRPr="00F51A5F">
        <w:t>Dealing With Series Elements:</w:t>
      </w:r>
    </w:p>
    <w:p w:rsidR="005F1462" w:rsidRDefault="005F1462" w:rsidP="0031141A">
      <w:pPr>
        <w:pStyle w:val="KeywordDescriptions"/>
      </w:pPr>
      <w:r w:rsidRPr="00F51A5F">
        <w:t>A discrete series R or L component can be included in a path description by defining a section with Len=0 and the proper R or L value.  A discrete series component can also be included in a path description by writing two back</w:t>
      </w:r>
      <w:r w:rsidR="007C73F1">
        <w:t>-</w:t>
      </w:r>
      <w:r w:rsidRPr="00F51A5F">
        <w:t>to</w:t>
      </w:r>
      <w:r w:rsidR="007C73F1">
        <w:t>-</w:t>
      </w:r>
      <w:r w:rsidRPr="00F51A5F">
        <w:t>back node statements that reference the same component (see the example below).  Note that both ends of a discrete, two terminal component MUST be contained in a single [Path Description]. Connecting two separate [Path Description]s with a series component is not allowed.</w:t>
      </w:r>
    </w:p>
    <w:p w:rsidR="0031141A" w:rsidRPr="0031141A" w:rsidRDefault="0031141A" w:rsidP="0031141A">
      <w:pPr>
        <w:pStyle w:val="KeywordDescriptions"/>
        <w:rPr>
          <w:i/>
        </w:rPr>
      </w:pPr>
      <w:r w:rsidRPr="0031141A">
        <w:rPr>
          <w:i/>
        </w:rPr>
        <w:t>Example</w:t>
      </w:r>
      <w:r w:rsidR="00127D75">
        <w:rPr>
          <w:i/>
        </w:rPr>
        <w:t>s</w:t>
      </w:r>
      <w:r w:rsidRPr="0031141A">
        <w:rPr>
          <w:i/>
        </w:rPr>
        <w:t>:</w:t>
      </w:r>
    </w:p>
    <w:p w:rsidR="005F1462" w:rsidRPr="00F51A5F" w:rsidRDefault="005F1462" w:rsidP="00127D75">
      <w:pPr>
        <w:pStyle w:val="KeywordDescriptions"/>
      </w:pPr>
      <w:r w:rsidRPr="00F51A5F">
        <w:t>An Example Path For a SIMM Module</w:t>
      </w:r>
      <w:r w:rsidR="00994313">
        <w:t xml:space="preserve"> (see </w:t>
      </w:r>
      <w:r w:rsidR="00293F7B">
        <w:rPr>
          <w:highlight w:val="yellow"/>
        </w:rPr>
        <w:fldChar w:fldCharType="begin"/>
      </w:r>
      <w:r w:rsidR="0030668E">
        <w:instrText xml:space="preserve"> REF _Ref300063968 \r \h </w:instrText>
      </w:r>
      <w:r w:rsidR="00293F7B">
        <w:rPr>
          <w:highlight w:val="yellow"/>
        </w:rPr>
      </w:r>
      <w:r w:rsidR="00293F7B">
        <w:rPr>
          <w:highlight w:val="yellow"/>
        </w:rPr>
        <w:fldChar w:fldCharType="separate"/>
      </w:r>
      <w:r w:rsidR="00EC0B23">
        <w:t>Figure 32</w:t>
      </w:r>
      <w:r w:rsidR="00293F7B">
        <w:rPr>
          <w:highlight w:val="yellow"/>
        </w:rPr>
        <w:fldChar w:fldCharType="end"/>
      </w:r>
      <w:r w:rsidR="00994313">
        <w:t>)</w:t>
      </w:r>
      <w:r w:rsidRPr="00F51A5F">
        <w:t>:</w:t>
      </w:r>
    </w:p>
    <w:p w:rsidR="005F1462" w:rsidRPr="005F1462" w:rsidRDefault="005F1462" w:rsidP="0031141A">
      <w:pPr>
        <w:pStyle w:val="Exampletext"/>
        <w:rPr>
          <w:lang w:val="fr-FR"/>
        </w:rPr>
      </w:pPr>
      <w:r w:rsidRPr="005F1462">
        <w:rPr>
          <w:lang w:val="fr-FR"/>
        </w:rPr>
        <w:t>|</w:t>
      </w:r>
    </w:p>
    <w:p w:rsidR="005F1462" w:rsidRPr="005F1462" w:rsidRDefault="005F1462" w:rsidP="0031141A">
      <w:pPr>
        <w:pStyle w:val="Exampletext"/>
        <w:rPr>
          <w:lang w:val="fr-FR"/>
        </w:rPr>
      </w:pPr>
      <w:r w:rsidRPr="005F1462">
        <w:rPr>
          <w:lang w:val="fr-FR"/>
        </w:rPr>
        <w:t>[Path Description] CAS_2</w:t>
      </w:r>
    </w:p>
    <w:p w:rsidR="005F1462" w:rsidRPr="005F1462" w:rsidRDefault="005F1462" w:rsidP="0031141A">
      <w:pPr>
        <w:pStyle w:val="Exampletext"/>
        <w:rPr>
          <w:lang w:val="fr-FR"/>
        </w:rPr>
      </w:pPr>
      <w:r w:rsidRPr="005F1462">
        <w:rPr>
          <w:lang w:val="fr-FR"/>
        </w:rPr>
        <w:t>Pin J25</w:t>
      </w:r>
    </w:p>
    <w:p w:rsidR="005F1462" w:rsidRPr="005F1462" w:rsidRDefault="005F1462" w:rsidP="0031141A">
      <w:pPr>
        <w:pStyle w:val="Exampletext"/>
        <w:rPr>
          <w:lang w:val="fr-FR"/>
        </w:rPr>
      </w:pPr>
      <w:r w:rsidRPr="005F1462">
        <w:rPr>
          <w:lang w:val="fr-FR"/>
        </w:rPr>
        <w:t>Len = 0.5 L=8.35n C=3.34p R=0.01 /</w:t>
      </w:r>
    </w:p>
    <w:p w:rsidR="005F1462" w:rsidRPr="005F1462" w:rsidRDefault="005F1462" w:rsidP="0031141A">
      <w:pPr>
        <w:pStyle w:val="Exampletext"/>
        <w:rPr>
          <w:lang w:val="fr-FR"/>
        </w:rPr>
      </w:pPr>
      <w:r w:rsidRPr="005F1462">
        <w:rPr>
          <w:lang w:val="fr-FR"/>
        </w:rPr>
        <w:t>Node u21.15</w:t>
      </w:r>
    </w:p>
    <w:p w:rsidR="005F1462" w:rsidRPr="005F1462" w:rsidRDefault="005F1462" w:rsidP="0031141A">
      <w:pPr>
        <w:pStyle w:val="Exampletext"/>
        <w:rPr>
          <w:lang w:val="fr-FR"/>
        </w:rPr>
      </w:pPr>
      <w:r w:rsidRPr="005F1462">
        <w:rPr>
          <w:lang w:val="fr-FR"/>
        </w:rPr>
        <w:t>Len = 0.5 L=8.35n C=3.34p R=0.01 /</w:t>
      </w:r>
    </w:p>
    <w:p w:rsidR="005F1462" w:rsidRPr="005F1462" w:rsidRDefault="005F1462" w:rsidP="0031141A">
      <w:pPr>
        <w:pStyle w:val="Exampletext"/>
        <w:rPr>
          <w:lang w:val="fr-FR"/>
        </w:rPr>
      </w:pPr>
      <w:r w:rsidRPr="005F1462">
        <w:rPr>
          <w:lang w:val="fr-FR"/>
        </w:rPr>
        <w:t>Node u22.15</w:t>
      </w:r>
    </w:p>
    <w:p w:rsidR="005F1462" w:rsidRPr="005F1462" w:rsidRDefault="005F1462" w:rsidP="0031141A">
      <w:pPr>
        <w:pStyle w:val="Exampletext"/>
        <w:rPr>
          <w:lang w:val="fr-FR"/>
        </w:rPr>
      </w:pPr>
      <w:r w:rsidRPr="005F1462">
        <w:rPr>
          <w:lang w:val="fr-FR"/>
        </w:rPr>
        <w:t>Len = 0.5 L=8.35n C=3.34p R=0.01 /</w:t>
      </w:r>
    </w:p>
    <w:p w:rsidR="002A1A19" w:rsidRDefault="005F1462" w:rsidP="0031141A">
      <w:pPr>
        <w:pStyle w:val="Exampletext"/>
        <w:rPr>
          <w:lang w:val="fr-FR"/>
        </w:rPr>
      </w:pPr>
      <w:r w:rsidRPr="005F1462">
        <w:rPr>
          <w:lang w:val="fr-FR"/>
        </w:rPr>
        <w:t>Node u23.15</w:t>
      </w:r>
    </w:p>
    <w:p w:rsidR="009F0A99" w:rsidRDefault="002A1A19" w:rsidP="00F51A5F">
      <w:pPr>
        <w:pStyle w:val="PlainText"/>
        <w:rPr>
          <w:lang w:val="fr-FR"/>
        </w:rPr>
      </w:pPr>
      <w:r>
        <w:rPr>
          <w:lang w:val="fr-FR"/>
        </w:rPr>
        <w:br w:type="page"/>
      </w:r>
    </w:p>
    <w:p w:rsidR="009F0A99" w:rsidRDefault="009F0A99" w:rsidP="009F0A99">
      <w:pPr>
        <w:jc w:val="center"/>
        <w:rPr>
          <w:lang w:val="fr-FR"/>
        </w:rPr>
      </w:pPr>
      <w:r>
        <w:object w:dxaOrig="6837" w:dyaOrig="3115">
          <v:shape id="_x0000_i1054" type="#_x0000_t75" style="width:342pt;height:156pt" o:ole="">
            <v:imagedata r:id="rId70" o:title=""/>
          </v:shape>
          <o:OLEObject Type="Embed" ProgID="Visio.Drawing.11" ShapeID="_x0000_i1054" DrawAspect="Content" ObjectID="_1375077264" r:id="rId71"/>
        </w:object>
      </w:r>
    </w:p>
    <w:p w:rsidR="009F0A99" w:rsidRDefault="008B21DC" w:rsidP="00CE2A56">
      <w:pPr>
        <w:pStyle w:val="Figurecaption"/>
        <w:rPr>
          <w:lang w:val="fr-FR"/>
        </w:rPr>
      </w:pPr>
      <w:bookmarkStart w:id="4682" w:name="_Ref300063968"/>
      <w:r>
        <w:rPr>
          <w:lang w:val="fr-FR"/>
        </w:rPr>
        <w:t xml:space="preserve"> - </w:t>
      </w:r>
      <w:del w:id="4683" w:author="Michael Mirmak" w:date="2011-08-17T08:25:00Z">
        <w:r w:rsidR="009F0A99" w:rsidDel="0069039E">
          <w:rPr>
            <w:lang w:val="fr-FR"/>
          </w:rPr>
          <w:delText>{Caption needed}</w:delText>
        </w:r>
      </w:del>
      <w:bookmarkEnd w:id="4682"/>
      <w:ins w:id="4684" w:author="Michael Mirmak" w:date="2011-08-17T08:25:00Z">
        <w:r w:rsidR="0069039E">
          <w:rPr>
            <w:lang w:val="fr-FR"/>
          </w:rPr>
          <w:t>SIMM Package Path Example</w:t>
        </w:r>
      </w:ins>
    </w:p>
    <w:p w:rsidR="009F0A99" w:rsidDel="00B06FED" w:rsidRDefault="009F0A99" w:rsidP="009F0A99">
      <w:pPr>
        <w:rPr>
          <w:del w:id="4685" w:author="Michael Mirmak" w:date="2011-08-17T07:15:00Z"/>
          <w:lang w:val="fr-FR"/>
        </w:rPr>
      </w:pPr>
    </w:p>
    <w:p w:rsidR="009F0A99" w:rsidRDefault="009F0A99" w:rsidP="009F0A99">
      <w:pPr>
        <w:rPr>
          <w:lang w:val="fr-FR"/>
        </w:rPr>
      </w:pPr>
    </w:p>
    <w:p w:rsidR="005F1462" w:rsidRPr="005F1462" w:rsidDel="00B06FED" w:rsidRDefault="005F1462" w:rsidP="00F51A5F">
      <w:pPr>
        <w:pStyle w:val="PlainText"/>
        <w:rPr>
          <w:del w:id="4686" w:author="Michael Mirmak" w:date="2011-08-17T07:15:00Z"/>
          <w:lang w:val="fr-FR"/>
        </w:rPr>
      </w:pPr>
      <w:del w:id="4687" w:author="Michael Mirmak" w:date="2011-08-17T07:15:00Z">
        <w:r w:rsidRPr="005F1462" w:rsidDel="00B06FED">
          <w:rPr>
            <w:lang w:val="fr-FR"/>
          </w:rPr>
          <w:delText>|        +-------------------------------------------------------------</w:delText>
        </w:r>
      </w:del>
    </w:p>
    <w:p w:rsidR="005F1462" w:rsidRPr="005F1462" w:rsidDel="00B06FED" w:rsidRDefault="005F1462" w:rsidP="00F51A5F">
      <w:pPr>
        <w:pStyle w:val="PlainText"/>
        <w:rPr>
          <w:del w:id="4688" w:author="Michael Mirmak" w:date="2011-08-17T07:15:00Z"/>
          <w:lang w:val="fr-FR"/>
        </w:rPr>
      </w:pPr>
      <w:del w:id="4689" w:author="Michael Mirmak" w:date="2011-08-17T07:15:00Z">
        <w:r w:rsidRPr="005F1462" w:rsidDel="00B06FED">
          <w:rPr>
            <w:lang w:val="fr-FR"/>
          </w:rPr>
          <w:delText>|        |</w:delText>
        </w:r>
      </w:del>
    </w:p>
    <w:p w:rsidR="005F1462" w:rsidRPr="005F1462" w:rsidDel="00B06FED" w:rsidRDefault="005F1462" w:rsidP="00F51A5F">
      <w:pPr>
        <w:pStyle w:val="PlainText"/>
        <w:rPr>
          <w:del w:id="4690" w:author="Michael Mirmak" w:date="2011-08-17T07:15:00Z"/>
          <w:lang w:val="fr-FR"/>
        </w:rPr>
      </w:pPr>
      <w:del w:id="4691" w:author="Michael Mirmak" w:date="2011-08-17T07:15:00Z">
        <w:r w:rsidRPr="005F1462" w:rsidDel="00B06FED">
          <w:rPr>
            <w:lang w:val="fr-FR"/>
          </w:rPr>
          <w:delText>|        |         _______         _______         _______</w:delText>
        </w:r>
      </w:del>
    </w:p>
    <w:p w:rsidR="005F1462" w:rsidRPr="005F1462" w:rsidDel="00B06FED" w:rsidRDefault="005F1462" w:rsidP="00F51A5F">
      <w:pPr>
        <w:pStyle w:val="PlainText"/>
        <w:rPr>
          <w:del w:id="4692" w:author="Michael Mirmak" w:date="2011-08-17T07:15:00Z"/>
          <w:lang w:val="fr-FR"/>
        </w:rPr>
      </w:pPr>
      <w:del w:id="4693" w:author="Michael Mirmak" w:date="2011-08-17T07:15:00Z">
        <w:r w:rsidRPr="005F1462" w:rsidDel="00B06FED">
          <w:rPr>
            <w:lang w:val="fr-FR"/>
          </w:rPr>
          <w:delText>|   J25 &lt;---------O_______O---+---O_______O---+---O_______O---+</w:delText>
        </w:r>
      </w:del>
    </w:p>
    <w:p w:rsidR="005F1462" w:rsidRPr="005F1462" w:rsidDel="00B06FED" w:rsidRDefault="005F1462" w:rsidP="00F51A5F">
      <w:pPr>
        <w:pStyle w:val="PlainText"/>
        <w:rPr>
          <w:del w:id="4694" w:author="Michael Mirmak" w:date="2011-08-17T07:15:00Z"/>
          <w:lang w:val="fr-FR"/>
        </w:rPr>
      </w:pPr>
      <w:del w:id="4695" w:author="Michael Mirmak" w:date="2011-08-17T07:15:00Z">
        <w:r w:rsidRPr="005F1462" w:rsidDel="00B06FED">
          <w:rPr>
            <w:lang w:val="fr-FR"/>
          </w:rPr>
          <w:delText>|        |         Len=0.5    |    Len=0.5    |    Len=0.5    |</w:delText>
        </w:r>
      </w:del>
    </w:p>
    <w:p w:rsidR="005F1462" w:rsidRPr="005F1462" w:rsidDel="00B06FED" w:rsidRDefault="005F1462" w:rsidP="00F51A5F">
      <w:pPr>
        <w:pStyle w:val="PlainText"/>
        <w:rPr>
          <w:del w:id="4696" w:author="Michael Mirmak" w:date="2011-08-17T07:15:00Z"/>
          <w:lang w:val="fr-FR"/>
        </w:rPr>
      </w:pPr>
      <w:del w:id="4697" w:author="Michael Mirmak" w:date="2011-08-17T07:15:00Z">
        <w:r w:rsidRPr="005F1462" w:rsidDel="00B06FED">
          <w:rPr>
            <w:lang w:val="fr-FR"/>
          </w:rPr>
          <w:delText>|        |                    |               |               |</w:delText>
        </w:r>
      </w:del>
    </w:p>
    <w:p w:rsidR="005F1462" w:rsidRPr="005F1462" w:rsidDel="00B06FED" w:rsidRDefault="005F1462" w:rsidP="00F51A5F">
      <w:pPr>
        <w:pStyle w:val="PlainText"/>
        <w:rPr>
          <w:del w:id="4698" w:author="Michael Mirmak" w:date="2011-08-17T07:15:00Z"/>
          <w:lang w:val="fr-FR"/>
        </w:rPr>
      </w:pPr>
      <w:del w:id="4699" w:author="Michael Mirmak" w:date="2011-08-17T07:15:00Z">
        <w:r w:rsidRPr="005F1462" w:rsidDel="00B06FED">
          <w:rPr>
            <w:lang w:val="fr-FR"/>
          </w:rPr>
          <w:delText>|        |                 +--+--+         +--+--+         +--+--+</w:delText>
        </w:r>
      </w:del>
    </w:p>
    <w:p w:rsidR="005F1462" w:rsidRPr="005F1462" w:rsidDel="00B06FED" w:rsidRDefault="005F1462" w:rsidP="00F51A5F">
      <w:pPr>
        <w:pStyle w:val="PlainText"/>
        <w:rPr>
          <w:del w:id="4700" w:author="Michael Mirmak" w:date="2011-08-17T07:15:00Z"/>
          <w:lang w:val="fr-FR"/>
        </w:rPr>
      </w:pPr>
      <w:del w:id="4701" w:author="Michael Mirmak" w:date="2011-08-17T07:15:00Z">
        <w:r w:rsidRPr="005F1462" w:rsidDel="00B06FED">
          <w:rPr>
            <w:lang w:val="fr-FR"/>
          </w:rPr>
          <w:delText>|        |                 |Pin15|         |Pin15|         |Pin15|</w:delText>
        </w:r>
      </w:del>
    </w:p>
    <w:p w:rsidR="005F1462" w:rsidRPr="005F1462" w:rsidDel="00B06FED" w:rsidRDefault="005F1462" w:rsidP="00F51A5F">
      <w:pPr>
        <w:pStyle w:val="PlainText"/>
        <w:rPr>
          <w:del w:id="4702" w:author="Michael Mirmak" w:date="2011-08-17T07:15:00Z"/>
          <w:lang w:val="fr-FR"/>
        </w:rPr>
      </w:pPr>
      <w:del w:id="4703" w:author="Michael Mirmak" w:date="2011-08-17T07:15:00Z">
        <w:r w:rsidRPr="005F1462" w:rsidDel="00B06FED">
          <w:rPr>
            <w:lang w:val="fr-FR"/>
          </w:rPr>
          <w:delText>|        |                 |     |         |     |         |     |</w:delText>
        </w:r>
      </w:del>
    </w:p>
    <w:p w:rsidR="005F1462" w:rsidRPr="005F1462" w:rsidDel="00B06FED" w:rsidRDefault="005F1462" w:rsidP="00F51A5F">
      <w:pPr>
        <w:pStyle w:val="PlainText"/>
        <w:rPr>
          <w:del w:id="4704" w:author="Michael Mirmak" w:date="2011-08-17T07:15:00Z"/>
          <w:lang w:val="fr-FR"/>
        </w:rPr>
      </w:pPr>
      <w:del w:id="4705" w:author="Michael Mirmak" w:date="2011-08-17T07:15:00Z">
        <w:r w:rsidRPr="005F1462" w:rsidDel="00B06FED">
          <w:rPr>
            <w:lang w:val="fr-FR"/>
          </w:rPr>
          <w:delText>|        |                 | U21 |         | U22 |         | U23 |</w:delText>
        </w:r>
      </w:del>
    </w:p>
    <w:p w:rsidR="005F1462" w:rsidRPr="009442D7" w:rsidDel="00B06FED" w:rsidRDefault="005F1462" w:rsidP="00F51A5F">
      <w:pPr>
        <w:pStyle w:val="PlainText"/>
        <w:rPr>
          <w:del w:id="4706" w:author="Michael Mirmak" w:date="2011-08-17T07:15:00Z"/>
          <w:lang w:val="fr-FR"/>
        </w:rPr>
      </w:pPr>
      <w:del w:id="4707" w:author="Michael Mirmak" w:date="2011-08-17T07:15:00Z">
        <w:r w:rsidRPr="009442D7" w:rsidDel="00B06FED">
          <w:rPr>
            <w:lang w:val="fr-FR"/>
          </w:rPr>
          <w:delText>|        |                 |     |         |     |         |     |</w:delText>
        </w:r>
      </w:del>
    </w:p>
    <w:p w:rsidR="005F1462" w:rsidRPr="009442D7" w:rsidDel="00B06FED" w:rsidRDefault="005F1462" w:rsidP="00F51A5F">
      <w:pPr>
        <w:pStyle w:val="PlainText"/>
        <w:rPr>
          <w:del w:id="4708" w:author="Michael Mirmak" w:date="2011-08-17T07:15:00Z"/>
          <w:lang w:val="fr-FR"/>
        </w:rPr>
      </w:pPr>
      <w:del w:id="4709" w:author="Michael Mirmak" w:date="2011-08-17T07:15:00Z">
        <w:r w:rsidRPr="009442D7" w:rsidDel="00B06FED">
          <w:rPr>
            <w:lang w:val="fr-FR"/>
          </w:rPr>
          <w:delText>|        |</w:delText>
        </w:r>
      </w:del>
    </w:p>
    <w:p w:rsidR="005F1462" w:rsidRPr="009442D7" w:rsidDel="00B06FED" w:rsidRDefault="005F1462" w:rsidP="00F51A5F">
      <w:pPr>
        <w:pStyle w:val="PlainText"/>
        <w:rPr>
          <w:del w:id="4710" w:author="Michael Mirmak" w:date="2011-08-17T07:15:00Z"/>
          <w:lang w:val="fr-FR"/>
        </w:rPr>
      </w:pPr>
      <w:del w:id="4711" w:author="Michael Mirmak" w:date="2011-08-17T07:15:00Z">
        <w:r w:rsidRPr="009442D7" w:rsidDel="00B06FED">
          <w:rPr>
            <w:lang w:val="fr-FR"/>
          </w:rPr>
          <w:delText>|</w:delText>
        </w:r>
      </w:del>
    </w:p>
    <w:p w:rsidR="005F1462" w:rsidRPr="009442D7" w:rsidRDefault="005F1462" w:rsidP="00127D75">
      <w:pPr>
        <w:pStyle w:val="KeywordDescriptions"/>
        <w:rPr>
          <w:lang w:val="fr-FR"/>
        </w:rPr>
      </w:pPr>
      <w:r w:rsidRPr="009442D7">
        <w:rPr>
          <w:lang w:val="fr-FR"/>
        </w:rPr>
        <w:t>A Description Using The Fork and Endfork Subparameters</w:t>
      </w:r>
      <w:r w:rsidR="00994313">
        <w:t xml:space="preserve"> (see </w:t>
      </w:r>
      <w:r w:rsidR="00293F7B">
        <w:rPr>
          <w:highlight w:val="yellow"/>
        </w:rPr>
        <w:fldChar w:fldCharType="begin"/>
      </w:r>
      <w:r w:rsidR="0030668E">
        <w:instrText xml:space="preserve"> REF _Ref300063975 \r \h </w:instrText>
      </w:r>
      <w:r w:rsidR="00293F7B">
        <w:rPr>
          <w:highlight w:val="yellow"/>
        </w:rPr>
      </w:r>
      <w:r w:rsidR="00293F7B">
        <w:rPr>
          <w:highlight w:val="yellow"/>
        </w:rPr>
        <w:fldChar w:fldCharType="separate"/>
      </w:r>
      <w:r w:rsidR="00EC0B23">
        <w:t>Figure 33</w:t>
      </w:r>
      <w:r w:rsidR="00293F7B">
        <w:rPr>
          <w:highlight w:val="yellow"/>
        </w:rPr>
        <w:fldChar w:fldCharType="end"/>
      </w:r>
      <w:r w:rsidR="00994313">
        <w:t>)</w:t>
      </w:r>
      <w:r w:rsidRPr="009442D7">
        <w:rPr>
          <w:lang w:val="fr-FR"/>
        </w:rPr>
        <w:t>:</w:t>
      </w:r>
    </w:p>
    <w:p w:rsidR="005F1462" w:rsidRPr="009442D7" w:rsidRDefault="005F1462" w:rsidP="00F51A5F">
      <w:pPr>
        <w:pStyle w:val="PlainText"/>
        <w:rPr>
          <w:lang w:val="fr-FR"/>
        </w:rPr>
      </w:pPr>
      <w:r w:rsidRPr="009442D7">
        <w:rPr>
          <w:lang w:val="fr-FR"/>
        </w:rPr>
        <w:t>|</w:t>
      </w:r>
    </w:p>
    <w:p w:rsidR="005F1462" w:rsidRPr="009442D7" w:rsidRDefault="005F1462" w:rsidP="0031141A">
      <w:pPr>
        <w:pStyle w:val="Exampletext"/>
        <w:rPr>
          <w:lang w:val="fr-FR"/>
        </w:rPr>
      </w:pPr>
      <w:r w:rsidRPr="009442D7">
        <w:rPr>
          <w:lang w:val="fr-FR"/>
        </w:rPr>
        <w:t>[Path Description] PassThru1</w:t>
      </w:r>
    </w:p>
    <w:p w:rsidR="005F1462" w:rsidRPr="009442D7" w:rsidRDefault="005F1462" w:rsidP="0031141A">
      <w:pPr>
        <w:pStyle w:val="Exampletext"/>
        <w:rPr>
          <w:lang w:val="fr-FR"/>
        </w:rPr>
      </w:pPr>
      <w:r w:rsidRPr="009442D7">
        <w:rPr>
          <w:lang w:val="fr-FR"/>
        </w:rPr>
        <w:t>Pin B5</w:t>
      </w:r>
    </w:p>
    <w:p w:rsidR="005F1462" w:rsidRPr="009442D7" w:rsidRDefault="005F1462" w:rsidP="0031141A">
      <w:pPr>
        <w:pStyle w:val="Exampletext"/>
        <w:rPr>
          <w:lang w:val="fr-FR"/>
        </w:rPr>
      </w:pPr>
      <w:r w:rsidRPr="009442D7">
        <w:rPr>
          <w:lang w:val="fr-FR"/>
        </w:rPr>
        <w:t>Len = 0   L=2.0n /</w:t>
      </w:r>
    </w:p>
    <w:p w:rsidR="005F1462" w:rsidRPr="009442D7" w:rsidRDefault="005F1462" w:rsidP="0031141A">
      <w:pPr>
        <w:pStyle w:val="Exampletext"/>
        <w:rPr>
          <w:lang w:val="fr-FR"/>
        </w:rPr>
      </w:pPr>
      <w:r w:rsidRPr="009442D7">
        <w:rPr>
          <w:lang w:val="fr-FR"/>
        </w:rPr>
        <w:t>Len = 2.1 L=6.0n C=2.0p /</w:t>
      </w:r>
    </w:p>
    <w:p w:rsidR="005F1462" w:rsidRPr="009442D7" w:rsidRDefault="005F1462" w:rsidP="0031141A">
      <w:pPr>
        <w:pStyle w:val="Exampletext"/>
        <w:rPr>
          <w:lang w:val="fr-FR"/>
        </w:rPr>
      </w:pPr>
      <w:r w:rsidRPr="009442D7">
        <w:rPr>
          <w:lang w:val="fr-FR"/>
        </w:rPr>
        <w:t xml:space="preserve"> Fork</w:t>
      </w:r>
    </w:p>
    <w:p w:rsidR="005F1462" w:rsidRPr="009442D7" w:rsidRDefault="005F1462" w:rsidP="0031141A">
      <w:pPr>
        <w:pStyle w:val="Exampletext"/>
        <w:rPr>
          <w:lang w:val="fr-FR"/>
        </w:rPr>
      </w:pPr>
      <w:r w:rsidRPr="009442D7">
        <w:rPr>
          <w:lang w:val="fr-FR"/>
        </w:rPr>
        <w:t xml:space="preserve"> Len = 1.0 L = 1.0n C= 2.0p /</w:t>
      </w:r>
    </w:p>
    <w:p w:rsidR="005F1462" w:rsidRPr="009442D7" w:rsidRDefault="005F1462" w:rsidP="0031141A">
      <w:pPr>
        <w:pStyle w:val="Exampletext"/>
        <w:rPr>
          <w:lang w:val="fr-FR"/>
        </w:rPr>
      </w:pPr>
      <w:r w:rsidRPr="009442D7">
        <w:rPr>
          <w:lang w:val="fr-FR"/>
        </w:rPr>
        <w:t xml:space="preserve"> Node u23.16</w:t>
      </w:r>
    </w:p>
    <w:p w:rsidR="005F1462" w:rsidRPr="00F51A5F" w:rsidRDefault="005F1462" w:rsidP="0031141A">
      <w:pPr>
        <w:pStyle w:val="Exampletext"/>
      </w:pPr>
      <w:r w:rsidRPr="009442D7">
        <w:rPr>
          <w:lang w:val="fr-FR"/>
        </w:rPr>
        <w:t xml:space="preserve"> </w:t>
      </w:r>
      <w:r w:rsidRPr="00F51A5F">
        <w:t>Endfork</w:t>
      </w:r>
    </w:p>
    <w:p w:rsidR="005F1462" w:rsidRPr="00F51A5F" w:rsidRDefault="005F1462" w:rsidP="0031141A">
      <w:pPr>
        <w:pStyle w:val="Exampletext"/>
      </w:pPr>
      <w:r w:rsidRPr="00F51A5F">
        <w:t>Len = 1.0 L = 6.0n C=2.0p /</w:t>
      </w:r>
    </w:p>
    <w:p w:rsidR="005F1462" w:rsidRPr="00F51A5F" w:rsidRDefault="005F1462" w:rsidP="0031141A">
      <w:pPr>
        <w:pStyle w:val="Exampletext"/>
      </w:pPr>
      <w:r w:rsidRPr="00F51A5F">
        <w:t>Pin A5</w:t>
      </w:r>
    </w:p>
    <w:p w:rsidR="005F1462" w:rsidRDefault="005F1462" w:rsidP="00F51A5F">
      <w:pPr>
        <w:pStyle w:val="PlainText"/>
      </w:pPr>
      <w:r w:rsidRPr="00F51A5F">
        <w:t>|</w:t>
      </w:r>
    </w:p>
    <w:p w:rsidR="00B64159" w:rsidRDefault="00B64159">
      <w:r>
        <w:br w:type="page"/>
      </w:r>
    </w:p>
    <w:p w:rsidR="00B64159" w:rsidRDefault="00B64159" w:rsidP="00B64159">
      <w:pPr>
        <w:jc w:val="center"/>
      </w:pPr>
      <w:r>
        <w:object w:dxaOrig="6647" w:dyaOrig="4650">
          <v:shape id="_x0000_i1055" type="#_x0000_t75" style="width:332.25pt;height:232.5pt" o:ole="">
            <v:imagedata r:id="rId72" o:title=""/>
          </v:shape>
          <o:OLEObject Type="Embed" ProgID="Visio.Drawing.11" ShapeID="_x0000_i1055" DrawAspect="Content" ObjectID="_1375077265" r:id="rId73"/>
        </w:object>
      </w:r>
    </w:p>
    <w:p w:rsidR="00B64159" w:rsidRDefault="008B21DC" w:rsidP="00CE2A56">
      <w:pPr>
        <w:pStyle w:val="Figurecaption"/>
      </w:pPr>
      <w:bookmarkStart w:id="4712" w:name="_Ref300063975"/>
      <w:r>
        <w:t xml:space="preserve"> - </w:t>
      </w:r>
      <w:del w:id="4713" w:author="Michael Mirmak" w:date="2011-08-17T07:14:00Z">
        <w:r w:rsidR="00B64159" w:rsidDel="00B06FED">
          <w:delText>{Caption neede</w:delText>
        </w:r>
        <w:r w:rsidR="00EF7AB8" w:rsidDel="00B06FED">
          <w:delText>d</w:delText>
        </w:r>
        <w:r w:rsidR="00B64159" w:rsidDel="00B06FED">
          <w:delText>}</w:delText>
        </w:r>
      </w:del>
      <w:bookmarkEnd w:id="4712"/>
      <w:ins w:id="4714" w:author="Michael Mirmak" w:date="2011-08-17T07:14:00Z">
        <w:r w:rsidR="00B06FED">
          <w:t>Fork and Endfork in [Path Description]</w:t>
        </w:r>
      </w:ins>
    </w:p>
    <w:p w:rsidR="00B64159" w:rsidRPr="00F51A5F" w:rsidDel="00B06FED" w:rsidRDefault="00B64159" w:rsidP="00B64159">
      <w:pPr>
        <w:rPr>
          <w:del w:id="4715" w:author="Michael Mirmak" w:date="2011-08-17T07:14:00Z"/>
        </w:rPr>
      </w:pPr>
    </w:p>
    <w:p w:rsidR="005F1462" w:rsidRPr="00F51A5F" w:rsidDel="00B06FED" w:rsidRDefault="005F1462" w:rsidP="00F51A5F">
      <w:pPr>
        <w:pStyle w:val="PlainText"/>
        <w:rPr>
          <w:del w:id="4716" w:author="Michael Mirmak" w:date="2011-08-17T07:14:00Z"/>
        </w:rPr>
      </w:pPr>
      <w:del w:id="4717" w:author="Michael Mirmak" w:date="2011-08-17T07:14:00Z">
        <w:r w:rsidRPr="00F51A5F" w:rsidDel="00B06FED">
          <w:delText>|        +-------------------------------------------------------------</w:delText>
        </w:r>
      </w:del>
    </w:p>
    <w:p w:rsidR="005F1462" w:rsidRPr="00F51A5F" w:rsidDel="00B06FED" w:rsidRDefault="005F1462" w:rsidP="00F51A5F">
      <w:pPr>
        <w:pStyle w:val="PlainText"/>
        <w:rPr>
          <w:del w:id="4718" w:author="Michael Mirmak" w:date="2011-08-17T07:14:00Z"/>
        </w:rPr>
      </w:pPr>
      <w:del w:id="4719" w:author="Michael Mirmak" w:date="2011-08-17T07:14:00Z">
        <w:r w:rsidRPr="00F51A5F" w:rsidDel="00B06FED">
          <w:delText>|        |</w:delText>
        </w:r>
      </w:del>
    </w:p>
    <w:p w:rsidR="005F1462" w:rsidRPr="00F51A5F" w:rsidDel="00B06FED" w:rsidRDefault="005F1462" w:rsidP="00F51A5F">
      <w:pPr>
        <w:pStyle w:val="PlainText"/>
        <w:rPr>
          <w:del w:id="4720" w:author="Michael Mirmak" w:date="2011-08-17T07:14:00Z"/>
        </w:rPr>
      </w:pPr>
      <w:del w:id="4721" w:author="Michael Mirmak" w:date="2011-08-17T07:14:00Z">
        <w:r w:rsidRPr="00F51A5F" w:rsidDel="00B06FED">
          <w:delText xml:space="preserve">|        |                ______________ </w:delText>
        </w:r>
      </w:del>
    </w:p>
    <w:p w:rsidR="005F1462" w:rsidRPr="00F51A5F" w:rsidDel="00B06FED" w:rsidRDefault="005F1462" w:rsidP="00F51A5F">
      <w:pPr>
        <w:pStyle w:val="PlainText"/>
        <w:rPr>
          <w:del w:id="4722" w:author="Michael Mirmak" w:date="2011-08-17T07:14:00Z"/>
        </w:rPr>
      </w:pPr>
      <w:del w:id="4723" w:author="Michael Mirmak" w:date="2011-08-17T07:14:00Z">
        <w:r w:rsidRPr="00F51A5F" w:rsidDel="00B06FED">
          <w:delText>|    A5 &lt;----------------O______________O-------------+</w:delText>
        </w:r>
      </w:del>
    </w:p>
    <w:p w:rsidR="005F1462" w:rsidRPr="00F51A5F" w:rsidDel="00B06FED" w:rsidRDefault="005F1462" w:rsidP="00F51A5F">
      <w:pPr>
        <w:pStyle w:val="PlainText"/>
        <w:rPr>
          <w:del w:id="4724" w:author="Michael Mirmak" w:date="2011-08-17T07:14:00Z"/>
        </w:rPr>
      </w:pPr>
      <w:del w:id="4725" w:author="Michael Mirmak" w:date="2011-08-17T07:14:00Z">
        <w:r w:rsidRPr="00F51A5F" w:rsidDel="00B06FED">
          <w:delText>|        |                   Len=1.0                  |</w:delText>
        </w:r>
      </w:del>
    </w:p>
    <w:p w:rsidR="005F1462" w:rsidRPr="00F51A5F" w:rsidDel="00B06FED" w:rsidRDefault="005F1462" w:rsidP="00F51A5F">
      <w:pPr>
        <w:pStyle w:val="PlainText"/>
        <w:rPr>
          <w:del w:id="4726" w:author="Michael Mirmak" w:date="2011-08-17T07:14:00Z"/>
        </w:rPr>
      </w:pPr>
      <w:del w:id="4727" w:author="Michael Mirmak" w:date="2011-08-17T07:14:00Z">
        <w:r w:rsidRPr="00F51A5F" w:rsidDel="00B06FED">
          <w:delText>|        |                                            |</w:delText>
        </w:r>
      </w:del>
    </w:p>
    <w:p w:rsidR="005F1462" w:rsidRPr="00F51A5F" w:rsidDel="00B06FED" w:rsidRDefault="005F1462" w:rsidP="00F51A5F">
      <w:pPr>
        <w:pStyle w:val="PlainText"/>
        <w:rPr>
          <w:del w:id="4728" w:author="Michael Mirmak" w:date="2011-08-17T07:14:00Z"/>
        </w:rPr>
      </w:pPr>
      <w:del w:id="4729" w:author="Michael Mirmak" w:date="2011-08-17T07:14:00Z">
        <w:r w:rsidRPr="00F51A5F" w:rsidDel="00B06FED">
          <w:delText>|        |           _____________________________    |</w:delText>
        </w:r>
      </w:del>
    </w:p>
    <w:p w:rsidR="005F1462" w:rsidRPr="00F51A5F" w:rsidDel="00B06FED" w:rsidRDefault="005F1462" w:rsidP="00F51A5F">
      <w:pPr>
        <w:pStyle w:val="PlainText"/>
        <w:rPr>
          <w:del w:id="4730" w:author="Michael Mirmak" w:date="2011-08-17T07:14:00Z"/>
        </w:rPr>
      </w:pPr>
      <w:del w:id="4731" w:author="Michael Mirmak" w:date="2011-08-17T07:14:00Z">
        <w:r w:rsidRPr="00F51A5F" w:rsidDel="00B06FED">
          <w:delText>|    B5 &lt;---@@@@@---O_____________________________O---+</w:delText>
        </w:r>
      </w:del>
    </w:p>
    <w:p w:rsidR="005F1462" w:rsidRPr="00F51A5F" w:rsidDel="00B06FED" w:rsidRDefault="005F1462" w:rsidP="00F51A5F">
      <w:pPr>
        <w:pStyle w:val="PlainText"/>
        <w:rPr>
          <w:del w:id="4732" w:author="Michael Mirmak" w:date="2011-08-17T07:14:00Z"/>
        </w:rPr>
      </w:pPr>
      <w:del w:id="4733" w:author="Michael Mirmak" w:date="2011-08-17T07:14:00Z">
        <w:r w:rsidRPr="00F51A5F" w:rsidDel="00B06FED">
          <w:delText>|        |  2 nH                Len=2.1               |</w:delText>
        </w:r>
      </w:del>
    </w:p>
    <w:p w:rsidR="005F1462" w:rsidRPr="00F51A5F" w:rsidDel="00B06FED" w:rsidRDefault="005F1462" w:rsidP="00F51A5F">
      <w:pPr>
        <w:pStyle w:val="PlainText"/>
        <w:rPr>
          <w:del w:id="4734" w:author="Michael Mirmak" w:date="2011-08-17T07:14:00Z"/>
        </w:rPr>
      </w:pPr>
      <w:del w:id="4735" w:author="Michael Mirmak" w:date="2011-08-17T07:14:00Z">
        <w:r w:rsidRPr="00F51A5F" w:rsidDel="00B06FED">
          <w:delText>|        |                                            |</w:delText>
        </w:r>
      </w:del>
    </w:p>
    <w:p w:rsidR="005F1462" w:rsidRPr="00F51A5F" w:rsidDel="00B06FED" w:rsidRDefault="005F1462" w:rsidP="00F51A5F">
      <w:pPr>
        <w:pStyle w:val="PlainText"/>
        <w:rPr>
          <w:del w:id="4736" w:author="Michael Mirmak" w:date="2011-08-17T07:14:00Z"/>
        </w:rPr>
      </w:pPr>
      <w:del w:id="4737" w:author="Michael Mirmak" w:date="2011-08-17T07:14:00Z">
        <w:r w:rsidRPr="00F51A5F" w:rsidDel="00B06FED">
          <w:delText>|        |                          ______________    |</w:delText>
        </w:r>
      </w:del>
    </w:p>
    <w:p w:rsidR="005F1462" w:rsidRPr="00F51A5F" w:rsidDel="00B06FED" w:rsidRDefault="005F1462" w:rsidP="00F51A5F">
      <w:pPr>
        <w:pStyle w:val="PlainText"/>
        <w:rPr>
          <w:del w:id="4738" w:author="Michael Mirmak" w:date="2011-08-17T07:14:00Z"/>
        </w:rPr>
      </w:pPr>
      <w:del w:id="4739" w:author="Michael Mirmak" w:date="2011-08-17T07:14:00Z">
        <w:r w:rsidRPr="00F51A5F" w:rsidDel="00B06FED">
          <w:delText>|        |                     +---O______________O---+</w:delText>
        </w:r>
      </w:del>
    </w:p>
    <w:p w:rsidR="005F1462" w:rsidRPr="00F51A5F" w:rsidDel="00B06FED" w:rsidRDefault="005F1462" w:rsidP="00F51A5F">
      <w:pPr>
        <w:pStyle w:val="PlainText"/>
        <w:rPr>
          <w:del w:id="4740" w:author="Michael Mirmak" w:date="2011-08-17T07:14:00Z"/>
        </w:rPr>
      </w:pPr>
      <w:del w:id="4741" w:author="Michael Mirmak" w:date="2011-08-17T07:14:00Z">
        <w:r w:rsidRPr="00F51A5F" w:rsidDel="00B06FED">
          <w:delText>|        |                     |       Len=1.0</w:delText>
        </w:r>
      </w:del>
    </w:p>
    <w:p w:rsidR="005F1462" w:rsidRPr="00F51A5F" w:rsidDel="00B06FED" w:rsidRDefault="005F1462" w:rsidP="00F51A5F">
      <w:pPr>
        <w:pStyle w:val="PlainText"/>
        <w:rPr>
          <w:del w:id="4742" w:author="Michael Mirmak" w:date="2011-08-17T07:14:00Z"/>
        </w:rPr>
      </w:pPr>
      <w:del w:id="4743" w:author="Michael Mirmak" w:date="2011-08-17T07:14:00Z">
        <w:r w:rsidRPr="00F51A5F" w:rsidDel="00B06FED">
          <w:delText>|        |                     |</w:delText>
        </w:r>
      </w:del>
    </w:p>
    <w:p w:rsidR="005F1462" w:rsidRPr="00F51A5F" w:rsidDel="00B06FED" w:rsidRDefault="005F1462" w:rsidP="00F51A5F">
      <w:pPr>
        <w:pStyle w:val="PlainText"/>
        <w:rPr>
          <w:del w:id="4744" w:author="Michael Mirmak" w:date="2011-08-17T07:14:00Z"/>
        </w:rPr>
      </w:pPr>
      <w:del w:id="4745" w:author="Michael Mirmak" w:date="2011-08-17T07:14:00Z">
        <w:r w:rsidRPr="00F51A5F" w:rsidDel="00B06FED">
          <w:delText>|        |                  +--+--+</w:delText>
        </w:r>
      </w:del>
    </w:p>
    <w:p w:rsidR="005F1462" w:rsidRPr="00F51A5F" w:rsidDel="00B06FED" w:rsidRDefault="005F1462" w:rsidP="00F51A5F">
      <w:pPr>
        <w:pStyle w:val="PlainText"/>
        <w:rPr>
          <w:del w:id="4746" w:author="Michael Mirmak" w:date="2011-08-17T07:14:00Z"/>
        </w:rPr>
      </w:pPr>
      <w:del w:id="4747" w:author="Michael Mirmak" w:date="2011-08-17T07:14:00Z">
        <w:r w:rsidRPr="00F51A5F" w:rsidDel="00B06FED">
          <w:delText>|        |                  |Pin16|</w:delText>
        </w:r>
      </w:del>
    </w:p>
    <w:p w:rsidR="005F1462" w:rsidRPr="00F51A5F" w:rsidDel="00B06FED" w:rsidRDefault="005F1462" w:rsidP="00F51A5F">
      <w:pPr>
        <w:pStyle w:val="PlainText"/>
        <w:rPr>
          <w:del w:id="4748" w:author="Michael Mirmak" w:date="2011-08-17T07:14:00Z"/>
        </w:rPr>
      </w:pPr>
      <w:del w:id="4749" w:author="Michael Mirmak" w:date="2011-08-17T07:14:00Z">
        <w:r w:rsidRPr="00F51A5F" w:rsidDel="00B06FED">
          <w:delText>|        |                  |     |</w:delText>
        </w:r>
      </w:del>
    </w:p>
    <w:p w:rsidR="005F1462" w:rsidRPr="00F51A5F" w:rsidDel="00B06FED" w:rsidRDefault="005F1462" w:rsidP="00F51A5F">
      <w:pPr>
        <w:pStyle w:val="PlainText"/>
        <w:rPr>
          <w:del w:id="4750" w:author="Michael Mirmak" w:date="2011-08-17T07:14:00Z"/>
        </w:rPr>
      </w:pPr>
      <w:del w:id="4751" w:author="Michael Mirmak" w:date="2011-08-17T07:14:00Z">
        <w:r w:rsidRPr="00F51A5F" w:rsidDel="00B06FED">
          <w:delText>|        |                  | U23 |</w:delText>
        </w:r>
      </w:del>
    </w:p>
    <w:p w:rsidR="005F1462" w:rsidRPr="00F51A5F" w:rsidDel="00B06FED" w:rsidRDefault="005F1462" w:rsidP="00F51A5F">
      <w:pPr>
        <w:pStyle w:val="PlainText"/>
        <w:rPr>
          <w:del w:id="4752" w:author="Michael Mirmak" w:date="2011-08-17T07:14:00Z"/>
        </w:rPr>
      </w:pPr>
      <w:del w:id="4753" w:author="Michael Mirmak" w:date="2011-08-17T07:14:00Z">
        <w:r w:rsidRPr="00F51A5F" w:rsidDel="00B06FED">
          <w:delText>|        |                  |     |</w:delText>
        </w:r>
      </w:del>
    </w:p>
    <w:p w:rsidR="005F1462" w:rsidRPr="00F51A5F" w:rsidDel="00B06FED" w:rsidRDefault="005F1462" w:rsidP="00F51A5F">
      <w:pPr>
        <w:pStyle w:val="PlainText"/>
        <w:rPr>
          <w:del w:id="4754" w:author="Michael Mirmak" w:date="2011-08-17T07:14:00Z"/>
        </w:rPr>
      </w:pPr>
      <w:del w:id="4755" w:author="Michael Mirmak" w:date="2011-08-17T07:14:00Z">
        <w:r w:rsidRPr="00F51A5F" w:rsidDel="00B06FED">
          <w:delText xml:space="preserve">|        |           </w:delText>
        </w:r>
      </w:del>
    </w:p>
    <w:p w:rsidR="002A1A19" w:rsidDel="00B06FED" w:rsidRDefault="005F1462" w:rsidP="00F51A5F">
      <w:pPr>
        <w:pStyle w:val="PlainText"/>
        <w:rPr>
          <w:del w:id="4756" w:author="Michael Mirmak" w:date="2011-08-17T07:14:00Z"/>
        </w:rPr>
      </w:pPr>
      <w:del w:id="4757" w:author="Michael Mirmak" w:date="2011-08-17T07:14:00Z">
        <w:r w:rsidRPr="00F51A5F" w:rsidDel="00B06FED">
          <w:delText>|</w:delText>
        </w:r>
      </w:del>
    </w:p>
    <w:p w:rsidR="005F1462" w:rsidRPr="00F51A5F" w:rsidRDefault="002A1A19" w:rsidP="00127D75">
      <w:pPr>
        <w:pStyle w:val="KeywordDescriptions"/>
      </w:pPr>
      <w:del w:id="4758" w:author="Michael Mirmak" w:date="2011-08-17T07:14:00Z">
        <w:r w:rsidDel="00B06FED">
          <w:br w:type="page"/>
        </w:r>
      </w:del>
      <w:r w:rsidR="005F1462" w:rsidRPr="00F51A5F">
        <w:lastRenderedPageBreak/>
        <w:t>A Description Including a Discrete Series Element</w:t>
      </w:r>
      <w:r w:rsidR="00994313">
        <w:t xml:space="preserve"> (see </w:t>
      </w:r>
      <w:r w:rsidR="00293F7B">
        <w:rPr>
          <w:highlight w:val="yellow"/>
        </w:rPr>
        <w:fldChar w:fldCharType="begin"/>
      </w:r>
      <w:r w:rsidR="0030668E">
        <w:instrText xml:space="preserve"> REF _Ref300063981 \r \h </w:instrText>
      </w:r>
      <w:r w:rsidR="00293F7B">
        <w:rPr>
          <w:highlight w:val="yellow"/>
        </w:rPr>
      </w:r>
      <w:r w:rsidR="00293F7B">
        <w:rPr>
          <w:highlight w:val="yellow"/>
        </w:rPr>
        <w:fldChar w:fldCharType="separate"/>
      </w:r>
      <w:r w:rsidR="00EC0B23">
        <w:t>Figure 34</w:t>
      </w:r>
      <w:r w:rsidR="00293F7B">
        <w:rPr>
          <w:highlight w:val="yellow"/>
        </w:rPr>
        <w:fldChar w:fldCharType="end"/>
      </w:r>
      <w:r w:rsidR="00994313">
        <w:t>)</w:t>
      </w:r>
      <w:r w:rsidR="005F1462" w:rsidRPr="00F51A5F">
        <w:t>:</w:t>
      </w:r>
    </w:p>
    <w:p w:rsidR="005F1462" w:rsidRPr="00F51A5F" w:rsidRDefault="005F1462" w:rsidP="0031141A">
      <w:pPr>
        <w:pStyle w:val="Exampletext"/>
      </w:pPr>
      <w:r w:rsidRPr="00F51A5F">
        <w:t>|</w:t>
      </w:r>
    </w:p>
    <w:p w:rsidR="005F1462" w:rsidRPr="00F51A5F" w:rsidRDefault="005F1462" w:rsidP="0031141A">
      <w:pPr>
        <w:pStyle w:val="Exampletext"/>
      </w:pPr>
      <w:r w:rsidRPr="00F51A5F">
        <w:t>[Path Description] sig1</w:t>
      </w:r>
    </w:p>
    <w:p w:rsidR="005F1462" w:rsidRPr="00F51A5F" w:rsidRDefault="005F1462" w:rsidP="0031141A">
      <w:pPr>
        <w:pStyle w:val="Exampletext"/>
      </w:pPr>
      <w:r w:rsidRPr="00F51A5F">
        <w:t>Pin B27</w:t>
      </w:r>
    </w:p>
    <w:p w:rsidR="005F1462" w:rsidRPr="009442D7" w:rsidRDefault="005F1462" w:rsidP="0031141A">
      <w:pPr>
        <w:pStyle w:val="Exampletext"/>
      </w:pPr>
      <w:r w:rsidRPr="009442D7">
        <w:t>Len = 0  L=1.6n /</w:t>
      </w:r>
    </w:p>
    <w:p w:rsidR="005F1462" w:rsidRPr="009442D7" w:rsidRDefault="005F1462" w:rsidP="0031141A">
      <w:pPr>
        <w:pStyle w:val="Exampletext"/>
      </w:pPr>
      <w:r w:rsidRPr="009442D7">
        <w:t>Len = 1.5 L=6.0n C=2.0p /</w:t>
      </w:r>
    </w:p>
    <w:p w:rsidR="005F1462" w:rsidRPr="009442D7" w:rsidRDefault="005F1462" w:rsidP="0031141A">
      <w:pPr>
        <w:pStyle w:val="Exampletext"/>
      </w:pPr>
      <w:r w:rsidRPr="009442D7">
        <w:t>Node R2.1</w:t>
      </w:r>
    </w:p>
    <w:p w:rsidR="005F1462" w:rsidRPr="009442D7" w:rsidRDefault="005F1462" w:rsidP="0031141A">
      <w:pPr>
        <w:pStyle w:val="Exampletext"/>
      </w:pPr>
      <w:r w:rsidRPr="009442D7">
        <w:t>Node R2.2</w:t>
      </w:r>
    </w:p>
    <w:p w:rsidR="005F1462" w:rsidRPr="009442D7" w:rsidRDefault="005F1462" w:rsidP="0031141A">
      <w:pPr>
        <w:pStyle w:val="Exampletext"/>
      </w:pPr>
      <w:r w:rsidRPr="009442D7">
        <w:t>Len = 0.25 L=6.0n C=2.0p /</w:t>
      </w:r>
    </w:p>
    <w:p w:rsidR="005F1462" w:rsidRDefault="005F1462" w:rsidP="0031141A">
      <w:pPr>
        <w:pStyle w:val="Exampletext"/>
      </w:pPr>
      <w:r w:rsidRPr="009442D7">
        <w:t>Node U25.6</w:t>
      </w:r>
    </w:p>
    <w:p w:rsidR="00233A58" w:rsidRPr="009442D7" w:rsidRDefault="00233A58" w:rsidP="0031141A">
      <w:pPr>
        <w:pStyle w:val="Exampletext"/>
      </w:pPr>
    </w:p>
    <w:p w:rsidR="00B64159" w:rsidRDefault="001E4D19" w:rsidP="00B64159">
      <w:pPr>
        <w:jc w:val="center"/>
      </w:pPr>
      <w:r>
        <w:object w:dxaOrig="6833" w:dyaOrig="3306">
          <v:shape id="_x0000_i1059" type="#_x0000_t75" style="width:342pt;height:165.75pt" o:ole="">
            <v:imagedata r:id="rId74" o:title=""/>
          </v:shape>
          <o:OLEObject Type="Embed" ProgID="Visio.Drawing.11" ShapeID="_x0000_i1059" DrawAspect="Content" ObjectID="_1375077266" r:id="rId75"/>
        </w:object>
      </w:r>
    </w:p>
    <w:p w:rsidR="00B64159" w:rsidRDefault="008B21DC" w:rsidP="00CE2A56">
      <w:pPr>
        <w:pStyle w:val="Figurecaption"/>
      </w:pPr>
      <w:bookmarkStart w:id="4759" w:name="_Ref300063981"/>
      <w:r>
        <w:t xml:space="preserve"> </w:t>
      </w:r>
      <w:del w:id="4760" w:author="Michael Mirmak" w:date="2011-08-17T06:56:00Z">
        <w:r w:rsidDel="0002221D">
          <w:delText>-</w:delText>
        </w:r>
      </w:del>
      <w:ins w:id="4761" w:author="Michael Mirmak" w:date="2011-08-17T06:56:00Z">
        <w:r w:rsidR="0002221D">
          <w:t>–</w:t>
        </w:r>
      </w:ins>
      <w:r>
        <w:t xml:space="preserve"> </w:t>
      </w:r>
      <w:ins w:id="4762" w:author="Michael Mirmak" w:date="2011-08-17T06:56:00Z">
        <w:r w:rsidR="0002221D">
          <w:t>Discrete Series Element in [Path Description]</w:t>
        </w:r>
      </w:ins>
      <w:del w:id="4763" w:author="Michael Mirmak" w:date="2011-08-17T06:56:00Z">
        <w:r w:rsidR="00B64159" w:rsidDel="0002221D">
          <w:delText>{Caption needed}</w:delText>
        </w:r>
      </w:del>
      <w:bookmarkEnd w:id="4759"/>
    </w:p>
    <w:p w:rsidR="005F1462" w:rsidRPr="009442D7" w:rsidDel="001E4D19" w:rsidRDefault="005F1462" w:rsidP="00F51A5F">
      <w:pPr>
        <w:pStyle w:val="PlainText"/>
        <w:rPr>
          <w:del w:id="4764" w:author="Michael Mirmak" w:date="2011-08-17T06:56:00Z"/>
        </w:rPr>
      </w:pPr>
      <w:del w:id="4765" w:author="Michael Mirmak" w:date="2011-08-17T06:56:00Z">
        <w:r w:rsidRPr="009442D7" w:rsidDel="001E4D19">
          <w:delText>|</w:delText>
        </w:r>
      </w:del>
    </w:p>
    <w:p w:rsidR="005F1462" w:rsidRPr="009442D7" w:rsidDel="001E4D19" w:rsidRDefault="005F1462" w:rsidP="00F51A5F">
      <w:pPr>
        <w:pStyle w:val="PlainText"/>
        <w:rPr>
          <w:del w:id="4766" w:author="Michael Mirmak" w:date="2011-08-17T06:56:00Z"/>
        </w:rPr>
      </w:pPr>
      <w:del w:id="4767" w:author="Michael Mirmak" w:date="2011-08-17T06:56:00Z">
        <w:r w:rsidRPr="009442D7" w:rsidDel="001E4D19">
          <w:delText>|        +-------------------------------------------------------------</w:delText>
        </w:r>
      </w:del>
    </w:p>
    <w:p w:rsidR="005F1462" w:rsidRPr="009442D7" w:rsidDel="001E4D19" w:rsidRDefault="005F1462" w:rsidP="00F51A5F">
      <w:pPr>
        <w:pStyle w:val="PlainText"/>
        <w:rPr>
          <w:del w:id="4768" w:author="Michael Mirmak" w:date="2011-08-17T06:56:00Z"/>
        </w:rPr>
      </w:pPr>
      <w:del w:id="4769" w:author="Michael Mirmak" w:date="2011-08-17T06:56:00Z">
        <w:r w:rsidRPr="009442D7" w:rsidDel="001E4D19">
          <w:delText>|        |</w:delText>
        </w:r>
      </w:del>
    </w:p>
    <w:p w:rsidR="005F1462" w:rsidRPr="009442D7" w:rsidDel="001E4D19" w:rsidRDefault="005F1462" w:rsidP="00F51A5F">
      <w:pPr>
        <w:pStyle w:val="PlainText"/>
        <w:rPr>
          <w:del w:id="4770" w:author="Michael Mirmak" w:date="2011-08-17T06:56:00Z"/>
        </w:rPr>
      </w:pPr>
      <w:del w:id="4771" w:author="Michael Mirmak" w:date="2011-08-17T06:56:00Z">
        <w:r w:rsidRPr="009442D7" w:rsidDel="001E4D19">
          <w:delText>|        |                                 +----------+</w:delText>
        </w:r>
      </w:del>
    </w:p>
    <w:p w:rsidR="005F1462" w:rsidRPr="009442D7" w:rsidDel="001E4D19" w:rsidRDefault="005F1462" w:rsidP="00F51A5F">
      <w:pPr>
        <w:pStyle w:val="PlainText"/>
        <w:rPr>
          <w:del w:id="4772" w:author="Michael Mirmak" w:date="2011-08-17T06:56:00Z"/>
        </w:rPr>
      </w:pPr>
      <w:del w:id="4773" w:author="Michael Mirmak" w:date="2011-08-17T06:56:00Z">
        <w:r w:rsidRPr="009442D7" w:rsidDel="001E4D19">
          <w:delText>|        |           __________________    |Pin    Pin|    ___</w:delText>
        </w:r>
      </w:del>
    </w:p>
    <w:p w:rsidR="005F1462" w:rsidRPr="009442D7" w:rsidDel="001E4D19" w:rsidRDefault="005F1462" w:rsidP="00F51A5F">
      <w:pPr>
        <w:pStyle w:val="PlainText"/>
        <w:rPr>
          <w:del w:id="4774" w:author="Michael Mirmak" w:date="2011-08-17T06:56:00Z"/>
        </w:rPr>
      </w:pPr>
      <w:del w:id="4775" w:author="Michael Mirmak" w:date="2011-08-17T06:56:00Z">
        <w:r w:rsidRPr="009442D7" w:rsidDel="001E4D19">
          <w:delText>|   B27 &lt;---@@@@@---O__________________O---+ 1      2 +---O___O---+</w:delText>
        </w:r>
      </w:del>
    </w:p>
    <w:p w:rsidR="005F1462" w:rsidRPr="009442D7" w:rsidDel="001E4D19" w:rsidRDefault="005F1462" w:rsidP="00F51A5F">
      <w:pPr>
        <w:pStyle w:val="PlainText"/>
        <w:rPr>
          <w:del w:id="4776" w:author="Michael Mirmak" w:date="2011-08-17T06:56:00Z"/>
        </w:rPr>
      </w:pPr>
      <w:del w:id="4777" w:author="Michael Mirmak" w:date="2011-08-17T06:56:00Z">
        <w:r w:rsidRPr="009442D7" w:rsidDel="001E4D19">
          <w:delText>|        | 1.6 nH         Len=1.5          |    R2    |  Len=0.25 |</w:delText>
        </w:r>
      </w:del>
    </w:p>
    <w:p w:rsidR="005F1462" w:rsidRPr="009442D7" w:rsidDel="001E4D19" w:rsidRDefault="005F1462" w:rsidP="00F51A5F">
      <w:pPr>
        <w:pStyle w:val="PlainText"/>
        <w:rPr>
          <w:del w:id="4778" w:author="Michael Mirmak" w:date="2011-08-17T06:56:00Z"/>
        </w:rPr>
      </w:pPr>
      <w:del w:id="4779" w:author="Michael Mirmak" w:date="2011-08-17T06:56:00Z">
        <w:r w:rsidRPr="009442D7" w:rsidDel="001E4D19">
          <w:delText>|        |                                 +----------+           |</w:delText>
        </w:r>
      </w:del>
    </w:p>
    <w:p w:rsidR="005F1462" w:rsidRPr="009442D7" w:rsidDel="001E4D19" w:rsidRDefault="005F1462" w:rsidP="00F51A5F">
      <w:pPr>
        <w:pStyle w:val="PlainText"/>
        <w:rPr>
          <w:del w:id="4780" w:author="Michael Mirmak" w:date="2011-08-17T06:56:00Z"/>
        </w:rPr>
      </w:pPr>
      <w:del w:id="4781" w:author="Michael Mirmak" w:date="2011-08-17T06:56:00Z">
        <w:r w:rsidRPr="009442D7" w:rsidDel="001E4D19">
          <w:delText xml:space="preserve">|        |                                                     +--+--+ </w:delText>
        </w:r>
      </w:del>
    </w:p>
    <w:p w:rsidR="005F1462" w:rsidRPr="009442D7" w:rsidDel="001E4D19" w:rsidRDefault="005F1462" w:rsidP="00F51A5F">
      <w:pPr>
        <w:pStyle w:val="PlainText"/>
        <w:rPr>
          <w:del w:id="4782" w:author="Michael Mirmak" w:date="2011-08-17T06:56:00Z"/>
        </w:rPr>
      </w:pPr>
      <w:del w:id="4783" w:author="Michael Mirmak" w:date="2011-08-17T06:56:00Z">
        <w:r w:rsidRPr="009442D7" w:rsidDel="001E4D19">
          <w:delText>|        |                                                     |Pin 6|</w:delText>
        </w:r>
      </w:del>
    </w:p>
    <w:p w:rsidR="005F1462" w:rsidRPr="009442D7" w:rsidDel="001E4D19" w:rsidRDefault="005F1462" w:rsidP="00F51A5F">
      <w:pPr>
        <w:pStyle w:val="PlainText"/>
        <w:rPr>
          <w:del w:id="4784" w:author="Michael Mirmak" w:date="2011-08-17T06:56:00Z"/>
        </w:rPr>
      </w:pPr>
      <w:del w:id="4785" w:author="Michael Mirmak" w:date="2011-08-17T06:56:00Z">
        <w:r w:rsidRPr="009442D7" w:rsidDel="001E4D19">
          <w:delText>|        |                                                     |     |</w:delText>
        </w:r>
      </w:del>
    </w:p>
    <w:p w:rsidR="005F1462" w:rsidRPr="009442D7" w:rsidDel="001E4D19" w:rsidRDefault="005F1462" w:rsidP="00F51A5F">
      <w:pPr>
        <w:pStyle w:val="PlainText"/>
        <w:rPr>
          <w:del w:id="4786" w:author="Michael Mirmak" w:date="2011-08-17T06:56:00Z"/>
        </w:rPr>
      </w:pPr>
      <w:del w:id="4787" w:author="Michael Mirmak" w:date="2011-08-17T06:56:00Z">
        <w:r w:rsidRPr="009442D7" w:rsidDel="001E4D19">
          <w:delText>|        |                                                     | U25 |</w:delText>
        </w:r>
      </w:del>
    </w:p>
    <w:p w:rsidR="005F1462" w:rsidRPr="009442D7" w:rsidDel="001E4D19" w:rsidRDefault="005F1462" w:rsidP="00F51A5F">
      <w:pPr>
        <w:pStyle w:val="PlainText"/>
        <w:rPr>
          <w:del w:id="4788" w:author="Michael Mirmak" w:date="2011-08-17T06:56:00Z"/>
        </w:rPr>
      </w:pPr>
      <w:del w:id="4789" w:author="Michael Mirmak" w:date="2011-08-17T06:56:00Z">
        <w:r w:rsidRPr="009442D7" w:rsidDel="001E4D19">
          <w:delText>|        |                                                     |     |</w:delText>
        </w:r>
      </w:del>
    </w:p>
    <w:p w:rsidR="005F1462" w:rsidRPr="009442D7" w:rsidDel="001E4D19" w:rsidRDefault="005F1462" w:rsidP="00F51A5F">
      <w:pPr>
        <w:pStyle w:val="PlainText"/>
        <w:rPr>
          <w:del w:id="4790" w:author="Michael Mirmak" w:date="2011-08-17T06:56:00Z"/>
        </w:rPr>
      </w:pPr>
      <w:del w:id="4791" w:author="Michael Mirmak" w:date="2011-08-17T06:56:00Z">
        <w:r w:rsidRPr="009442D7" w:rsidDel="001E4D19">
          <w:delText>|        |</w:delText>
        </w:r>
      </w:del>
    </w:p>
    <w:p w:rsidR="005F1462" w:rsidRDefault="005F1462" w:rsidP="0031141A"/>
    <w:p w:rsidR="0031141A" w:rsidRPr="009442D7" w:rsidRDefault="0031141A" w:rsidP="0031141A"/>
    <w:p w:rsidR="005F1462" w:rsidRPr="009442D7" w:rsidRDefault="005F1462" w:rsidP="00582FB9">
      <w:pPr>
        <w:pStyle w:val="KeywordDescriptions"/>
      </w:pPr>
      <w:bookmarkStart w:id="4792" w:name="_Toc203975922"/>
      <w:bookmarkStart w:id="4793" w:name="_Toc203976343"/>
      <w:bookmarkStart w:id="4794" w:name="_Toc203976481"/>
      <w:r w:rsidRPr="004F70D4">
        <w:rPr>
          <w:i/>
        </w:rPr>
        <w:t>Keyword:</w:t>
      </w:r>
      <w:r w:rsidR="00582FB9">
        <w:tab/>
      </w:r>
      <w:r w:rsidRPr="004F70D4">
        <w:rPr>
          <w:b/>
        </w:rPr>
        <w:t>[Reference Designator Map]</w:t>
      </w:r>
      <w:bookmarkEnd w:id="4792"/>
      <w:bookmarkEnd w:id="4793"/>
      <w:bookmarkEnd w:id="4794"/>
    </w:p>
    <w:p w:rsidR="005F1462" w:rsidRPr="00F51A5F" w:rsidRDefault="005F1462" w:rsidP="00582FB9">
      <w:pPr>
        <w:pStyle w:val="KeywordDescriptions"/>
      </w:pPr>
      <w:r w:rsidRPr="004F70D4">
        <w:rPr>
          <w:i/>
        </w:rPr>
        <w:t>Required:</w:t>
      </w:r>
      <w:r w:rsidR="00582FB9">
        <w:tab/>
      </w:r>
      <w:r w:rsidRPr="00F51A5F">
        <w:t>Yes, if any of the path descriptions use the Node subparameter</w:t>
      </w:r>
    </w:p>
    <w:p w:rsidR="005F1462" w:rsidRPr="00F51A5F" w:rsidRDefault="005F1462" w:rsidP="00582FB9">
      <w:pPr>
        <w:pStyle w:val="KeywordDescriptions"/>
      </w:pPr>
      <w:r w:rsidRPr="004F70D4">
        <w:rPr>
          <w:i/>
        </w:rPr>
        <w:t>Description:</w:t>
      </w:r>
      <w:r w:rsidR="00582FB9">
        <w:tab/>
      </w:r>
      <w:r w:rsidRPr="00F51A5F">
        <w:t>Maps a reference designator to a component or electrical board description contained in an .ibs or .ebd file.</w:t>
      </w:r>
    </w:p>
    <w:p w:rsidR="005F1462" w:rsidRPr="00F51A5F" w:rsidRDefault="005F1462" w:rsidP="00582FB9">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w:t>
      </w:r>
      <w:r w:rsidRPr="00F51A5F">
        <w:lastRenderedPageBreak/>
        <w:t>or .ebd file</w:t>
      </w:r>
      <w:r w:rsidR="009E1532">
        <w:t>’</w:t>
      </w:r>
      <w:r w:rsidRPr="00F51A5F">
        <w:t>s [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rsidP="00582FB9">
      <w:pPr>
        <w:pStyle w:val="KeywordDescriptions"/>
      </w:pPr>
      <w:r w:rsidRPr="00F51A5F">
        <w:t>The reference designator is limited to ten characters.</w:t>
      </w:r>
    </w:p>
    <w:p w:rsidR="004F70D4" w:rsidRPr="004F70D4" w:rsidRDefault="004F70D4" w:rsidP="00582FB9">
      <w:pPr>
        <w:pStyle w:val="KeywordDescriptions"/>
        <w:rPr>
          <w:i/>
        </w:rPr>
      </w:pPr>
      <w:r w:rsidRPr="004F70D4">
        <w:rPr>
          <w:i/>
        </w:rPr>
        <w:t>Example:</w:t>
      </w:r>
    </w:p>
    <w:p w:rsidR="005F1462" w:rsidRPr="00F51A5F" w:rsidRDefault="005F1462" w:rsidP="004F70D4">
      <w:pPr>
        <w:pStyle w:val="Exampletext"/>
      </w:pPr>
      <w:r w:rsidRPr="00F51A5F">
        <w:t>[Reference Designator Map]</w:t>
      </w:r>
    </w:p>
    <w:p w:rsidR="005F1462" w:rsidRPr="00F51A5F" w:rsidRDefault="005F1462" w:rsidP="004F70D4">
      <w:pPr>
        <w:pStyle w:val="Exampletext"/>
      </w:pPr>
      <w:r w:rsidRPr="00F51A5F">
        <w:t>|</w:t>
      </w:r>
    </w:p>
    <w:p w:rsidR="005F1462" w:rsidRPr="00F51A5F" w:rsidRDefault="005F1462" w:rsidP="004F70D4">
      <w:pPr>
        <w:pStyle w:val="Exampletext"/>
      </w:pPr>
      <w:r w:rsidRPr="00F51A5F">
        <w:t>|  External Part References:</w:t>
      </w:r>
    </w:p>
    <w:p w:rsidR="005F1462" w:rsidRPr="00F51A5F" w:rsidRDefault="005F1462" w:rsidP="004F70D4">
      <w:pPr>
        <w:pStyle w:val="Exampletext"/>
      </w:pPr>
      <w:r w:rsidRPr="00F51A5F">
        <w:t>|</w:t>
      </w:r>
    </w:p>
    <w:p w:rsidR="005F1462" w:rsidRPr="00F51A5F" w:rsidRDefault="005F1462" w:rsidP="004F70D4">
      <w:pPr>
        <w:pStyle w:val="Exampletext"/>
      </w:pPr>
      <w:r w:rsidRPr="00F51A5F">
        <w:t>| Ref Des  File name   Component name</w:t>
      </w:r>
    </w:p>
    <w:p w:rsidR="005F1462" w:rsidRPr="00F51A5F" w:rsidRDefault="005F1462" w:rsidP="004F70D4">
      <w:pPr>
        <w:pStyle w:val="Exampletext"/>
      </w:pPr>
      <w:r w:rsidRPr="00F51A5F">
        <w:t>u23        pp100.ibs   Pentium(R)__Pro_Processor</w:t>
      </w:r>
    </w:p>
    <w:p w:rsidR="005F1462" w:rsidRPr="00F51A5F" w:rsidRDefault="005F1462" w:rsidP="004F70D4">
      <w:pPr>
        <w:pStyle w:val="Exampletext"/>
      </w:pPr>
      <w:r w:rsidRPr="00F51A5F">
        <w:t>u24        simm.ebd    16Meg X 36 SIMM Module</w:t>
      </w:r>
    </w:p>
    <w:p w:rsidR="005F1462" w:rsidRPr="00F51A5F" w:rsidRDefault="005F1462" w:rsidP="004F70D4">
      <w:pPr>
        <w:pStyle w:val="Exampletext"/>
      </w:pPr>
      <w:r w:rsidRPr="00F51A5F">
        <w:t>u25        ls244.ibs   National 74LS244a</w:t>
      </w:r>
    </w:p>
    <w:p w:rsidR="005F1462" w:rsidRPr="00F51A5F" w:rsidRDefault="005F1462" w:rsidP="004F70D4">
      <w:pPr>
        <w:pStyle w:val="Exampletext"/>
      </w:pPr>
      <w:r w:rsidRPr="00F51A5F">
        <w:t>u26        r10K.ibs    My_10K_Pullup</w:t>
      </w:r>
    </w:p>
    <w:p w:rsidR="005F1462" w:rsidRDefault="005F1462" w:rsidP="004F70D4"/>
    <w:p w:rsidR="004F70D4" w:rsidRPr="00F51A5F" w:rsidRDefault="004F70D4" w:rsidP="004F70D4"/>
    <w:p w:rsidR="005F1462" w:rsidRPr="00F51A5F" w:rsidRDefault="005F1462" w:rsidP="009208A2">
      <w:pPr>
        <w:pStyle w:val="KeywordDescriptions"/>
      </w:pPr>
      <w:bookmarkStart w:id="4795" w:name="_Toc203975923"/>
      <w:bookmarkStart w:id="4796" w:name="_Toc203976344"/>
      <w:bookmarkStart w:id="4797" w:name="_Toc203976482"/>
      <w:r w:rsidRPr="009208A2">
        <w:rPr>
          <w:i/>
        </w:rPr>
        <w:t>Keyword:</w:t>
      </w:r>
      <w:r w:rsidR="009208A2" w:rsidRPr="009208A2">
        <w:rPr>
          <w:i/>
        </w:rPr>
        <w:tab/>
      </w:r>
      <w:r w:rsidRPr="009208A2">
        <w:rPr>
          <w:b/>
        </w:rPr>
        <w:t>[End Board Description]</w:t>
      </w:r>
      <w:bookmarkEnd w:id="4795"/>
      <w:bookmarkEnd w:id="4796"/>
      <w:bookmarkEnd w:id="4797"/>
    </w:p>
    <w:p w:rsidR="005F1462" w:rsidRPr="00F51A5F" w:rsidRDefault="005F1462" w:rsidP="009208A2">
      <w:pPr>
        <w:pStyle w:val="KeywordDescriptions"/>
      </w:pPr>
      <w:r w:rsidRPr="009208A2">
        <w:rPr>
          <w:i/>
        </w:rPr>
        <w:t>Required:</w:t>
      </w:r>
      <w:r w:rsidR="009208A2" w:rsidRPr="009208A2">
        <w:rPr>
          <w:i/>
        </w:rPr>
        <w:tab/>
      </w:r>
      <w:r w:rsidRPr="00F51A5F">
        <w:t>Yes</w:t>
      </w:r>
    </w:p>
    <w:p w:rsidR="005F1462" w:rsidRPr="00F51A5F" w:rsidRDefault="005F1462" w:rsidP="009208A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rsidP="009208A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rsidP="009208A2">
      <w:pPr>
        <w:pStyle w:val="KeywordDescriptions"/>
      </w:pPr>
      <w:r w:rsidRPr="00F51A5F">
        <w:t>Optionally, a comment may be added after the [End Electrical Description] keyword to clarify which board model has ended.</w:t>
      </w:r>
    </w:p>
    <w:p w:rsidR="009208A2" w:rsidRPr="004F70D4" w:rsidRDefault="009208A2" w:rsidP="009208A2">
      <w:pPr>
        <w:pStyle w:val="KeywordDescriptions"/>
        <w:rPr>
          <w:i/>
        </w:rPr>
      </w:pPr>
      <w:r w:rsidRPr="004F70D4">
        <w:rPr>
          <w:i/>
        </w:rPr>
        <w:t>Example:</w:t>
      </w:r>
    </w:p>
    <w:p w:rsidR="005F1462" w:rsidRPr="00F51A5F" w:rsidRDefault="005F1462" w:rsidP="009208A2">
      <w:pPr>
        <w:pStyle w:val="PlainText"/>
      </w:pPr>
      <w:r w:rsidRPr="00F51A5F">
        <w:t>[End Board Description]        | End: 16Meg X 8 SIMM Module</w:t>
      </w:r>
    </w:p>
    <w:p w:rsidR="005F1462" w:rsidRDefault="005F1462" w:rsidP="009208A2"/>
    <w:p w:rsidR="00C47003" w:rsidRDefault="00C47003" w:rsidP="009208A2"/>
    <w:p w:rsidR="005F1462" w:rsidRPr="00F51A5F" w:rsidRDefault="005F1462" w:rsidP="009208A2">
      <w:pPr>
        <w:pStyle w:val="KeywordDescriptions"/>
      </w:pPr>
      <w:bookmarkStart w:id="4798" w:name="_Toc203975924"/>
      <w:bookmarkStart w:id="4799" w:name="_Toc203976345"/>
      <w:bookmarkStart w:id="4800" w:name="_Toc203976483"/>
      <w:r w:rsidRPr="009208A2">
        <w:rPr>
          <w:i/>
        </w:rPr>
        <w:t>Keyword:</w:t>
      </w:r>
      <w:r w:rsidR="009208A2" w:rsidRPr="009208A2">
        <w:rPr>
          <w:i/>
        </w:rPr>
        <w:tab/>
      </w:r>
      <w:r w:rsidRPr="009208A2">
        <w:rPr>
          <w:b/>
        </w:rPr>
        <w:t>[End]</w:t>
      </w:r>
      <w:bookmarkEnd w:id="4798"/>
      <w:bookmarkEnd w:id="4799"/>
      <w:bookmarkEnd w:id="4800"/>
    </w:p>
    <w:p w:rsidR="005F1462" w:rsidRPr="00F51A5F" w:rsidRDefault="005F1462" w:rsidP="009208A2">
      <w:pPr>
        <w:pStyle w:val="KeywordDescriptions"/>
      </w:pPr>
      <w:r w:rsidRPr="009208A2">
        <w:rPr>
          <w:i/>
        </w:rPr>
        <w:t>Required:</w:t>
      </w:r>
      <w:r w:rsidR="009208A2" w:rsidRPr="009208A2">
        <w:rPr>
          <w:i/>
        </w:rPr>
        <w:tab/>
      </w:r>
      <w:r w:rsidRPr="00F51A5F">
        <w:t>Yes</w:t>
      </w:r>
    </w:p>
    <w:p w:rsidR="005F1462" w:rsidRPr="00F51A5F" w:rsidRDefault="005F1462" w:rsidP="009208A2">
      <w:pPr>
        <w:pStyle w:val="KeywordDescriptions"/>
      </w:pPr>
      <w:r w:rsidRPr="009208A2">
        <w:rPr>
          <w:i/>
        </w:rPr>
        <w:t>Description:</w:t>
      </w:r>
      <w:r w:rsidR="009208A2" w:rsidRPr="009208A2">
        <w:rPr>
          <w:i/>
        </w:rPr>
        <w:tab/>
      </w:r>
      <w:r w:rsidRPr="00F51A5F">
        <w:t>Defines the end of the .ibs, .pkg, or .ebd file.</w:t>
      </w:r>
    </w:p>
    <w:p w:rsidR="009208A2" w:rsidRPr="004F70D4" w:rsidRDefault="009208A2" w:rsidP="009208A2">
      <w:pPr>
        <w:pStyle w:val="KeywordDescriptions"/>
        <w:rPr>
          <w:i/>
        </w:rPr>
      </w:pPr>
      <w:r w:rsidRPr="004F70D4">
        <w:rPr>
          <w:i/>
        </w:rPr>
        <w:t>Example:</w:t>
      </w:r>
    </w:p>
    <w:p w:rsidR="005F1462" w:rsidRPr="00F51A5F" w:rsidRDefault="005F1462" w:rsidP="009208A2">
      <w:pPr>
        <w:pStyle w:val="PlainText"/>
      </w:pPr>
      <w:r w:rsidRPr="00F51A5F">
        <w:t>[End]</w:t>
      </w:r>
    </w:p>
    <w:p w:rsidR="005C6D45" w:rsidRDefault="00E44F40" w:rsidP="00BB3290">
      <w:pPr>
        <w:pStyle w:val="Heading1"/>
      </w:pPr>
      <w:bookmarkStart w:id="4801" w:name="_Ref300057082"/>
      <w:r w:rsidRPr="002B59B1">
        <w:lastRenderedPageBreak/>
        <w:t>Notes on Data Derivation Method</w:t>
      </w:r>
      <w:bookmarkEnd w:id="4801"/>
    </w:p>
    <w:p w:rsidR="005F1462" w:rsidRPr="00F51A5F" w:rsidRDefault="005F1462" w:rsidP="00E44F40">
      <w:pPr>
        <w:pStyle w:val="BodyText"/>
      </w:pPr>
      <w:r w:rsidRPr="00F51A5F">
        <w:t xml:space="preserve">This section explains how data values are derived.  It describes certain assumed parameter and table extraction conditions if they are not explicitly specified.  It also describes the allocation of data into the </w:t>
      </w:r>
      <w:del w:id="4802" w:author="Michael Mirmak" w:date="2011-08-17T06:03:00Z">
        <w:r w:rsidR="00CA3B8E" w:rsidDel="006659CF">
          <w:delText>“</w:delText>
        </w:r>
      </w:del>
      <w:ins w:id="4803" w:author="Michael Mirmak" w:date="2011-08-17T06:03:00Z">
        <w:r w:rsidR="006659CF">
          <w:t>'</w:t>
        </w:r>
      </w:ins>
      <w:r w:rsidRPr="00F51A5F">
        <w:t>typ</w:t>
      </w:r>
      <w:r w:rsidR="004507CF" w:rsidRPr="00F51A5F">
        <w:t>,</w:t>
      </w:r>
      <w:del w:id="4804" w:author="Michael Mirmak" w:date="2011-08-17T06:03:00Z">
        <w:r w:rsidR="00CA3B8E" w:rsidDel="006659CF">
          <w:delText>”</w:delText>
        </w:r>
      </w:del>
      <w:ins w:id="4805" w:author="Michael Mirmak" w:date="2011-08-17T06:03:00Z">
        <w:r w:rsidR="006659CF">
          <w:t>'</w:t>
        </w:r>
      </w:ins>
      <w:r w:rsidRPr="00F51A5F">
        <w:t xml:space="preserve"> </w:t>
      </w:r>
      <w:del w:id="4806" w:author="Michael Mirmak" w:date="2011-08-17T06:03:00Z">
        <w:r w:rsidR="00CA3B8E" w:rsidDel="006659CF">
          <w:delText>“</w:delText>
        </w:r>
      </w:del>
      <w:ins w:id="4807" w:author="Michael Mirmak" w:date="2011-08-17T06:03:00Z">
        <w:r w:rsidR="006659CF">
          <w:t>'</w:t>
        </w:r>
      </w:ins>
      <w:r w:rsidRPr="00F51A5F">
        <w:t>min</w:t>
      </w:r>
      <w:r w:rsidR="004507CF" w:rsidRPr="00F51A5F">
        <w:t>,</w:t>
      </w:r>
      <w:del w:id="4808" w:author="Michael Mirmak" w:date="2011-08-17T06:03:00Z">
        <w:r w:rsidR="00CA3B8E" w:rsidDel="006659CF">
          <w:delText>”</w:delText>
        </w:r>
      </w:del>
      <w:ins w:id="4809" w:author="Michael Mirmak" w:date="2011-08-17T06:03:00Z">
        <w:r w:rsidR="006659CF">
          <w:t>'</w:t>
        </w:r>
      </w:ins>
      <w:r w:rsidRPr="00F51A5F">
        <w:t xml:space="preserve"> and </w:t>
      </w:r>
      <w:del w:id="4810" w:author="Michael Mirmak" w:date="2011-08-17T06:03:00Z">
        <w:r w:rsidR="00CA3B8E" w:rsidDel="006659CF">
          <w:delText>“</w:delText>
        </w:r>
      </w:del>
      <w:ins w:id="4811" w:author="Michael Mirmak" w:date="2011-08-17T06:03:00Z">
        <w:r w:rsidR="006659CF">
          <w:t>'</w:t>
        </w:r>
      </w:ins>
      <w:r w:rsidRPr="00F51A5F">
        <w:t>max</w:t>
      </w:r>
      <w:del w:id="4812" w:author="Michael Mirmak" w:date="2011-08-17T06:03:00Z">
        <w:r w:rsidR="00CA3B8E" w:rsidDel="006659CF">
          <w:delText>”</w:delText>
        </w:r>
      </w:del>
      <w:ins w:id="4813" w:author="Michael Mirmak" w:date="2011-08-17T06:03:00Z">
        <w:r w:rsidR="006659CF">
          <w:t>'</w:t>
        </w:r>
      </w:ins>
      <w:r w:rsidRPr="00F51A5F">
        <w:t xml:space="preserve"> columns under variations of voltage, temperature, and process.</w:t>
      </w:r>
    </w:p>
    <w:p w:rsidR="005F1462" w:rsidRPr="00F51A5F" w:rsidRDefault="005F1462" w:rsidP="00E44F40">
      <w:pPr>
        <w:pStyle w:val="BodyText"/>
      </w:pPr>
      <w:r w:rsidRPr="00F51A5F">
        <w:t xml:space="preserve">The required </w:t>
      </w:r>
      <w:del w:id="4814" w:author="Michael Mirmak" w:date="2011-08-17T06:03:00Z">
        <w:r w:rsidR="00CA3B8E" w:rsidDel="006659CF">
          <w:delText>“</w:delText>
        </w:r>
      </w:del>
      <w:ins w:id="4815" w:author="Michael Mirmak" w:date="2011-08-17T06:03:00Z">
        <w:r w:rsidR="006659CF">
          <w:t>'</w:t>
        </w:r>
      </w:ins>
      <w:r w:rsidRPr="00F51A5F">
        <w:t>typ</w:t>
      </w:r>
      <w:del w:id="4816" w:author="Michael Mirmak" w:date="2011-08-17T06:03:00Z">
        <w:r w:rsidR="00CA3B8E" w:rsidDel="006659CF">
          <w:delText>”</w:delText>
        </w:r>
      </w:del>
      <w:ins w:id="4817" w:author="Michael Mirmak" w:date="2011-08-17T06:03:00Z">
        <w:r w:rsidR="006659CF">
          <w:t>'</w:t>
        </w:r>
      </w:ins>
      <w:r w:rsidRPr="00F51A5F">
        <w:t xml:space="preserve"> column for all data represents typical operating conditions.  For most [Model] keyword data, the </w:t>
      </w:r>
      <w:del w:id="4818" w:author="Michael Mirmak" w:date="2011-08-17T06:03:00Z">
        <w:r w:rsidR="00CA3B8E" w:rsidDel="006659CF">
          <w:delText>“</w:delText>
        </w:r>
      </w:del>
      <w:ins w:id="4819" w:author="Michael Mirmak" w:date="2011-08-17T06:03:00Z">
        <w:r w:rsidR="006659CF">
          <w:t>'</w:t>
        </w:r>
      </w:ins>
      <w:r w:rsidRPr="00F51A5F">
        <w:t>min</w:t>
      </w:r>
      <w:del w:id="4820" w:author="Michael Mirmak" w:date="2011-08-17T06:04:00Z">
        <w:r w:rsidR="00CA3B8E" w:rsidDel="006659CF">
          <w:delText>”</w:delText>
        </w:r>
      </w:del>
      <w:ins w:id="4821" w:author="Michael Mirmak" w:date="2011-08-17T06:04:00Z">
        <w:r w:rsidR="006659CF">
          <w:t>'</w:t>
        </w:r>
      </w:ins>
      <w:r w:rsidRPr="00F51A5F">
        <w:t xml:space="preserve"> column describes slow, weak performance, and </w:t>
      </w:r>
      <w:del w:id="4822" w:author="Michael Mirmak" w:date="2011-08-17T06:04:00Z">
        <w:r w:rsidRPr="00F51A5F" w:rsidDel="006659CF">
          <w:delText xml:space="preserve"> </w:delText>
        </w:r>
      </w:del>
      <w:r w:rsidRPr="00F51A5F">
        <w:t xml:space="preserve">the </w:t>
      </w:r>
      <w:del w:id="4823" w:author="Michael Mirmak" w:date="2011-08-17T06:04:00Z">
        <w:r w:rsidR="00CA3B8E" w:rsidDel="006659CF">
          <w:delText>“</w:delText>
        </w:r>
      </w:del>
      <w:ins w:id="4824" w:author="Michael Mirmak" w:date="2011-08-17T06:04:00Z">
        <w:r w:rsidR="006659CF">
          <w:t>'</w:t>
        </w:r>
      </w:ins>
      <w:r w:rsidRPr="00F51A5F">
        <w:t>max</w:t>
      </w:r>
      <w:del w:id="4825" w:author="Michael Mirmak" w:date="2011-08-17T06:04:00Z">
        <w:r w:rsidR="00CA3B8E" w:rsidDel="006659CF">
          <w:delText>”</w:delText>
        </w:r>
      </w:del>
      <w:ins w:id="4826" w:author="Michael Mirmak" w:date="2011-08-17T06:04:00Z">
        <w:r w:rsidR="006659CF">
          <w:t>'</w:t>
        </w:r>
      </w:ins>
      <w:r w:rsidRPr="00F51A5F">
        <w:t xml:space="preserve"> column describes the fast, strong performance.  It is permissible to use slow, weak components or models to derive the data for the </w:t>
      </w:r>
      <w:del w:id="4827" w:author="Michael Mirmak" w:date="2011-08-17T06:04:00Z">
        <w:r w:rsidR="00CA3B8E" w:rsidDel="006659CF">
          <w:delText>“</w:delText>
        </w:r>
      </w:del>
      <w:ins w:id="4828" w:author="Michael Mirmak" w:date="2011-08-17T06:04:00Z">
        <w:r w:rsidR="006659CF">
          <w:t>'</w:t>
        </w:r>
      </w:ins>
      <w:r w:rsidRPr="00F51A5F">
        <w:t>min</w:t>
      </w:r>
      <w:del w:id="4829" w:author="Michael Mirmak" w:date="2011-08-17T06:04:00Z">
        <w:r w:rsidR="00CA3B8E" w:rsidDel="006659CF">
          <w:delText>”</w:delText>
        </w:r>
      </w:del>
      <w:ins w:id="4830" w:author="Michael Mirmak" w:date="2011-08-17T06:04:00Z">
        <w:r w:rsidR="006659CF">
          <w:t>'</w:t>
        </w:r>
      </w:ins>
      <w:r w:rsidRPr="00F51A5F">
        <w:t xml:space="preserve"> column, and to use fast, strong components or models to derive the data in the </w:t>
      </w:r>
      <w:del w:id="4831" w:author="Michael Mirmak" w:date="2011-08-17T06:04:00Z">
        <w:r w:rsidR="00CA3B8E" w:rsidDel="006659CF">
          <w:delText>“</w:delText>
        </w:r>
      </w:del>
      <w:ins w:id="4832" w:author="Michael Mirmak" w:date="2011-08-17T06:04:00Z">
        <w:r w:rsidR="006659CF">
          <w:t>'</w:t>
        </w:r>
      </w:ins>
      <w:r w:rsidRPr="00F51A5F">
        <w:t>max</w:t>
      </w:r>
      <w:del w:id="4833" w:author="Michael Mirmak" w:date="2011-08-17T06:04:00Z">
        <w:r w:rsidR="00CA3B8E" w:rsidDel="006659CF">
          <w:delText>”</w:delText>
        </w:r>
      </w:del>
      <w:ins w:id="4834" w:author="Michael Mirmak" w:date="2011-08-17T06:04:00Z">
        <w:r w:rsidR="006659CF">
          <w:t>'</w:t>
        </w:r>
      </w:ins>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6659CF">
        <w:rPr>
          <w:rPrChange w:id="4835" w:author="Michael Mirmak" w:date="2011-08-17T06:04:00Z">
            <w:rPr>
              <w:highlight w:val="yellow"/>
            </w:rPr>
          </w:rPrChange>
        </w:rPr>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E44F40">
      <w:pPr>
        <w:pStyle w:val="BodyText"/>
      </w:pPr>
      <w:r w:rsidRPr="00F51A5F">
        <w:t xml:space="preserve">The voltage and temperature keywords and optionally the process models control the conditions that define the </w:t>
      </w:r>
      <w:del w:id="4836" w:author="Michael Mirmak" w:date="2011-08-17T06:04:00Z">
        <w:r w:rsidR="00CA3B8E" w:rsidDel="006659CF">
          <w:delText>“</w:delText>
        </w:r>
      </w:del>
      <w:ins w:id="4837" w:author="Michael Mirmak" w:date="2011-08-17T06:04:00Z">
        <w:r w:rsidR="006659CF">
          <w:t>'</w:t>
        </w:r>
      </w:ins>
      <w:r w:rsidRPr="00F51A5F">
        <w:t>typ</w:t>
      </w:r>
      <w:r w:rsidR="004507CF" w:rsidRPr="00F51A5F">
        <w:t>,</w:t>
      </w:r>
      <w:del w:id="4838" w:author="Michael Mirmak" w:date="2011-08-17T06:04:00Z">
        <w:r w:rsidR="00CA3B8E" w:rsidDel="006659CF">
          <w:delText>”</w:delText>
        </w:r>
      </w:del>
      <w:ins w:id="4839" w:author="Michael Mirmak" w:date="2011-08-17T06:04:00Z">
        <w:r w:rsidR="006659CF">
          <w:t>'</w:t>
        </w:r>
      </w:ins>
      <w:r w:rsidRPr="00F51A5F">
        <w:t xml:space="preserve"> </w:t>
      </w:r>
      <w:del w:id="4840" w:author="Michael Mirmak" w:date="2011-08-17T06:04:00Z">
        <w:r w:rsidR="00CA3B8E" w:rsidDel="006659CF">
          <w:delText>“</w:delText>
        </w:r>
      </w:del>
      <w:ins w:id="4841" w:author="Michael Mirmak" w:date="2011-08-17T06:04:00Z">
        <w:r w:rsidR="006659CF">
          <w:t>'</w:t>
        </w:r>
      </w:ins>
      <w:r w:rsidRPr="00F51A5F">
        <w:t>min</w:t>
      </w:r>
      <w:r w:rsidR="004507CF" w:rsidRPr="00F51A5F">
        <w:t>,</w:t>
      </w:r>
      <w:del w:id="4842" w:author="Michael Mirmak" w:date="2011-08-17T06:04:00Z">
        <w:r w:rsidR="00CA3B8E" w:rsidDel="006659CF">
          <w:delText>”</w:delText>
        </w:r>
      </w:del>
      <w:ins w:id="4843" w:author="Michael Mirmak" w:date="2011-08-17T06:04:00Z">
        <w:r w:rsidR="006659CF">
          <w:t>'</w:t>
        </w:r>
      </w:ins>
      <w:r w:rsidRPr="00F51A5F">
        <w:t xml:space="preserve"> and </w:t>
      </w:r>
      <w:del w:id="4844" w:author="Michael Mirmak" w:date="2011-08-17T06:04:00Z">
        <w:r w:rsidR="00CA3B8E" w:rsidDel="006659CF">
          <w:delText>“</w:delText>
        </w:r>
      </w:del>
      <w:ins w:id="4845" w:author="Michael Mirmak" w:date="2011-08-17T06:04:00Z">
        <w:r w:rsidR="006659CF">
          <w:t>'</w:t>
        </w:r>
      </w:ins>
      <w:r w:rsidRPr="00F51A5F">
        <w:t>max</w:t>
      </w:r>
      <w:del w:id="4846" w:author="Michael Mirmak" w:date="2011-08-17T06:04:00Z">
        <w:r w:rsidR="00CA3B8E" w:rsidDel="006659CF">
          <w:delText>”</w:delText>
        </w:r>
      </w:del>
      <w:ins w:id="4847" w:author="Michael Mirmak" w:date="2011-08-17T06:04:00Z">
        <w:r w:rsidR="006659CF">
          <w:t>'</w:t>
        </w:r>
      </w:ins>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E44F40">
      <w:pPr>
        <w:pStyle w:val="BodyText"/>
      </w:pPr>
      <w:r w:rsidRPr="00F51A5F">
        <w:t xml:space="preserve">The voltage keywords that control the voltage conditions are [Voltage Range], [Pulldown Reference], [Pullup Reference], [GND Clamp Reference], and [POWER Clamp Reference].  The entries in the </w:t>
      </w:r>
      <w:del w:id="4848" w:author="Michael Mirmak" w:date="2011-08-17T06:04:00Z">
        <w:r w:rsidR="00CA3B8E" w:rsidDel="006659CF">
          <w:delText>“</w:delText>
        </w:r>
      </w:del>
      <w:ins w:id="4849" w:author="Michael Mirmak" w:date="2011-08-17T06:04:00Z">
        <w:r w:rsidR="006659CF">
          <w:t>'</w:t>
        </w:r>
      </w:ins>
      <w:r w:rsidRPr="00F51A5F">
        <w:t>min</w:t>
      </w:r>
      <w:del w:id="4850" w:author="Michael Mirmak" w:date="2011-08-17T06:04:00Z">
        <w:r w:rsidR="00CA3B8E" w:rsidDel="006659CF">
          <w:delText>”</w:delText>
        </w:r>
      </w:del>
      <w:ins w:id="4851" w:author="Michael Mirmak" w:date="2011-08-17T06:04:00Z">
        <w:r w:rsidR="006659CF">
          <w:t>'</w:t>
        </w:r>
      </w:ins>
      <w:r w:rsidRPr="00F51A5F">
        <w:t xml:space="preserve"> columns contain the smallest magnitude voltages, and the entries in the </w:t>
      </w:r>
      <w:del w:id="4852" w:author="Michael Mirmak" w:date="2011-08-17T06:04:00Z">
        <w:r w:rsidR="00CA3B8E" w:rsidDel="006659CF">
          <w:delText>“</w:delText>
        </w:r>
      </w:del>
      <w:ins w:id="4853" w:author="Michael Mirmak" w:date="2011-08-17T06:04:00Z">
        <w:r w:rsidR="006659CF">
          <w:t>'</w:t>
        </w:r>
      </w:ins>
      <w:r w:rsidRPr="00F51A5F">
        <w:t>max</w:t>
      </w:r>
      <w:del w:id="4854" w:author="Michael Mirmak" w:date="2011-08-17T06:04:00Z">
        <w:r w:rsidR="00CA3B8E" w:rsidDel="006659CF">
          <w:delText>”</w:delText>
        </w:r>
      </w:del>
      <w:ins w:id="4855" w:author="Michael Mirmak" w:date="2011-08-17T06:04:00Z">
        <w:r w:rsidR="006659CF">
          <w:t>'</w:t>
        </w:r>
      </w:ins>
      <w:r w:rsidRPr="00F51A5F">
        <w:t xml:space="preserve"> columns contain the largest magnitude voltages.</w:t>
      </w:r>
    </w:p>
    <w:p w:rsidR="005F1462" w:rsidRPr="00F51A5F" w:rsidRDefault="005F1462" w:rsidP="00E44F40">
      <w:pPr>
        <w:pStyle w:val="BodyText"/>
      </w:pPr>
      <w:r w:rsidRPr="00F51A5F">
        <w:t xml:space="preserve">The optional [Temperature Range] keyword will contain the temperature which causes or amplifies the slow, weak conditions in the </w:t>
      </w:r>
      <w:del w:id="4856" w:author="Michael Mirmak" w:date="2011-08-17T06:04:00Z">
        <w:r w:rsidR="00CA3B8E" w:rsidDel="006659CF">
          <w:delText>“</w:delText>
        </w:r>
      </w:del>
      <w:ins w:id="4857" w:author="Michael Mirmak" w:date="2011-08-17T06:04:00Z">
        <w:r w:rsidR="006659CF">
          <w:t>'</w:t>
        </w:r>
      </w:ins>
      <w:r w:rsidRPr="00F51A5F">
        <w:t>min</w:t>
      </w:r>
      <w:del w:id="4858" w:author="Michael Mirmak" w:date="2011-08-17T06:04:00Z">
        <w:r w:rsidR="00CA3B8E" w:rsidDel="006659CF">
          <w:delText>”</w:delText>
        </w:r>
      </w:del>
      <w:ins w:id="4859" w:author="Michael Mirmak" w:date="2011-08-17T06:04:00Z">
        <w:r w:rsidR="006659CF">
          <w:t>'</w:t>
        </w:r>
      </w:ins>
      <w:r w:rsidRPr="00F51A5F">
        <w:t xml:space="preserve"> column and the temperature which causes or amplifies the fast, strong conditions in the </w:t>
      </w:r>
      <w:del w:id="4860" w:author="Michael Mirmak" w:date="2011-08-17T06:04:00Z">
        <w:r w:rsidR="00CA3B8E" w:rsidDel="006659CF">
          <w:delText>“</w:delText>
        </w:r>
      </w:del>
      <w:ins w:id="4861" w:author="Michael Mirmak" w:date="2011-08-17T06:04:00Z">
        <w:r w:rsidR="006659CF">
          <w:t>'</w:t>
        </w:r>
      </w:ins>
      <w:r w:rsidRPr="00F51A5F">
        <w:t>max</w:t>
      </w:r>
      <w:del w:id="4862" w:author="Michael Mirmak" w:date="2011-08-17T06:04:00Z">
        <w:r w:rsidR="00CA3B8E" w:rsidDel="006659CF">
          <w:delText>”</w:delText>
        </w:r>
      </w:del>
      <w:ins w:id="4863" w:author="Michael Mirmak" w:date="2011-08-17T06:04:00Z">
        <w:r w:rsidR="006659CF">
          <w:t>'</w:t>
        </w:r>
      </w:ins>
      <w:r w:rsidRPr="00F51A5F">
        <w:t xml:space="preserve"> column.  Therefore, the </w:t>
      </w:r>
      <w:del w:id="4864" w:author="Michael Mirmak" w:date="2011-08-17T06:04:00Z">
        <w:r w:rsidR="00CA3B8E" w:rsidDel="006659CF">
          <w:delText>“</w:delText>
        </w:r>
      </w:del>
      <w:ins w:id="4865" w:author="Michael Mirmak" w:date="2011-08-17T06:04:00Z">
        <w:r w:rsidR="006659CF">
          <w:t>'</w:t>
        </w:r>
      </w:ins>
      <w:r w:rsidRPr="00F51A5F">
        <w:t>min</w:t>
      </w:r>
      <w:del w:id="4866" w:author="Michael Mirmak" w:date="2011-08-17T06:04:00Z">
        <w:r w:rsidR="00CA3B8E" w:rsidDel="006659CF">
          <w:delText>”</w:delText>
        </w:r>
      </w:del>
      <w:ins w:id="4867" w:author="Michael Mirmak" w:date="2011-08-17T06:04:00Z">
        <w:r w:rsidR="006659CF">
          <w:t>'</w:t>
        </w:r>
      </w:ins>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E44F40">
      <w:pPr>
        <w:pStyle w:val="BodyText"/>
      </w:pPr>
      <w:r w:rsidRPr="00F51A5F">
        <w:t xml:space="preserve">The </w:t>
      </w:r>
      <w:del w:id="4868" w:author="Michael Mirmak" w:date="2011-08-17T06:04:00Z">
        <w:r w:rsidR="00CA3B8E" w:rsidDel="006659CF">
          <w:delText>“</w:delText>
        </w:r>
      </w:del>
      <w:ins w:id="4869" w:author="Michael Mirmak" w:date="2011-08-17T06:04:00Z">
        <w:r w:rsidR="006659CF">
          <w:t>'</w:t>
        </w:r>
      </w:ins>
      <w:r w:rsidRPr="00F51A5F">
        <w:t>min</w:t>
      </w:r>
      <w:del w:id="4870" w:author="Michael Mirmak" w:date="2011-08-17T06:04:00Z">
        <w:r w:rsidR="00CA3B8E" w:rsidDel="006659CF">
          <w:delText>”</w:delText>
        </w:r>
      </w:del>
      <w:ins w:id="4871" w:author="Michael Mirmak" w:date="2011-08-17T06:04:00Z">
        <w:r w:rsidR="006659CF">
          <w:t>'</w:t>
        </w:r>
      </w:ins>
      <w:r w:rsidRPr="00F51A5F">
        <w:t xml:space="preserve"> and </w:t>
      </w:r>
      <w:del w:id="4872" w:author="Michael Mirmak" w:date="2011-08-17T06:04:00Z">
        <w:r w:rsidR="00CA3B8E" w:rsidDel="006659CF">
          <w:delText>“</w:delText>
        </w:r>
      </w:del>
      <w:ins w:id="4873" w:author="Michael Mirmak" w:date="2011-08-17T06:04:00Z">
        <w:r w:rsidR="006659CF">
          <w:t>'</w:t>
        </w:r>
      </w:ins>
      <w:r w:rsidRPr="00F51A5F">
        <w:t>max</w:t>
      </w:r>
      <w:del w:id="4874" w:author="Michael Mirmak" w:date="2011-08-17T06:04:00Z">
        <w:r w:rsidR="00CA3B8E" w:rsidDel="006659CF">
          <w:delText>”</w:delText>
        </w:r>
      </w:del>
      <w:ins w:id="4875" w:author="Michael Mirmak" w:date="2011-08-17T06:04:00Z">
        <w:r w:rsidR="006659CF">
          <w:t>'</w:t>
        </w:r>
      </w:ins>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E44F40">
      <w:pPr>
        <w:pStyle w:val="BodyText"/>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E44F40">
      <w:pPr>
        <w:pStyle w:val="BodyText"/>
      </w:pPr>
      <w:r w:rsidRPr="00B06FED">
        <w:t xml:space="preserve">The default temperatures under which all I-V tables are extracted are provided </w:t>
      </w:r>
      <w:r w:rsidRPr="00B06FED">
        <w:rPr>
          <w:rPrChange w:id="4876" w:author="Michael Mirmak" w:date="2011-08-17T07:15:00Z">
            <w:rPr>
              <w:highlight w:val="yellow"/>
            </w:rPr>
          </w:rPrChange>
        </w:rPr>
        <w:t>below</w:t>
      </w:r>
      <w:r w:rsidRPr="00B06FED">
        <w:t>.  The same defaults also are stated for</w:t>
      </w:r>
      <w:r w:rsidRPr="00B06FED">
        <w:rPr>
          <w:rPrChange w:id="4877" w:author="Michael Mirmak" w:date="2011-08-17T07:15:00Z">
            <w:rPr/>
          </w:rPrChange>
        </w:rPr>
        <w:t xml:space="preserve"> the [Ramp] subparameters, but they also apply for the wave</w:t>
      </w:r>
      <w:r w:rsidRPr="00F51A5F">
        <w:t>form keywords.</w:t>
      </w:r>
    </w:p>
    <w:p w:rsidR="005F1462" w:rsidRPr="00F51A5F" w:rsidRDefault="005F1462" w:rsidP="00E44F40">
      <w:pPr>
        <w:pStyle w:val="BodyText"/>
      </w:pPr>
      <w:r w:rsidRPr="00F51A5F">
        <w:lastRenderedPageBreak/>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E44F40">
      <w:pPr>
        <w:pStyle w:val="BodyText"/>
      </w:pPr>
      <w:r w:rsidRPr="00F51A5F">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E44F40">
      <w:pPr>
        <w:pStyle w:val="BodyText"/>
      </w:pPr>
      <w:r w:rsidRPr="00F51A5F">
        <w:t>The following discussion lists test details and default conditions.</w:t>
      </w:r>
    </w:p>
    <w:p w:rsidR="005F1462" w:rsidRPr="00216458" w:rsidRDefault="005F1462" w:rsidP="00216458">
      <w:pPr>
        <w:pStyle w:val="BodyText"/>
        <w:rPr>
          <w:b/>
        </w:rPr>
      </w:pPr>
      <w:bookmarkStart w:id="4878" w:name="_Toc203976347"/>
      <w:bookmarkStart w:id="4879" w:name="_Toc203976485"/>
      <w:r w:rsidRPr="00216458">
        <w:rPr>
          <w:b/>
        </w:rPr>
        <w:t>1) I-V Tables:</w:t>
      </w:r>
      <w:bookmarkEnd w:id="4878"/>
      <w:bookmarkEnd w:id="4879"/>
    </w:p>
    <w:p w:rsidR="005F1462" w:rsidRPr="00F51A5F" w:rsidRDefault="005F1462" w:rsidP="00216458">
      <w:pPr>
        <w:pStyle w:val="BodyText"/>
      </w:pPr>
      <w:r w:rsidRPr="00F51A5F">
        <w:t>I-V tables for CMOS models:</w:t>
      </w:r>
    </w:p>
    <w:p w:rsidR="005F1462" w:rsidRPr="00F51A5F" w:rsidRDefault="005F1462" w:rsidP="006B266E">
      <w:pPr>
        <w:pStyle w:val="ListContinue"/>
      </w:pPr>
      <w:r w:rsidRPr="00F51A5F">
        <w:t>typ = typical voltage, typical temp deg C, typical process</w:t>
      </w:r>
    </w:p>
    <w:p w:rsidR="005F1462" w:rsidRPr="00F51A5F" w:rsidRDefault="005F1462" w:rsidP="006B266E">
      <w:pPr>
        <w:pStyle w:val="ListContinue"/>
      </w:pPr>
      <w:r w:rsidRPr="00F51A5F">
        <w:t xml:space="preserve">min = minimum voltage, max temp deg C, typical process, minus </w:t>
      </w:r>
      <w:r w:rsidR="00CA3B8E">
        <w:t>“</w:t>
      </w:r>
      <w:r w:rsidRPr="00F51A5F">
        <w:t>X%</w:t>
      </w:r>
      <w:r w:rsidR="00CA3B8E">
        <w:t>”</w:t>
      </w:r>
    </w:p>
    <w:p w:rsidR="005F1462" w:rsidRPr="00F51A5F" w:rsidRDefault="005F1462" w:rsidP="006B266E">
      <w:pPr>
        <w:pStyle w:val="ListContinue"/>
      </w:pPr>
      <w:r w:rsidRPr="00F51A5F">
        <w:t xml:space="preserve">max = maximum voltage, min temp deg C, typical process, plus </w:t>
      </w:r>
      <w:r w:rsidR="00CA3B8E">
        <w:t>“</w:t>
      </w:r>
      <w:r w:rsidRPr="00F51A5F">
        <w:t>X%</w:t>
      </w:r>
      <w:r w:rsidR="00CA3B8E">
        <w:t>”</w:t>
      </w:r>
    </w:p>
    <w:p w:rsidR="005F1462" w:rsidRPr="00F51A5F" w:rsidRDefault="005F1462" w:rsidP="00216458">
      <w:pPr>
        <w:pStyle w:val="BodyText"/>
      </w:pPr>
      <w:r w:rsidRPr="00F51A5F">
        <w:t>I-V tables for bipolar models:</w:t>
      </w:r>
    </w:p>
    <w:p w:rsidR="005F1462" w:rsidRPr="00F51A5F" w:rsidRDefault="005F1462" w:rsidP="006B266E">
      <w:pPr>
        <w:pStyle w:val="ListContinue"/>
      </w:pPr>
      <w:r w:rsidRPr="00F51A5F">
        <w:t>typ = typical voltage, typical temp deg C, typical process</w:t>
      </w:r>
    </w:p>
    <w:p w:rsidR="005F1462" w:rsidRPr="00F51A5F" w:rsidRDefault="005F1462" w:rsidP="006B266E">
      <w:pPr>
        <w:pStyle w:val="ListContinue"/>
      </w:pPr>
      <w:r w:rsidRPr="00F51A5F">
        <w:t xml:space="preserve">min = minimum voltage, min temp deg C, typical process, minus </w:t>
      </w:r>
      <w:r w:rsidR="00CA3B8E">
        <w:t>“</w:t>
      </w:r>
      <w:r w:rsidRPr="00F51A5F">
        <w:t>X%</w:t>
      </w:r>
      <w:r w:rsidR="00CA3B8E">
        <w:t>”</w:t>
      </w:r>
    </w:p>
    <w:p w:rsidR="005F1462" w:rsidRPr="00F51A5F" w:rsidRDefault="005F1462" w:rsidP="006B266E">
      <w:pPr>
        <w:pStyle w:val="ListContinue"/>
      </w:pPr>
      <w:r w:rsidRPr="00F51A5F">
        <w:t xml:space="preserve">max = maximum voltage, max temp deg C, typical process, plus </w:t>
      </w:r>
      <w:r w:rsidR="00CA3B8E">
        <w:t>“</w:t>
      </w:r>
      <w:r w:rsidRPr="00F51A5F">
        <w:t>X%</w:t>
      </w:r>
      <w:r w:rsidR="00CA3B8E">
        <w:t>”</w:t>
      </w:r>
    </w:p>
    <w:p w:rsidR="005F1462" w:rsidRPr="00F51A5F" w:rsidRDefault="005F1462" w:rsidP="00216458">
      <w:pPr>
        <w:pStyle w:val="BodyText"/>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216458">
      <w:pPr>
        <w:pStyle w:val="BodyText"/>
      </w:pPr>
      <w:r w:rsidRPr="00F51A5F">
        <w:t>X% should be statistically determined by the semiconductor vendor based on numerous fab lots, tes</w:t>
      </w:r>
      <w:r w:rsidR="004507CF">
        <w:t>t chips, process controls, etc.</w:t>
      </w:r>
      <w:r w:rsidRPr="00F51A5F">
        <w:t xml:space="preserve">  The value of X need not be published in the IBIS file, and may decrease over time as data on the I/O buffers and silicon process increases.</w:t>
      </w:r>
    </w:p>
    <w:p w:rsidR="005F1462" w:rsidRPr="00F51A5F" w:rsidRDefault="005F1462" w:rsidP="00216458">
      <w:pPr>
        <w:pStyle w:val="BodyText"/>
      </w:pPr>
      <w:r w:rsidRPr="00F51A5F">
        <w:t>Temperatures are junction temperatures.</w:t>
      </w:r>
    </w:p>
    <w:p w:rsidR="005F1462" w:rsidRPr="00216458" w:rsidRDefault="005F1462" w:rsidP="00216458">
      <w:pPr>
        <w:pStyle w:val="BodyText"/>
        <w:rPr>
          <w:b/>
        </w:rPr>
      </w:pPr>
      <w:bookmarkStart w:id="4880" w:name="_Toc203976348"/>
      <w:bookmarkStart w:id="4881" w:name="_Toc203976486"/>
      <w:r w:rsidRPr="00216458">
        <w:rPr>
          <w:b/>
        </w:rPr>
        <w:t>2) Voltage Ranges:</w:t>
      </w:r>
      <w:bookmarkEnd w:id="4880"/>
      <w:bookmarkEnd w:id="4881"/>
    </w:p>
    <w:p w:rsidR="005F1462" w:rsidRPr="00F51A5F" w:rsidRDefault="005F1462" w:rsidP="00216458">
      <w:pPr>
        <w:pStyle w:val="BodyText"/>
      </w:pPr>
      <w:r w:rsidRPr="00F51A5F">
        <w:t xml:space="preserve">Points for each table must span the voltages listed </w:t>
      </w:r>
      <w:r w:rsidR="001A1912">
        <w:t xml:space="preserve">in </w:t>
      </w:r>
      <w:r w:rsidR="00293F7B">
        <w:rPr>
          <w:highlight w:val="yellow"/>
        </w:rPr>
        <w:fldChar w:fldCharType="begin"/>
      </w:r>
      <w:r w:rsidR="00281F32">
        <w:instrText xml:space="preserve"> REF _Ref300065186 \r \h </w:instrText>
      </w:r>
      <w:r w:rsidR="00293F7B">
        <w:rPr>
          <w:highlight w:val="yellow"/>
        </w:rPr>
      </w:r>
      <w:r w:rsidR="00293F7B">
        <w:rPr>
          <w:highlight w:val="yellow"/>
        </w:rPr>
        <w:fldChar w:fldCharType="separate"/>
      </w:r>
      <w:r w:rsidR="00EC0B23">
        <w:t>Table 16</w:t>
      </w:r>
      <w:r w:rsidR="00293F7B">
        <w:rPr>
          <w:highlight w:val="yellow"/>
        </w:rPr>
        <w:fldChar w:fldCharType="end"/>
      </w:r>
      <w:r w:rsidR="001A1912">
        <w:t>.</w:t>
      </w:r>
    </w:p>
    <w:tbl>
      <w:tblPr>
        <w:tblStyle w:val="TableGrid"/>
        <w:tblW w:w="0" w:type="auto"/>
        <w:jc w:val="center"/>
        <w:tblCellMar>
          <w:top w:w="58" w:type="dxa"/>
          <w:left w:w="115" w:type="dxa"/>
          <w:bottom w:w="58" w:type="dxa"/>
          <w:right w:w="115" w:type="dxa"/>
        </w:tblCellMar>
        <w:tblLook w:val="04A0"/>
      </w:tblPr>
      <w:tblGrid>
        <w:gridCol w:w="2268"/>
        <w:gridCol w:w="2070"/>
        <w:gridCol w:w="2340"/>
      </w:tblGrid>
      <w:tr w:rsidR="00127D75" w:rsidRPr="00216458" w:rsidTr="00127D75">
        <w:trPr>
          <w:jc w:val="center"/>
        </w:trPr>
        <w:tc>
          <w:tcPr>
            <w:tcW w:w="6678" w:type="dxa"/>
            <w:gridSpan w:val="3"/>
            <w:tcBorders>
              <w:top w:val="nil"/>
              <w:left w:val="nil"/>
              <w:right w:val="nil"/>
            </w:tcBorders>
          </w:tcPr>
          <w:p w:rsidR="00127D75" w:rsidRPr="00216458" w:rsidRDefault="00127D75" w:rsidP="00127D75">
            <w:pPr>
              <w:pStyle w:val="Tablecaption"/>
            </w:pPr>
            <w:bookmarkStart w:id="4882" w:name="_Ref300065186"/>
            <w:r>
              <w:t>Voltage Ranges</w:t>
            </w:r>
            <w:bookmarkEnd w:id="4882"/>
          </w:p>
        </w:tc>
      </w:tr>
      <w:tr w:rsidR="00216458" w:rsidRPr="00127D75" w:rsidTr="00127D75">
        <w:trPr>
          <w:jc w:val="center"/>
        </w:trPr>
        <w:tc>
          <w:tcPr>
            <w:tcW w:w="2268" w:type="dxa"/>
          </w:tcPr>
          <w:p w:rsidR="00216458" w:rsidRPr="00127D75" w:rsidRDefault="00216458" w:rsidP="00127D75">
            <w:pPr>
              <w:jc w:val="center"/>
              <w:rPr>
                <w:b/>
              </w:rPr>
            </w:pPr>
            <w:r w:rsidRPr="00127D75">
              <w:rPr>
                <w:b/>
              </w:rPr>
              <w:t>Table</w:t>
            </w:r>
          </w:p>
        </w:tc>
        <w:tc>
          <w:tcPr>
            <w:tcW w:w="2070" w:type="dxa"/>
          </w:tcPr>
          <w:p w:rsidR="00216458" w:rsidRPr="00127D75" w:rsidRDefault="00216458" w:rsidP="00127D75">
            <w:pPr>
              <w:jc w:val="center"/>
              <w:rPr>
                <w:b/>
              </w:rPr>
            </w:pPr>
            <w:r w:rsidRPr="00127D75">
              <w:rPr>
                <w:b/>
              </w:rPr>
              <w:t>Low Voltage</w:t>
            </w:r>
          </w:p>
        </w:tc>
        <w:tc>
          <w:tcPr>
            <w:tcW w:w="2340" w:type="dxa"/>
          </w:tcPr>
          <w:p w:rsidR="00216458" w:rsidRPr="00127D75" w:rsidRDefault="00216458" w:rsidP="00127D75">
            <w:pPr>
              <w:jc w:val="center"/>
              <w:rPr>
                <w:b/>
              </w:rPr>
            </w:pPr>
            <w:r w:rsidRPr="00127D75">
              <w:rPr>
                <w:b/>
              </w:rPr>
              <w:t>High Voltage</w:t>
            </w:r>
          </w:p>
        </w:tc>
      </w:tr>
      <w:tr w:rsidR="00216458" w:rsidRPr="00216458" w:rsidTr="00127D75">
        <w:trPr>
          <w:jc w:val="center"/>
        </w:trPr>
        <w:tc>
          <w:tcPr>
            <w:tcW w:w="2268" w:type="dxa"/>
          </w:tcPr>
          <w:p w:rsidR="00216458" w:rsidRPr="00216458" w:rsidRDefault="00216458" w:rsidP="00127D75">
            <w:r w:rsidRPr="00216458">
              <w:t>[Pulldown]</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POWER + POWER</w:t>
            </w:r>
          </w:p>
        </w:tc>
      </w:tr>
      <w:tr w:rsidR="00216458" w:rsidRPr="00216458" w:rsidTr="00127D75">
        <w:trPr>
          <w:jc w:val="center"/>
        </w:trPr>
        <w:tc>
          <w:tcPr>
            <w:tcW w:w="2268" w:type="dxa"/>
          </w:tcPr>
          <w:p w:rsidR="00216458" w:rsidRPr="00216458" w:rsidRDefault="00216458" w:rsidP="00127D75">
            <w:r w:rsidRPr="00216458">
              <w:t>[Pullup]</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POWER + POWER</w:t>
            </w:r>
          </w:p>
        </w:tc>
      </w:tr>
      <w:tr w:rsidR="00216458" w:rsidRPr="00216458" w:rsidTr="00127D75">
        <w:trPr>
          <w:jc w:val="center"/>
        </w:trPr>
        <w:tc>
          <w:tcPr>
            <w:tcW w:w="2268" w:type="dxa"/>
          </w:tcPr>
          <w:p w:rsidR="00216458" w:rsidRPr="00216458" w:rsidRDefault="00216458" w:rsidP="00127D75">
            <w:r w:rsidRPr="00216458">
              <w:t>[GND Clamp]</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GND + POWER</w:t>
            </w:r>
          </w:p>
        </w:tc>
      </w:tr>
      <w:tr w:rsidR="00216458" w:rsidRPr="00216458" w:rsidTr="00127D75">
        <w:trPr>
          <w:jc w:val="center"/>
        </w:trPr>
        <w:tc>
          <w:tcPr>
            <w:tcW w:w="2268" w:type="dxa"/>
          </w:tcPr>
          <w:p w:rsidR="00216458" w:rsidRPr="00216458" w:rsidRDefault="00216458" w:rsidP="00127D75">
            <w:r w:rsidRPr="00216458">
              <w:t>[POWER Clamp]</w:t>
            </w:r>
          </w:p>
        </w:tc>
        <w:tc>
          <w:tcPr>
            <w:tcW w:w="2070" w:type="dxa"/>
          </w:tcPr>
          <w:p w:rsidR="00216458" w:rsidRPr="00216458" w:rsidRDefault="00216458" w:rsidP="00127D75">
            <w:r w:rsidRPr="00216458">
              <w:t>POWER</w:t>
            </w:r>
          </w:p>
        </w:tc>
        <w:tc>
          <w:tcPr>
            <w:tcW w:w="2340" w:type="dxa"/>
          </w:tcPr>
          <w:p w:rsidR="00216458" w:rsidRPr="00216458" w:rsidRDefault="00216458" w:rsidP="00127D75">
            <w:r w:rsidRPr="00216458">
              <w:t>POWER + POWER</w:t>
            </w:r>
          </w:p>
        </w:tc>
      </w:tr>
      <w:tr w:rsidR="00216458" w:rsidRPr="00216458" w:rsidTr="00127D75">
        <w:trPr>
          <w:jc w:val="center"/>
        </w:trPr>
        <w:tc>
          <w:tcPr>
            <w:tcW w:w="2268" w:type="dxa"/>
          </w:tcPr>
          <w:p w:rsidR="00216458" w:rsidRPr="00216458" w:rsidRDefault="00216458" w:rsidP="00127D75">
            <w:r w:rsidRPr="00216458">
              <w:t>[Series Current]</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GND + POWER</w:t>
            </w:r>
          </w:p>
        </w:tc>
      </w:tr>
      <w:tr w:rsidR="00216458" w:rsidRPr="00216458" w:rsidTr="00127D75">
        <w:trPr>
          <w:jc w:val="center"/>
        </w:trPr>
        <w:tc>
          <w:tcPr>
            <w:tcW w:w="2268" w:type="dxa"/>
          </w:tcPr>
          <w:p w:rsidR="00216458" w:rsidRPr="00216458" w:rsidRDefault="00216458" w:rsidP="00127D75">
            <w:r w:rsidRPr="00216458">
              <w:t>[Series MOSFET]</w:t>
            </w:r>
          </w:p>
        </w:tc>
        <w:tc>
          <w:tcPr>
            <w:tcW w:w="2070" w:type="dxa"/>
          </w:tcPr>
          <w:p w:rsidR="00216458" w:rsidRPr="00216458" w:rsidRDefault="00216458" w:rsidP="00127D75">
            <w:r w:rsidRPr="00216458">
              <w:t>GND</w:t>
            </w:r>
          </w:p>
        </w:tc>
        <w:tc>
          <w:tcPr>
            <w:tcW w:w="2340" w:type="dxa"/>
          </w:tcPr>
          <w:p w:rsidR="00216458" w:rsidRPr="00216458" w:rsidRDefault="00216458" w:rsidP="00127D75">
            <w:r w:rsidRPr="00216458">
              <w:t>GND + POWER</w:t>
            </w:r>
          </w:p>
        </w:tc>
      </w:tr>
    </w:tbl>
    <w:p w:rsidR="00127D75" w:rsidRDefault="00127D75" w:rsidP="00127D75"/>
    <w:p w:rsidR="005F1462" w:rsidRPr="00F51A5F" w:rsidRDefault="005F1462" w:rsidP="00B63F9A">
      <w:pPr>
        <w:pStyle w:val="BodyText"/>
      </w:pPr>
      <w:r w:rsidRPr="00F51A5F">
        <w:lastRenderedPageBreak/>
        <w:t>As d</w:t>
      </w:r>
      <w:r w:rsidRPr="00B360B4">
        <w:t xml:space="preserve">escribed </w:t>
      </w:r>
      <w:r w:rsidRPr="00B360B4">
        <w:rPr>
          <w:rPrChange w:id="4883" w:author="Michael Mirmak" w:date="2011-08-17T07:15:00Z">
            <w:rPr>
              <w:highlight w:val="yellow"/>
            </w:rPr>
          </w:rPrChange>
        </w:rPr>
        <w:t>in the [Pulldown Reference] keyword section</w:t>
      </w:r>
      <w:r w:rsidRPr="00B360B4">
        <w:t xml:space="preserve">, the I-V tables of the [Pullup] and the [POWER Clamp] structures are </w:t>
      </w:r>
      <w:r w:rsidR="009E1532" w:rsidRPr="00B360B4">
        <w:rPr>
          <w:rPrChange w:id="4884" w:author="Michael Mirmak" w:date="2011-08-17T07:15:00Z">
            <w:rPr/>
          </w:rPrChange>
        </w:rPr>
        <w:t>‘</w:t>
      </w:r>
      <w:r w:rsidRPr="00B360B4">
        <w:rPr>
          <w:rPrChange w:id="4885" w:author="Michael Mirmak" w:date="2011-08-17T07:15:00Z">
            <w:rPr/>
          </w:rPrChange>
        </w:rPr>
        <w:t>Vcc relative</w:t>
      </w:r>
      <w:r w:rsidR="00693C9D" w:rsidRPr="00B360B4">
        <w:rPr>
          <w:rPrChange w:id="4886" w:author="Michael Mirmak" w:date="2011-08-17T07:15:00Z">
            <w:rPr/>
          </w:rPrChange>
        </w:rPr>
        <w:t>,</w:t>
      </w:r>
      <w:r w:rsidR="009E1532" w:rsidRPr="00B360B4">
        <w:rPr>
          <w:rPrChange w:id="4887" w:author="Michael Mirmak" w:date="2011-08-17T07:15:00Z">
            <w:rPr/>
          </w:rPrChange>
        </w:rPr>
        <w:t>’</w:t>
      </w:r>
      <w:r w:rsidRPr="00B360B4">
        <w:rPr>
          <w:rPrChange w:id="4888" w:author="Michael Mirmak" w:date="2011-08-17T07:15:00Z">
            <w:rPr/>
          </w:rPrChange>
        </w:rPr>
        <w:t xml:space="preserve"> using the equati</w:t>
      </w:r>
      <w:r w:rsidRPr="00F51A5F">
        <w:t>on:  Vtable = Vcc - Voutput.</w:t>
      </w:r>
    </w:p>
    <w:p w:rsidR="005F1462" w:rsidRPr="00F51A5F" w:rsidRDefault="005F1462" w:rsidP="00B63F9A">
      <w:pPr>
        <w:pStyle w:val="BodyText"/>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B63F9A">
      <w:pPr>
        <w:pStyle w:val="BodyText"/>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B63F9A">
      <w:pPr>
        <w:pStyle w:val="BodyText"/>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000931">
      <w:pPr>
        <w:pStyle w:val="BodyText"/>
        <w:rPr>
          <w:b/>
        </w:rPr>
      </w:pPr>
      <w:bookmarkStart w:id="4889" w:name="_Toc203976349"/>
      <w:bookmarkStart w:id="4890" w:name="_Toc203976487"/>
      <w:r w:rsidRPr="00000931">
        <w:rPr>
          <w:b/>
        </w:rPr>
        <w:t>3) Ramp Rates:</w:t>
      </w:r>
      <w:bookmarkEnd w:id="4889"/>
      <w:bookmarkEnd w:id="4890"/>
    </w:p>
    <w:p w:rsidR="005F1462" w:rsidRPr="00F51A5F" w:rsidRDefault="005F1462" w:rsidP="0038631D">
      <w:pPr>
        <w:pStyle w:val="BodyText"/>
      </w:pPr>
      <w:r w:rsidRPr="00F51A5F">
        <w:t>The following steps assume that the default load resistance of 50 ohms is used.  There may be models that will not drive a load of only 50 ohms into any useful level of dynamics.  In these cases, use the semiconductor vendor</w:t>
      </w:r>
      <w:r w:rsidR="009E1532">
        <w:t>’</w:t>
      </w:r>
      <w:r w:rsidRPr="00F51A5F">
        <w:t>s suggested (nonreactive) load and add the load subparameter to the [Ramp] specification.</w:t>
      </w:r>
    </w:p>
    <w:p w:rsidR="005F1462" w:rsidRPr="00B06FED" w:rsidRDefault="005F1462" w:rsidP="0038631D">
      <w:pPr>
        <w:pStyle w:val="BodyText"/>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38631D">
      <w:pPr>
        <w:pStyle w:val="BodyText"/>
      </w:pPr>
      <w:r w:rsidRPr="00B06FED">
        <w:rPr>
          <w:rPrChange w:id="4891" w:author="Michael Mirmak" w:date="2011-08-17T07:13:00Z">
            <w:rPr/>
          </w:rPrChange>
        </w:rPr>
        <w:t>The ramp rates (listed in AC characteristics below</w:t>
      </w:r>
      <w:r w:rsidRPr="00B06FED">
        <w:t>) s</w:t>
      </w:r>
      <w:r w:rsidRPr="00F51A5F">
        <w:t>hould be derived as follows:</w:t>
      </w:r>
    </w:p>
    <w:p w:rsidR="005F1462" w:rsidRPr="00F51A5F" w:rsidRDefault="005F1462" w:rsidP="0038631D">
      <w:pPr>
        <w:pStyle w:val="rampratesliststyle1"/>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9041AC">
      <w:pPr>
        <w:pStyle w:val="rampratesliststyle1"/>
        <w:spacing w:after="0"/>
      </w:pPr>
      <w:r w:rsidRPr="00F51A5F">
        <w:t>If: The Model_type is one of the following: Output, I/O, or 3-state (not open or ECL types);</w:t>
      </w:r>
    </w:p>
    <w:p w:rsidR="005F1462" w:rsidRPr="009041AC" w:rsidRDefault="005F1462" w:rsidP="009041AC">
      <w:pPr>
        <w:pStyle w:val="rampratesliststyleforThen"/>
      </w:pPr>
      <w:r w:rsidRPr="009041AC">
        <w:t>Then: Attach a 50 ohm resistor to GND to derive the rising edge ramp.  Attach a 50 ohm resistor to POWER to derive the falling edge ramp.</w:t>
      </w:r>
    </w:p>
    <w:p w:rsidR="005F1462" w:rsidRPr="0038631D" w:rsidRDefault="005F1462" w:rsidP="0038631D">
      <w:pPr>
        <w:pStyle w:val="rampratesliststyleforIf"/>
      </w:pPr>
      <w:r w:rsidRPr="0038631D">
        <w:t>If: The Model_type is Output_ECL, I/O_ECL, 3-state_ECL;</w:t>
      </w:r>
    </w:p>
    <w:p w:rsidR="005F1462" w:rsidRPr="00F51A5F" w:rsidRDefault="005F1462" w:rsidP="009041AC">
      <w:pPr>
        <w:pStyle w:val="rampratesliststyleforThen"/>
      </w:pPr>
      <w:r w:rsidRPr="00F51A5F">
        <w:t>Then: Attach a 50 ohm resistor to the termination voltage (Vterm = VCC - 2 V).  Use this load to derive both the rising and falling edges.</w:t>
      </w:r>
    </w:p>
    <w:p w:rsidR="005F1462" w:rsidRPr="00F51A5F" w:rsidRDefault="005F1462" w:rsidP="008953CA">
      <w:pPr>
        <w:pStyle w:val="rampratesliststyleforIf"/>
      </w:pPr>
      <w:r w:rsidRPr="00F51A5F">
        <w:t>If: The Model_type is either an Open_sink type or Open_drain type;</w:t>
      </w:r>
    </w:p>
    <w:p w:rsidR="005E777B" w:rsidRDefault="005F1462" w:rsidP="009041AC">
      <w:pPr>
        <w:pStyle w:val="rampratesliststyleforThen"/>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8953CA">
      <w:pPr>
        <w:pStyle w:val="rampratesliststyleforIf"/>
      </w:pPr>
      <w:r w:rsidRPr="00F51A5F">
        <w:t>If: The Model_type is an Open_source type;</w:t>
      </w:r>
    </w:p>
    <w:p w:rsidR="005F1462" w:rsidRPr="00F51A5F" w:rsidRDefault="005F1462" w:rsidP="009041AC">
      <w:pPr>
        <w:pStyle w:val="rampratesliststyleforThen"/>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A17BF8">
      <w:pPr>
        <w:pStyle w:val="rampratesliststyle1"/>
        <w:spacing w:after="0"/>
      </w:pPr>
      <w:r w:rsidRPr="00F51A5F">
        <w:t>Due to the resistor, output swings will not make a full transition as expected.  However the pertinent data can still be collected as follows:</w:t>
      </w:r>
    </w:p>
    <w:p w:rsidR="005F1462" w:rsidRPr="00F51A5F" w:rsidRDefault="005F1462" w:rsidP="008953CA">
      <w:pPr>
        <w:pStyle w:val="ListNumber4"/>
      </w:pPr>
      <w:r w:rsidRPr="00F51A5F">
        <w:t>Determine the 20% to 80% voltages of the 50 ohm swing.</w:t>
      </w:r>
    </w:p>
    <w:p w:rsidR="005F1462" w:rsidRPr="00F51A5F" w:rsidRDefault="005F1462" w:rsidP="008953CA">
      <w:pPr>
        <w:pStyle w:val="ListNumber4"/>
      </w:pPr>
      <w:r w:rsidRPr="00F51A5F">
        <w:t xml:space="preserve">Measure this voltage change as </w:t>
      </w:r>
      <w:r w:rsidR="00CA3B8E">
        <w:t>“</w:t>
      </w:r>
      <w:r w:rsidRPr="00F51A5F">
        <w:t>dV</w:t>
      </w:r>
      <w:r w:rsidR="00CA3B8E">
        <w:t>”</w:t>
      </w:r>
      <w:r w:rsidRPr="00F51A5F">
        <w:t>.</w:t>
      </w:r>
    </w:p>
    <w:p w:rsidR="005F1462" w:rsidRPr="00F51A5F" w:rsidRDefault="005F1462" w:rsidP="008953CA">
      <w:pPr>
        <w:pStyle w:val="ListNumber4"/>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8953CA">
      <w:pPr>
        <w:pStyle w:val="rampratesliststyle1"/>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BB6FB5">
      <w:pPr>
        <w:pStyle w:val="rampratesliststyle1"/>
      </w:pPr>
      <w:r w:rsidRPr="00F51A5F">
        <w:t>Typ, Min, and Max must all be posted, and are derived at the same extremes as the I-V tables, which are:</w:t>
      </w:r>
    </w:p>
    <w:p w:rsidR="005F1462" w:rsidRPr="00F51A5F" w:rsidRDefault="005F1462" w:rsidP="00BB6FB5">
      <w:pPr>
        <w:pStyle w:val="ListContinue2"/>
      </w:pPr>
      <w:r w:rsidRPr="00F51A5F">
        <w:t>Ramp rates for CMOS models:</w:t>
      </w:r>
    </w:p>
    <w:p w:rsidR="005F1462" w:rsidRPr="00F51A5F" w:rsidRDefault="005F1462" w:rsidP="00BB6FB5">
      <w:pPr>
        <w:pStyle w:val="ListContinue3"/>
      </w:pPr>
      <w:r w:rsidRPr="00F51A5F">
        <w:t>typ = typical voltage, typical temp deg C, typical process</w:t>
      </w:r>
    </w:p>
    <w:p w:rsidR="005F1462" w:rsidRPr="00F51A5F" w:rsidRDefault="005F1462" w:rsidP="00BB6FB5">
      <w:pPr>
        <w:pStyle w:val="ListContinue3"/>
      </w:pPr>
      <w:r w:rsidRPr="00F51A5F">
        <w:t xml:space="preserve">min = minimum voltage, max temp deg C, typical process, minus </w:t>
      </w:r>
      <w:r w:rsidR="00CA3B8E">
        <w:t>“</w:t>
      </w:r>
      <w:r w:rsidRPr="00F51A5F">
        <w:t>Y%</w:t>
      </w:r>
      <w:r w:rsidR="00CA3B8E">
        <w:t>”</w:t>
      </w:r>
    </w:p>
    <w:p w:rsidR="005F1462" w:rsidRPr="00F51A5F" w:rsidRDefault="00A17BF8" w:rsidP="00BB6FB5">
      <w:pPr>
        <w:pStyle w:val="ListContinue3"/>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BB6FB5">
      <w:pPr>
        <w:pStyle w:val="ListContinue2"/>
      </w:pPr>
      <w:r w:rsidRPr="00F51A5F">
        <w:t>Ramp rates for bipolar models:</w:t>
      </w:r>
    </w:p>
    <w:p w:rsidR="005F1462" w:rsidRPr="00F51A5F" w:rsidRDefault="005F1462" w:rsidP="00BB6FB5">
      <w:pPr>
        <w:pStyle w:val="ListContinue3"/>
      </w:pPr>
      <w:r w:rsidRPr="00F51A5F">
        <w:t>typ = typical voltage, typical temp deg C, typical process</w:t>
      </w:r>
    </w:p>
    <w:p w:rsidR="005F1462" w:rsidRPr="00F51A5F" w:rsidRDefault="005F1462" w:rsidP="00BB6FB5">
      <w:pPr>
        <w:pStyle w:val="ListContinue3"/>
      </w:pPr>
      <w:r w:rsidRPr="00F51A5F">
        <w:t xml:space="preserve">min = minimum voltage, min temp deg C, typical process, minus </w:t>
      </w:r>
      <w:r w:rsidR="00CA3B8E">
        <w:t>“</w:t>
      </w:r>
      <w:r w:rsidRPr="00F51A5F">
        <w:t>Y%</w:t>
      </w:r>
      <w:r w:rsidR="00CA3B8E">
        <w:t>”</w:t>
      </w:r>
    </w:p>
    <w:p w:rsidR="005F1462" w:rsidRPr="00F51A5F" w:rsidRDefault="00A17BF8" w:rsidP="00BB6FB5">
      <w:pPr>
        <w:pStyle w:val="ListContinue3"/>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BB6FB5">
      <w:pPr>
        <w:pStyle w:val="ListContinue2"/>
      </w:pPr>
      <w:r w:rsidRPr="00F51A5F">
        <w:t>where nominal, min, and max temp are specified by the semiconductor vendor.  The preferred range is 50 deg C nom, 0 deg C min, and 100 deg C max temperatures.</w:t>
      </w:r>
    </w:p>
    <w:p w:rsidR="005F1462" w:rsidRPr="00F51A5F" w:rsidRDefault="005F1462" w:rsidP="00F43D2E">
      <w:pPr>
        <w:pStyle w:val="ListContinue2"/>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F51A5F">
      <w:pPr>
        <w:pStyle w:val="rampratesliststyle1"/>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CE2F2C">
      <w:pPr>
        <w:pStyle w:val="BodyText"/>
        <w:rPr>
          <w:b/>
        </w:rPr>
      </w:pPr>
      <w:bookmarkStart w:id="4892" w:name="_Toc203976350"/>
      <w:bookmarkStart w:id="4893" w:name="_Toc203976488"/>
      <w:r w:rsidRPr="00CE2F2C">
        <w:rPr>
          <w:b/>
        </w:rPr>
        <w:t>4) Transit Time Extractions:</w:t>
      </w:r>
      <w:bookmarkEnd w:id="4892"/>
      <w:bookmarkEnd w:id="4893"/>
    </w:p>
    <w:p w:rsidR="005F1462" w:rsidRPr="00F51A5F" w:rsidRDefault="005F1462" w:rsidP="00CE2F2C">
      <w:pPr>
        <w:pStyle w:val="BodyText"/>
      </w:pPr>
      <w:r w:rsidRPr="00F51A5F">
        <w:t>The transit time parameter is indirectly derived to be the value that produces the same effect as that extracted by the reference measurement or reference simulation.</w:t>
      </w:r>
      <w:r w:rsidR="001A1912">
        <w:t xml:space="preserve"> See </w:t>
      </w:r>
      <w:r w:rsidR="00293F7B">
        <w:rPr>
          <w:highlight w:val="yellow"/>
        </w:rPr>
        <w:fldChar w:fldCharType="begin"/>
      </w:r>
      <w:r w:rsidR="0030668E">
        <w:instrText xml:space="preserve"> REF _Ref300063989 \r \h </w:instrText>
      </w:r>
      <w:r w:rsidR="00293F7B">
        <w:rPr>
          <w:highlight w:val="yellow"/>
        </w:rPr>
      </w:r>
      <w:r w:rsidR="00293F7B">
        <w:rPr>
          <w:highlight w:val="yellow"/>
        </w:rPr>
        <w:fldChar w:fldCharType="separate"/>
      </w:r>
      <w:r w:rsidR="00EC0B23">
        <w:t>Figure 35</w:t>
      </w:r>
      <w:r w:rsidR="00293F7B">
        <w:rPr>
          <w:highlight w:val="yellow"/>
        </w:rPr>
        <w:fldChar w:fldCharType="end"/>
      </w:r>
      <w:r w:rsidR="00494653" w:rsidRPr="00494653">
        <w:t>.</w:t>
      </w:r>
    </w:p>
    <w:p w:rsidR="005F1462" w:rsidRPr="00F51A5F" w:rsidRDefault="005F1462" w:rsidP="00CE2F2C">
      <w:pPr>
        <w:pStyle w:val="BodyText"/>
      </w:pPr>
      <w:r w:rsidRPr="00F51A5F">
        <w:t>The test circuit consists of the following:</w:t>
      </w:r>
    </w:p>
    <w:p w:rsidR="005F1462" w:rsidRPr="00CE2F2C" w:rsidRDefault="005F1462" w:rsidP="00CE2F2C">
      <w:pPr>
        <w:pStyle w:val="TrTimeExtliststyle1"/>
      </w:pPr>
      <w:r w:rsidRPr="00CE2F2C">
        <w:t>A pulse source (10 ohms, 1 ns at full duration ramp) or equivalent and transitioning between Vcc and 0 V,</w:t>
      </w:r>
    </w:p>
    <w:p w:rsidR="005F1462" w:rsidRPr="00F51A5F" w:rsidRDefault="005F1462" w:rsidP="00CE2F2C">
      <w:pPr>
        <w:pStyle w:val="TrTimeExtliststyle1"/>
      </w:pPr>
      <w:r w:rsidRPr="00F51A5F">
        <w:t>A 50 ohm, 1 ns long trace or transmission line,</w:t>
      </w:r>
    </w:p>
    <w:p w:rsidR="005F1462" w:rsidRPr="00F51A5F" w:rsidRDefault="005F1462" w:rsidP="00CE2F2C">
      <w:pPr>
        <w:pStyle w:val="TrTimeExtliststyle1"/>
      </w:pPr>
      <w:r w:rsidRPr="00F51A5F">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5E777B" w:rsidRDefault="005F1462" w:rsidP="00CE2F2C">
      <w:pPr>
        <w:pStyle w:val="TrTimeExtliststyle1"/>
      </w:pPr>
      <w:r w:rsidRPr="00F51A5F">
        <w:t>The device under test (DUT).</w:t>
      </w:r>
    </w:p>
    <w:p w:rsidR="00404ECE" w:rsidRDefault="005E777B" w:rsidP="00F51A5F">
      <w:pPr>
        <w:pStyle w:val="PlainText"/>
      </w:pPr>
      <w:r>
        <w:br w:type="page"/>
      </w:r>
    </w:p>
    <w:p w:rsidR="00404ECE" w:rsidRDefault="00404ECE" w:rsidP="00404ECE">
      <w:pPr>
        <w:jc w:val="center"/>
      </w:pPr>
      <w:r>
        <w:object w:dxaOrig="7561" w:dyaOrig="3365">
          <v:shape id="_x0000_i1056" type="#_x0000_t75" style="width:378.75pt;height:168.75pt" o:ole="">
            <v:imagedata r:id="rId76" o:title=""/>
          </v:shape>
          <o:OLEObject Type="Embed" ProgID="Visio.Drawing.11" ShapeID="_x0000_i1056" DrawAspect="Content" ObjectID="_1375077267" r:id="rId77"/>
        </w:object>
      </w:r>
    </w:p>
    <w:p w:rsidR="00404ECE" w:rsidRDefault="008B21DC" w:rsidP="00CE2A56">
      <w:pPr>
        <w:pStyle w:val="Figurecaption"/>
      </w:pPr>
      <w:bookmarkStart w:id="4894" w:name="_Ref300063989"/>
      <w:r>
        <w:t xml:space="preserve"> - </w:t>
      </w:r>
      <w:r w:rsidR="00404ECE" w:rsidRPr="00F51A5F">
        <w:t>Example of TTgnd Extraction Setup</w:t>
      </w:r>
      <w:bookmarkEnd w:id="4894"/>
    </w:p>
    <w:p w:rsidR="00404ECE" w:rsidDel="00B360B4" w:rsidRDefault="00404ECE" w:rsidP="00404ECE">
      <w:pPr>
        <w:rPr>
          <w:del w:id="4895" w:author="Michael Mirmak" w:date="2011-08-17T07:15:00Z"/>
        </w:rPr>
      </w:pPr>
    </w:p>
    <w:p w:rsidR="005F1462" w:rsidRPr="00F51A5F" w:rsidDel="003A5B32" w:rsidRDefault="005F1462" w:rsidP="00F51A5F">
      <w:pPr>
        <w:pStyle w:val="PlainText"/>
        <w:rPr>
          <w:del w:id="4896" w:author="Michael Mirmak" w:date="2011-08-12T16:23:00Z"/>
        </w:rPr>
      </w:pPr>
      <w:del w:id="4897" w:author="Michael Mirmak" w:date="2011-08-12T16:23:00Z">
        <w:r w:rsidRPr="00F51A5F" w:rsidDel="003A5B32">
          <w:delText>|                                            DUT with [GND Clamp]</w:delText>
        </w:r>
      </w:del>
    </w:p>
    <w:p w:rsidR="005F1462" w:rsidRPr="00F51A5F" w:rsidDel="003A5B32" w:rsidRDefault="005F1462" w:rsidP="00F51A5F">
      <w:pPr>
        <w:pStyle w:val="PlainText"/>
        <w:rPr>
          <w:del w:id="4898" w:author="Michael Mirmak" w:date="2011-08-12T16:23:00Z"/>
        </w:rPr>
      </w:pPr>
      <w:del w:id="4899" w:author="Michael Mirmak" w:date="2011-08-12T16:23:00Z">
        <w:r w:rsidRPr="00F51A5F" w:rsidDel="003A5B32">
          <w:delText>|                            ____________       | /|</w:delText>
        </w:r>
      </w:del>
    </w:p>
    <w:p w:rsidR="005F1462" w:rsidRPr="00F51A5F" w:rsidDel="003A5B32" w:rsidRDefault="005F1462" w:rsidP="00F51A5F">
      <w:pPr>
        <w:pStyle w:val="PlainText"/>
        <w:rPr>
          <w:del w:id="4900" w:author="Michael Mirmak" w:date="2011-08-12T16:23:00Z"/>
        </w:rPr>
      </w:pPr>
      <w:del w:id="4901" w:author="Michael Mirmak" w:date="2011-08-12T16:23:00Z">
        <w:r w:rsidRPr="00F51A5F" w:rsidDel="003A5B32">
          <w:delText>|               o---/\/\/\--O____________)---o--|&lt; |--o GND</w:delText>
        </w:r>
      </w:del>
    </w:p>
    <w:p w:rsidR="005F1462" w:rsidRPr="00F51A5F" w:rsidDel="003A5B32" w:rsidRDefault="005F1462" w:rsidP="00F51A5F">
      <w:pPr>
        <w:pStyle w:val="PlainText"/>
        <w:rPr>
          <w:del w:id="4902" w:author="Michael Mirmak" w:date="2011-08-12T16:23:00Z"/>
        </w:rPr>
      </w:pPr>
      <w:del w:id="4903" w:author="Michael Mirmak" w:date="2011-08-12T16:23:00Z">
        <w:r w:rsidRPr="00F51A5F" w:rsidDel="003A5B32">
          <w:delText>|                  10 ohms    Z0 = 50 ohm    |  | \|  |</w:delText>
        </w:r>
      </w:del>
    </w:p>
    <w:p w:rsidR="005F1462" w:rsidRPr="00F51A5F" w:rsidDel="003A5B32" w:rsidRDefault="005F1462" w:rsidP="00F51A5F">
      <w:pPr>
        <w:pStyle w:val="PlainText"/>
        <w:rPr>
          <w:del w:id="4904" w:author="Michael Mirmak" w:date="2011-08-12T16:23:00Z"/>
        </w:rPr>
      </w:pPr>
      <w:del w:id="4905" w:author="Michael Mirmak" w:date="2011-08-12T16:23:00Z">
        <w:r w:rsidRPr="00F51A5F" w:rsidDel="003A5B32">
          <w:delText>|                             TD = 1 ns      |        |</w:delText>
        </w:r>
      </w:del>
    </w:p>
    <w:p w:rsidR="005F1462" w:rsidRPr="00F51A5F" w:rsidDel="003A5B32" w:rsidRDefault="005F1462" w:rsidP="00F51A5F">
      <w:pPr>
        <w:pStyle w:val="PlainText"/>
        <w:rPr>
          <w:del w:id="4906" w:author="Michael Mirmak" w:date="2011-08-12T16:23:00Z"/>
        </w:rPr>
      </w:pPr>
      <w:del w:id="4907" w:author="Michael Mirmak" w:date="2011-08-12T16:23:00Z">
        <w:r w:rsidRPr="00F51A5F" w:rsidDel="003A5B32">
          <w:delText>|                                            |-/\/\/\-|</w:delText>
        </w:r>
      </w:del>
    </w:p>
    <w:p w:rsidR="005F1462" w:rsidRPr="00F51A5F" w:rsidDel="003A5B32" w:rsidRDefault="005F1462" w:rsidP="00F51A5F">
      <w:pPr>
        <w:pStyle w:val="PlainText"/>
        <w:rPr>
          <w:del w:id="4908" w:author="Michael Mirmak" w:date="2011-08-12T16:23:00Z"/>
        </w:rPr>
      </w:pPr>
      <w:del w:id="4909" w:author="Michael Mirmak" w:date="2011-08-12T16:23:00Z">
        <w:r w:rsidRPr="00F51A5F" w:rsidDel="003A5B32">
          <w:delText>|                                            | 500 ohm Load for Probing</w:delText>
        </w:r>
      </w:del>
    </w:p>
    <w:p w:rsidR="005F1462" w:rsidRPr="00F51A5F" w:rsidDel="003A5B32" w:rsidRDefault="005F1462" w:rsidP="00F51A5F">
      <w:pPr>
        <w:pStyle w:val="PlainText"/>
        <w:rPr>
          <w:del w:id="4910" w:author="Michael Mirmak" w:date="2011-08-12T16:23:00Z"/>
        </w:rPr>
      </w:pPr>
      <w:del w:id="4911" w:author="Michael Mirmak" w:date="2011-08-12T16:23:00Z">
        <w:r w:rsidRPr="00F51A5F" w:rsidDel="003A5B32">
          <w:delText>|     Vcc ---\                 ------\       |</w:delText>
        </w:r>
      </w:del>
    </w:p>
    <w:p w:rsidR="005F1462" w:rsidRPr="00F51A5F" w:rsidDel="003A5B32" w:rsidRDefault="005F1462" w:rsidP="00F51A5F">
      <w:pPr>
        <w:pStyle w:val="PlainText"/>
        <w:rPr>
          <w:del w:id="4912" w:author="Michael Mirmak" w:date="2011-08-12T16:23:00Z"/>
        </w:rPr>
      </w:pPr>
      <w:del w:id="4913" w:author="Michael Mirmak" w:date="2011-08-12T16:23:00Z">
        <w:r w:rsidRPr="00F51A5F" w:rsidDel="003A5B32">
          <w:delText>|             \                       \      o      /--\</w:delText>
        </w:r>
      </w:del>
    </w:p>
    <w:p w:rsidR="005F1462" w:rsidRPr="00F51A5F" w:rsidDel="003A5B32" w:rsidRDefault="005F1462" w:rsidP="00F51A5F">
      <w:pPr>
        <w:pStyle w:val="PlainText"/>
        <w:rPr>
          <w:del w:id="4914" w:author="Michael Mirmak" w:date="2011-08-12T16:23:00Z"/>
        </w:rPr>
      </w:pPr>
      <w:del w:id="4915" w:author="Michael Mirmak" w:date="2011-08-12T16:23:00Z">
        <w:r w:rsidRPr="00F51A5F" w:rsidDel="003A5B32">
          <w:delText>|     0 V      \------                 \           /    \-------</w:delText>
        </w:r>
      </w:del>
    </w:p>
    <w:p w:rsidR="005F1462" w:rsidRPr="00F51A5F" w:rsidDel="003A5B32" w:rsidRDefault="005F1462" w:rsidP="00F51A5F">
      <w:pPr>
        <w:pStyle w:val="PlainText"/>
        <w:rPr>
          <w:del w:id="4916" w:author="Michael Mirmak" w:date="2011-08-12T16:23:00Z"/>
        </w:rPr>
      </w:pPr>
      <w:del w:id="4917" w:author="Michael Mirmak" w:date="2011-08-12T16:23:00Z">
        <w:r w:rsidRPr="00F51A5F" w:rsidDel="003A5B32">
          <w:delText>|            | |                        \---------/</w:delText>
        </w:r>
      </w:del>
    </w:p>
    <w:p w:rsidR="005F1462" w:rsidRPr="00F51A5F" w:rsidDel="003A5B32" w:rsidRDefault="005F1462" w:rsidP="00F51A5F">
      <w:pPr>
        <w:pStyle w:val="PlainText"/>
        <w:rPr>
          <w:del w:id="4918" w:author="Michael Mirmak" w:date="2011-08-12T16:23:00Z"/>
        </w:rPr>
      </w:pPr>
      <w:del w:id="4919" w:author="Michael Mirmak" w:date="2011-08-12T16:23:00Z">
        <w:r w:rsidRPr="00F51A5F" w:rsidDel="003A5B32">
          <w:delText>|            1 ns                   |&lt;-----------&gt;|</w:delText>
        </w:r>
      </w:del>
    </w:p>
    <w:p w:rsidR="005F1462" w:rsidRPr="00F51A5F" w:rsidDel="003A5B32" w:rsidRDefault="005F1462" w:rsidP="00F51A5F">
      <w:pPr>
        <w:pStyle w:val="PlainText"/>
        <w:rPr>
          <w:del w:id="4920" w:author="Michael Mirmak" w:date="2011-08-12T16:23:00Z"/>
        </w:rPr>
      </w:pPr>
      <w:del w:id="4921" w:author="Michael Mirmak" w:date="2011-08-12T16:23:00Z">
        <w:r w:rsidRPr="00F51A5F" w:rsidDel="003A5B32">
          <w:delText xml:space="preserve">|        1 ns, 10 ohm             Choose TTgnd that matches the measured </w:delText>
        </w:r>
      </w:del>
    </w:p>
    <w:p w:rsidR="005F1462" w:rsidRPr="00F51A5F" w:rsidDel="003A5B32" w:rsidRDefault="005F1462" w:rsidP="00F51A5F">
      <w:pPr>
        <w:pStyle w:val="PlainText"/>
        <w:rPr>
          <w:del w:id="4922" w:author="Michael Mirmak" w:date="2011-08-12T16:23:00Z"/>
        </w:rPr>
      </w:pPr>
      <w:del w:id="4923" w:author="Michael Mirmak" w:date="2011-08-12T16:23:00Z">
        <w:r w:rsidRPr="00F51A5F" w:rsidDel="003A5B32">
          <w:delText>|        Source Signal            delay with the IBIS model simulation delay</w:delText>
        </w:r>
      </w:del>
    </w:p>
    <w:p w:rsidR="005F1462" w:rsidRPr="00F51A5F" w:rsidDel="003A5B32" w:rsidRDefault="005F1462" w:rsidP="00F51A5F">
      <w:pPr>
        <w:pStyle w:val="PlainText"/>
        <w:rPr>
          <w:del w:id="4924" w:author="Michael Mirmak" w:date="2011-08-12T16:23:00Z"/>
        </w:rPr>
      </w:pPr>
      <w:del w:id="4925" w:author="Michael Mirmak" w:date="2011-08-12T16:23:00Z">
        <w:r w:rsidRPr="00F51A5F" w:rsidDel="003A5B32">
          <w:delText>|</w:delText>
        </w:r>
      </w:del>
    </w:p>
    <w:p w:rsidR="005F1462" w:rsidRPr="00F51A5F" w:rsidDel="003A5B32" w:rsidRDefault="005F1462" w:rsidP="00F51A5F">
      <w:pPr>
        <w:pStyle w:val="PlainText"/>
        <w:rPr>
          <w:del w:id="4926" w:author="Michael Mirmak" w:date="2011-08-12T16:23:00Z"/>
        </w:rPr>
      </w:pPr>
      <w:del w:id="4927" w:author="Michael Mirmak" w:date="2011-08-12T16:23:00Z">
        <w:r w:rsidRPr="00F51A5F" w:rsidDel="003A5B32">
          <w:delText>|                      Example of TTgnd Extraction Setup</w:delText>
        </w:r>
      </w:del>
    </w:p>
    <w:p w:rsidR="005F1462" w:rsidRPr="00F51A5F" w:rsidDel="003A5B32" w:rsidRDefault="005F1462" w:rsidP="00F51A5F">
      <w:pPr>
        <w:pStyle w:val="PlainText"/>
        <w:rPr>
          <w:del w:id="4928" w:author="Michael Mirmak" w:date="2011-08-12T16:23:00Z"/>
        </w:rPr>
      </w:pPr>
      <w:del w:id="4929" w:author="Michael Mirmak" w:date="2011-08-12T16:23:00Z">
        <w:r w:rsidRPr="00F51A5F" w:rsidDel="003A5B32">
          <w:delText xml:space="preserve">| </w:delText>
        </w:r>
      </w:del>
    </w:p>
    <w:p w:rsidR="00CE2F2C" w:rsidRDefault="00CE2F2C">
      <w:pPr>
        <w:rPr>
          <w:rFonts w:ascii="Courier New" w:hAnsi="Courier New" w:cs="Courier New"/>
          <w:sz w:val="20"/>
          <w:szCs w:val="20"/>
        </w:rPr>
      </w:pPr>
      <w:del w:id="4930" w:author="Michael Mirmak" w:date="2011-08-17T07:15:00Z">
        <w:r w:rsidDel="00B360B4">
          <w:br w:type="page"/>
        </w:r>
      </w:del>
    </w:p>
    <w:p w:rsidR="005F1462" w:rsidRPr="00F51A5F" w:rsidRDefault="005F1462" w:rsidP="005A5280">
      <w:pPr>
        <w:pStyle w:val="BodyText"/>
      </w:pPr>
      <w:r w:rsidRPr="00F51A5F">
        <w:lastRenderedPageBreak/>
        <w:t xml:space="preserve">The TTgnd extraction will be done only if a [GND Clamp] table exists.  A high to low transition that produces a posi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ground clamp circuit. The test circuit is simulated using the complete IBIS model with C_comp and the Ct model defined under the [TTgnd] and [TTpower] keywords.  An effective TTgnd value that produces a </w:t>
      </w:r>
      <w:r w:rsidR="00CA3B8E">
        <w:t>“</w:t>
      </w:r>
      <w:r w:rsidRPr="00F51A5F">
        <w:t>glitch</w:t>
      </w:r>
      <w:r w:rsidR="00CA3B8E">
        <w:t>”</w:t>
      </w:r>
      <w:r w:rsidRPr="00F51A5F">
        <w:t xml:space="preserve"> with the same delay is extracted.</w:t>
      </w:r>
    </w:p>
    <w:p w:rsidR="005F1462" w:rsidRPr="00F51A5F" w:rsidRDefault="005F1462" w:rsidP="005A5280">
      <w:pPr>
        <w:pStyle w:val="BodyText"/>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5A5280">
      <w:pPr>
        <w:pStyle w:val="BodyText"/>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E004A3">
      <w:pPr>
        <w:pStyle w:val="BodyText"/>
        <w:rPr>
          <w:b/>
        </w:rPr>
      </w:pPr>
      <w:bookmarkStart w:id="4931" w:name="_Toc203976351"/>
      <w:bookmarkStart w:id="4932" w:name="_Toc203976489"/>
      <w:r w:rsidRPr="00E004A3">
        <w:rPr>
          <w:b/>
        </w:rPr>
        <w:t>5) Series MOSFET Table Extractions:</w:t>
      </w:r>
      <w:bookmarkEnd w:id="4931"/>
      <w:bookmarkEnd w:id="4932"/>
    </w:p>
    <w:p w:rsidR="005E777B" w:rsidRDefault="005F1462" w:rsidP="00E004A3">
      <w:pPr>
        <w:pStyle w:val="BodyText"/>
      </w:pPr>
      <w:r w:rsidRPr="00F51A5F">
        <w:t xml:space="preserve">An extraction circuit is set up according to </w:t>
      </w:r>
      <w:r w:rsidR="00293F7B">
        <w:rPr>
          <w:highlight w:val="yellow"/>
        </w:rPr>
        <w:fldChar w:fldCharType="begin"/>
      </w:r>
      <w:r w:rsidR="0030668E">
        <w:instrText xml:space="preserve"> REF _Ref300063998 \r \h </w:instrText>
      </w:r>
      <w:r w:rsidR="00293F7B">
        <w:rPr>
          <w:highlight w:val="yellow"/>
        </w:rPr>
      </w:r>
      <w:r w:rsidR="00293F7B">
        <w:rPr>
          <w:highlight w:val="yellow"/>
        </w:rPr>
        <w:fldChar w:fldCharType="separate"/>
      </w:r>
      <w:r w:rsidR="00EC0B23">
        <w:t>Figure 36</w:t>
      </w:r>
      <w:r w:rsidR="00293F7B">
        <w:rPr>
          <w:highlight w:val="yellow"/>
        </w:rPr>
        <w:fldChar w:fldCharType="end"/>
      </w:r>
      <w:r w:rsidRPr="00F51A5F">
        <w:t xml:space="preserve">.  The switch is configured into the </w:t>
      </w:r>
      <w:r w:rsidR="009E1532">
        <w:t>‘</w:t>
      </w:r>
      <w:r w:rsidRPr="00F51A5F">
        <w:t>On</w:t>
      </w:r>
      <w:r w:rsidR="009E153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B14250" w:rsidRDefault="005E777B" w:rsidP="00F51A5F">
      <w:pPr>
        <w:pStyle w:val="PlainText"/>
      </w:pPr>
      <w:r>
        <w:br w:type="page"/>
      </w:r>
    </w:p>
    <w:p w:rsidR="00B14250" w:rsidRDefault="00B14250" w:rsidP="00B14250">
      <w:pPr>
        <w:jc w:val="center"/>
      </w:pPr>
      <w:r>
        <w:object w:dxaOrig="5115" w:dyaOrig="2950">
          <v:shape id="_x0000_i1057" type="#_x0000_t75" style="width:256.5pt;height:147.75pt" o:ole="">
            <v:imagedata r:id="rId78" o:title=""/>
          </v:shape>
          <o:OLEObject Type="Embed" ProgID="Visio.Drawing.11" ShapeID="_x0000_i1057" DrawAspect="Content" ObjectID="_1375077268" r:id="rId79"/>
        </w:object>
      </w:r>
    </w:p>
    <w:p w:rsidR="00B14250" w:rsidRDefault="008B21DC" w:rsidP="00CE2A56">
      <w:pPr>
        <w:pStyle w:val="Figurecaption"/>
      </w:pPr>
      <w:bookmarkStart w:id="4933" w:name="_Ref300063998"/>
      <w:r>
        <w:t xml:space="preserve"> - </w:t>
      </w:r>
      <w:r w:rsidR="00B14250" w:rsidRPr="00F51A5F">
        <w:t>Example of Series MOSFET Table Extraction</w:t>
      </w:r>
      <w:bookmarkEnd w:id="4933"/>
    </w:p>
    <w:p w:rsidR="00B14250" w:rsidRDefault="00B14250" w:rsidP="00B14250"/>
    <w:p w:rsidR="00B14250" w:rsidRDefault="00B14250" w:rsidP="00B14250"/>
    <w:p w:rsidR="005F1462" w:rsidRPr="00F51A5F" w:rsidDel="003A5B32" w:rsidRDefault="005F1462" w:rsidP="00F51A5F">
      <w:pPr>
        <w:pStyle w:val="PlainText"/>
        <w:rPr>
          <w:del w:id="4934" w:author="Michael Mirmak" w:date="2011-08-12T16:22:00Z"/>
        </w:rPr>
      </w:pPr>
      <w:del w:id="4935" w:author="Michael Mirmak" w:date="2011-08-12T16:22:00Z">
        <w:r w:rsidRPr="00F51A5F" w:rsidDel="003A5B32">
          <w:delText>|               +----------------------------------------+</w:delText>
        </w:r>
      </w:del>
    </w:p>
    <w:p w:rsidR="005F1462" w:rsidRPr="00F51A5F" w:rsidDel="003A5B32" w:rsidRDefault="005F1462" w:rsidP="00F51A5F">
      <w:pPr>
        <w:pStyle w:val="PlainText"/>
        <w:rPr>
          <w:del w:id="4936" w:author="Michael Mirmak" w:date="2011-08-12T16:22:00Z"/>
        </w:rPr>
      </w:pPr>
      <w:del w:id="4937" w:author="Michael Mirmak" w:date="2011-08-12T16:22:00Z">
        <w:r w:rsidRPr="00F51A5F" w:rsidDel="003A5B32">
          <w:delText>|               |                                        |</w:delText>
        </w:r>
      </w:del>
    </w:p>
    <w:p w:rsidR="005F1462" w:rsidRPr="00F51A5F" w:rsidDel="003A5B32" w:rsidRDefault="005F1462" w:rsidP="00F51A5F">
      <w:pPr>
        <w:pStyle w:val="PlainText"/>
        <w:rPr>
          <w:del w:id="4938" w:author="Michael Mirmak" w:date="2011-08-12T16:22:00Z"/>
        </w:rPr>
      </w:pPr>
      <w:del w:id="4939" w:author="Michael Mirmak" w:date="2011-08-12T16:22:00Z">
        <w:r w:rsidRPr="00F51A5F" w:rsidDel="003A5B32">
          <w:delText>|               |                   Ids = Table Current  |</w:delText>
        </w:r>
      </w:del>
    </w:p>
    <w:p w:rsidR="005F1462" w:rsidRPr="00F51A5F" w:rsidDel="003A5B32" w:rsidRDefault="005F1462" w:rsidP="00F51A5F">
      <w:pPr>
        <w:pStyle w:val="PlainText"/>
        <w:rPr>
          <w:del w:id="4940" w:author="Michael Mirmak" w:date="2011-08-12T16:22:00Z"/>
        </w:rPr>
      </w:pPr>
      <w:del w:id="4941" w:author="Michael Mirmak" w:date="2011-08-12T16:22:00Z">
        <w:r w:rsidRPr="00F51A5F" w:rsidDel="003A5B32">
          <w:delText>|               |                   ---&gt;                 |</w:delText>
        </w:r>
      </w:del>
    </w:p>
    <w:p w:rsidR="005F1462" w:rsidRPr="00F51A5F" w:rsidDel="003A5B32" w:rsidRDefault="005F1462" w:rsidP="00F51A5F">
      <w:pPr>
        <w:pStyle w:val="PlainText"/>
        <w:rPr>
          <w:del w:id="4942" w:author="Michael Mirmak" w:date="2011-08-12T16:22:00Z"/>
        </w:rPr>
      </w:pPr>
      <w:del w:id="4943" w:author="Michael Mirmak" w:date="2011-08-12T16:22:00Z">
        <w:r w:rsidRPr="00F51A5F" w:rsidDel="003A5B32">
          <w:delText>|               +---&lt;---|     |---&gt;----------+           |</w:delText>
        </w:r>
      </w:del>
    </w:p>
    <w:p w:rsidR="005F1462" w:rsidRPr="00F51A5F" w:rsidDel="003A5B32" w:rsidRDefault="005F1462" w:rsidP="00F51A5F">
      <w:pPr>
        <w:pStyle w:val="PlainText"/>
        <w:rPr>
          <w:del w:id="4944" w:author="Michael Mirmak" w:date="2011-08-12T16:22:00Z"/>
        </w:rPr>
      </w:pPr>
      <w:del w:id="4945" w:author="Michael Mirmak" w:date="2011-08-12T16:22:00Z">
        <w:r w:rsidRPr="00F51A5F" w:rsidDel="003A5B32">
          <w:delText>|                   d   |_____| - s          | +         |</w:delText>
        </w:r>
      </w:del>
    </w:p>
    <w:p w:rsidR="005F1462" w:rsidRPr="00F51A5F" w:rsidDel="003A5B32" w:rsidRDefault="005F1462" w:rsidP="00F51A5F">
      <w:pPr>
        <w:pStyle w:val="PlainText"/>
        <w:rPr>
          <w:del w:id="4946" w:author="Michael Mirmak" w:date="2011-08-12T16:22:00Z"/>
        </w:rPr>
      </w:pPr>
      <w:del w:id="4947" w:author="Michael Mirmak" w:date="2011-08-12T16:22:00Z">
        <w:r w:rsidRPr="00F51A5F" w:rsidDel="003A5B32">
          <w:delText>|                        --+-- Vgs       +---+---+  +----+----+</w:delText>
        </w:r>
      </w:del>
    </w:p>
    <w:p w:rsidR="005F1462" w:rsidRPr="00F51A5F" w:rsidDel="003A5B32" w:rsidRDefault="005F1462" w:rsidP="00F51A5F">
      <w:pPr>
        <w:pStyle w:val="PlainText"/>
        <w:rPr>
          <w:del w:id="4948" w:author="Michael Mirmak" w:date="2011-08-12T16:22:00Z"/>
        </w:rPr>
      </w:pPr>
      <w:del w:id="4949" w:author="Michael Mirmak" w:date="2011-08-12T16:22:00Z">
        <w:r w:rsidRPr="00F51A5F" w:rsidDel="003A5B32">
          <w:delText>|                          | g  +        | Sweep |  |   Vs +  |</w:delText>
        </w:r>
      </w:del>
    </w:p>
    <w:p w:rsidR="005F1462" w:rsidRPr="00F51A5F" w:rsidDel="003A5B32" w:rsidRDefault="005F1462" w:rsidP="00F51A5F">
      <w:pPr>
        <w:pStyle w:val="PlainText"/>
        <w:rPr>
          <w:del w:id="4950" w:author="Michael Mirmak" w:date="2011-08-12T16:22:00Z"/>
        </w:rPr>
      </w:pPr>
      <w:del w:id="4951" w:author="Michael Mirmak" w:date="2011-08-12T16:22:00Z">
        <w:r w:rsidRPr="00F51A5F" w:rsidDel="003A5B32">
          <w:delText>|                                        |   Vs  |  |Fixed Vds|</w:delText>
        </w:r>
      </w:del>
    </w:p>
    <w:p w:rsidR="005F1462" w:rsidRPr="00F51A5F" w:rsidDel="003A5B32" w:rsidRDefault="005F1462" w:rsidP="00F51A5F">
      <w:pPr>
        <w:pStyle w:val="PlainText"/>
        <w:rPr>
          <w:del w:id="4952" w:author="Michael Mirmak" w:date="2011-08-12T16:22:00Z"/>
        </w:rPr>
      </w:pPr>
      <w:del w:id="4953" w:author="Michael Mirmak" w:date="2011-08-12T16:22:00Z">
        <w:r w:rsidRPr="00F51A5F" w:rsidDel="003A5B32">
          <w:delText>|                                        +---+---+  +----+----+</w:delText>
        </w:r>
      </w:del>
    </w:p>
    <w:p w:rsidR="005F1462" w:rsidRPr="00F51A5F" w:rsidDel="003A5B32" w:rsidRDefault="005F1462" w:rsidP="00F51A5F">
      <w:pPr>
        <w:pStyle w:val="PlainText"/>
        <w:rPr>
          <w:del w:id="4954" w:author="Michael Mirmak" w:date="2011-08-12T16:22:00Z"/>
        </w:rPr>
      </w:pPr>
      <w:del w:id="4955" w:author="Michael Mirmak" w:date="2011-08-12T16:22:00Z">
        <w:r w:rsidRPr="00F51A5F" w:rsidDel="003A5B32">
          <w:delText>|                                            | -         |</w:delText>
        </w:r>
      </w:del>
    </w:p>
    <w:p w:rsidR="005F1462" w:rsidRPr="00F51A5F" w:rsidDel="003A5B32" w:rsidRDefault="005F1462" w:rsidP="00F51A5F">
      <w:pPr>
        <w:pStyle w:val="PlainText"/>
        <w:rPr>
          <w:del w:id="4956" w:author="Michael Mirmak" w:date="2011-08-12T16:22:00Z"/>
        </w:rPr>
      </w:pPr>
      <w:del w:id="4957" w:author="Michael Mirmak" w:date="2011-08-12T16:22:00Z">
        <w:r w:rsidRPr="00F51A5F" w:rsidDel="003A5B32">
          <w:delText>|                                           GND         GND</w:delText>
        </w:r>
      </w:del>
    </w:p>
    <w:p w:rsidR="005F1462" w:rsidRPr="00F51A5F" w:rsidDel="003A5B32" w:rsidRDefault="005F1462" w:rsidP="00F51A5F">
      <w:pPr>
        <w:pStyle w:val="PlainText"/>
        <w:rPr>
          <w:del w:id="4958" w:author="Michael Mirmak" w:date="2011-08-12T16:22:00Z"/>
        </w:rPr>
      </w:pPr>
      <w:del w:id="4959" w:author="Michael Mirmak" w:date="2011-08-12T16:22:00Z">
        <w:r w:rsidRPr="00F51A5F" w:rsidDel="003A5B32">
          <w:delText>|</w:delText>
        </w:r>
      </w:del>
    </w:p>
    <w:p w:rsidR="005F1462" w:rsidRPr="00F51A5F" w:rsidDel="003A5B32" w:rsidRDefault="005F1462" w:rsidP="00F51A5F">
      <w:pPr>
        <w:pStyle w:val="PlainText"/>
        <w:rPr>
          <w:del w:id="4960" w:author="Michael Mirmak" w:date="2011-08-12T16:22:00Z"/>
        </w:rPr>
      </w:pPr>
      <w:del w:id="4961" w:author="Michael Mirmak" w:date="2011-08-12T16:22:00Z">
        <w:r w:rsidRPr="00F51A5F" w:rsidDel="003A5B32">
          <w:delText>|                  Example of Series MOSFET Table Extraction</w:delText>
        </w:r>
      </w:del>
    </w:p>
    <w:p w:rsidR="005F1462" w:rsidRPr="00CF0004" w:rsidDel="003A5B32" w:rsidRDefault="005F1462" w:rsidP="00F51A5F">
      <w:pPr>
        <w:pStyle w:val="PlainText"/>
        <w:rPr>
          <w:del w:id="4962" w:author="Michael Mirmak" w:date="2011-08-12T16:22:00Z"/>
        </w:rPr>
      </w:pPr>
      <w:del w:id="4963" w:author="Michael Mirmak" w:date="2011-08-12T16:22:00Z">
        <w:r w:rsidRPr="00F51A5F" w:rsidDel="003A5B32">
          <w:delText>|</w:delText>
        </w:r>
        <w:r w:rsidRPr="00F51A5F" w:rsidDel="003A5B32">
          <w:cr/>
        </w:r>
      </w:del>
    </w:p>
    <w:p w:rsidR="005F1462" w:rsidRPr="00F51A5F" w:rsidRDefault="005F1462" w:rsidP="00CF0004">
      <w:pPr>
        <w:pStyle w:val="BodyText"/>
      </w:pPr>
      <w:r w:rsidRPr="00F51A5F">
        <w:t>It is expected that this data will be created from semiconductor vendor proprietary silicon models, and later correlated with actual component measurement.</w:t>
      </w:r>
    </w:p>
    <w:p w:rsidR="005F1462" w:rsidRPr="00F51A5F" w:rsidRDefault="005F1462" w:rsidP="00F51A5F">
      <w:pPr>
        <w:pStyle w:val="PlainText"/>
      </w:pPr>
    </w:p>
    <w:p w:rsidR="005F1462" w:rsidRPr="00F51A5F" w:rsidRDefault="005F1462" w:rsidP="00F51A5F">
      <w:pPr>
        <w:pStyle w:val="PlainText"/>
      </w:pPr>
    </w:p>
    <w:p w:rsidR="005C6D45" w:rsidRDefault="00E915FB" w:rsidP="00BB3290">
      <w:pPr>
        <w:pStyle w:val="Heading1"/>
      </w:pPr>
      <w:bookmarkStart w:id="4964" w:name="_Ref300060650"/>
      <w:bookmarkStart w:id="4965" w:name="_Toc203968998"/>
      <w:bookmarkStart w:id="4966" w:name="_Toc203969161"/>
      <w:bookmarkStart w:id="4967" w:name="_Toc203975931"/>
      <w:bookmarkStart w:id="4968" w:name="_Toc203976352"/>
      <w:bookmarkStart w:id="4969" w:name="_Toc203976490"/>
      <w:r>
        <w:lastRenderedPageBreak/>
        <w:t>NOTES ON ALGORITHMIC MODELING INTERFACE AND PROGRAMMING GUIDE</w:t>
      </w:r>
      <w:bookmarkEnd w:id="4964"/>
      <w:bookmarkEnd w:id="4965"/>
      <w:bookmarkEnd w:id="4966"/>
      <w:bookmarkEnd w:id="4967"/>
      <w:bookmarkEnd w:id="4968"/>
      <w:bookmarkEnd w:id="4969"/>
    </w:p>
    <w:p w:rsidR="005F1462" w:rsidRPr="00F51A5F" w:rsidRDefault="005F1462" w:rsidP="00F51A5F">
      <w:pPr>
        <w:pStyle w:val="PlainText"/>
      </w:pPr>
      <w:r w:rsidRPr="00F51A5F">
        <w:t>| INTRODUCTION:</w:t>
      </w:r>
    </w:p>
    <w:p w:rsidR="005F1462" w:rsidRPr="00F51A5F" w:rsidRDefault="005F1462" w:rsidP="00F51A5F">
      <w:pPr>
        <w:pStyle w:val="PlainText"/>
      </w:pPr>
      <w:r w:rsidRPr="00F51A5F">
        <w:t>|</w:t>
      </w:r>
    </w:p>
    <w:p w:rsidR="005F1462" w:rsidRPr="00F51A5F" w:rsidRDefault="005F1462" w:rsidP="00F51A5F">
      <w:pPr>
        <w:pStyle w:val="PlainText"/>
      </w:pPr>
      <w:r w:rsidRPr="00F51A5F">
        <w:t>| This section is organized as an interface and programming guide for</w:t>
      </w:r>
    </w:p>
    <w:p w:rsidR="005F1462" w:rsidRPr="00F51A5F" w:rsidRDefault="005F1462" w:rsidP="00F51A5F">
      <w:pPr>
        <w:pStyle w:val="PlainText"/>
      </w:pPr>
      <w:r w:rsidRPr="00F51A5F">
        <w:t>| writing the executable code to be interfaced by the [Algorithmic Model]</w:t>
      </w:r>
    </w:p>
    <w:p w:rsidR="005F1462" w:rsidRPr="00F51A5F" w:rsidRDefault="005F1462" w:rsidP="00F51A5F">
      <w:pPr>
        <w:pStyle w:val="PlainText"/>
      </w:pPr>
      <w:r w:rsidRPr="00F51A5F">
        <w:t xml:space="preserve">| keyword described in Section </w:t>
      </w:r>
      <w:r w:rsidR="00293F7B">
        <w:fldChar w:fldCharType="begin"/>
      </w:r>
      <w:r w:rsidR="001213F8">
        <w:instrText xml:space="preserve"> REF _Ref300060666 \r \h </w:instrText>
      </w:r>
      <w:r w:rsidR="00293F7B">
        <w:fldChar w:fldCharType="separate"/>
      </w:r>
      <w:r w:rsidR="00EC0B23">
        <w:t>6C</w:t>
      </w:r>
      <w:r w:rsidR="00293F7B">
        <w:fldChar w:fldCharType="end"/>
      </w:r>
      <w:r w:rsidRPr="00F51A5F">
        <w:t xml:space="preserve">.  Section </w:t>
      </w:r>
      <w:r w:rsidR="00293F7B">
        <w:fldChar w:fldCharType="begin"/>
      </w:r>
      <w:r w:rsidR="001213F8">
        <w:instrText xml:space="preserve"> REF _Ref300060650 \r \h </w:instrText>
      </w:r>
      <w:r w:rsidR="00293F7B">
        <w:fldChar w:fldCharType="separate"/>
      </w:r>
      <w:r w:rsidR="00EC0B23">
        <w:t>10</w:t>
      </w:r>
      <w:r w:rsidR="00293F7B">
        <w:fldChar w:fldCharType="end"/>
      </w:r>
      <w:r w:rsidRPr="00F51A5F">
        <w:t xml:space="preserve"> is structured as a reference</w:t>
      </w:r>
    </w:p>
    <w:p w:rsidR="005F1462" w:rsidRPr="00F51A5F" w:rsidRDefault="005F1462" w:rsidP="00F51A5F">
      <w:pPr>
        <w:pStyle w:val="PlainText"/>
      </w:pPr>
      <w:r w:rsidRPr="00F51A5F">
        <w:t>| document for the software engineer.</w:t>
      </w:r>
    </w:p>
    <w:p w:rsidR="005F1462" w:rsidRPr="00F51A5F" w:rsidRDefault="005F1462" w:rsidP="00F51A5F">
      <w:pPr>
        <w:pStyle w:val="PlainText"/>
      </w:pPr>
      <w:r w:rsidRPr="00F51A5F">
        <w:t>|</w:t>
      </w:r>
    </w:p>
    <w:p w:rsidR="005F1462" w:rsidRPr="00F51A5F" w:rsidRDefault="005F1462" w:rsidP="00F51A5F">
      <w:pPr>
        <w:pStyle w:val="PlainText"/>
      </w:pPr>
      <w:r w:rsidRPr="00F51A5F">
        <w:t>| TABLE OF CONTENTS</w:t>
      </w:r>
    </w:p>
    <w:p w:rsidR="005F1462" w:rsidRPr="00F51A5F" w:rsidRDefault="005F1462" w:rsidP="00F51A5F">
      <w:pPr>
        <w:pStyle w:val="PlainText"/>
      </w:pPr>
      <w:r w:rsidRPr="00F51A5F">
        <w:t>|</w:t>
      </w:r>
    </w:p>
    <w:p w:rsidR="005F1462" w:rsidRPr="00F51A5F" w:rsidRDefault="005F1462" w:rsidP="00F51A5F">
      <w:pPr>
        <w:pStyle w:val="PlainText"/>
      </w:pPr>
      <w:r w:rsidRPr="00F51A5F">
        <w:t>| 1 OVERVIEW</w:t>
      </w:r>
    </w:p>
    <w:p w:rsidR="005F1462" w:rsidRPr="00F51A5F" w:rsidRDefault="005F1462" w:rsidP="00F51A5F">
      <w:pPr>
        <w:pStyle w:val="PlainText"/>
      </w:pPr>
      <w:r w:rsidRPr="00F51A5F">
        <w:t>|</w:t>
      </w:r>
    </w:p>
    <w:p w:rsidR="005F1462" w:rsidRPr="00F51A5F" w:rsidRDefault="005F1462" w:rsidP="00F51A5F">
      <w:pPr>
        <w:pStyle w:val="PlainText"/>
      </w:pPr>
      <w:r w:rsidRPr="00F51A5F">
        <w:t>| 2 APPLICATION SCENARIOS</w:t>
      </w:r>
    </w:p>
    <w:p w:rsidR="005F1462" w:rsidRPr="00F51A5F" w:rsidRDefault="005F1462" w:rsidP="00F51A5F">
      <w:pPr>
        <w:pStyle w:val="PlainText"/>
      </w:pPr>
      <w:r w:rsidRPr="00F51A5F">
        <w:t>|   2.1 Linear, Time-invariant equalization Model</w:t>
      </w:r>
    </w:p>
    <w:p w:rsidR="005F1462" w:rsidRPr="00F51A5F" w:rsidRDefault="005F1462" w:rsidP="00F51A5F">
      <w:pPr>
        <w:pStyle w:val="PlainText"/>
      </w:pPr>
      <w:r w:rsidRPr="00F51A5F">
        <w:t>|   2.2 Nonlinear, and / or Time-variant equalization Model</w:t>
      </w:r>
    </w:p>
    <w:p w:rsidR="005F1462" w:rsidRPr="00F51A5F" w:rsidRDefault="005F1462" w:rsidP="00F51A5F">
      <w:pPr>
        <w:pStyle w:val="PlainText"/>
      </w:pPr>
      <w:r w:rsidRPr="00F51A5F">
        <w:t>|   2.3 Reference system analysis flow</w:t>
      </w:r>
    </w:p>
    <w:p w:rsidR="005F1462" w:rsidRPr="00F51A5F" w:rsidRDefault="005F1462" w:rsidP="00F51A5F">
      <w:pPr>
        <w:pStyle w:val="PlainText"/>
      </w:pPr>
      <w:r w:rsidRPr="00F51A5F">
        <w:t>|</w:t>
      </w:r>
    </w:p>
    <w:p w:rsidR="005F1462" w:rsidRPr="00F51A5F" w:rsidRDefault="005F1462" w:rsidP="00F51A5F">
      <w:pPr>
        <w:pStyle w:val="PlainText"/>
      </w:pPr>
      <w:r w:rsidRPr="00F51A5F">
        <w:t>| 3 FUNCTION SIGNATURES</w:t>
      </w:r>
    </w:p>
    <w:p w:rsidR="005F1462" w:rsidRPr="005F1462" w:rsidRDefault="005F1462" w:rsidP="00F51A5F">
      <w:pPr>
        <w:pStyle w:val="PlainText"/>
        <w:rPr>
          <w:lang w:val="fr-FR"/>
        </w:rPr>
      </w:pPr>
      <w:r w:rsidRPr="005F1462">
        <w:rPr>
          <w:lang w:val="fr-FR"/>
        </w:rPr>
        <w:t>|   3.1 AMI_Init</w:t>
      </w:r>
    </w:p>
    <w:p w:rsidR="005F1462" w:rsidRPr="005F1462" w:rsidRDefault="005F1462" w:rsidP="00F51A5F">
      <w:pPr>
        <w:pStyle w:val="PlainText"/>
        <w:rPr>
          <w:lang w:val="fr-FR"/>
        </w:rPr>
      </w:pPr>
      <w:r w:rsidRPr="005F1462">
        <w:rPr>
          <w:lang w:val="fr-FR"/>
        </w:rPr>
        <w:t>|     3.1.1 Declaration</w:t>
      </w:r>
    </w:p>
    <w:p w:rsidR="005F1462" w:rsidRPr="005F1462" w:rsidRDefault="005F1462" w:rsidP="00F51A5F">
      <w:pPr>
        <w:pStyle w:val="PlainText"/>
        <w:rPr>
          <w:lang w:val="fr-FR"/>
        </w:rPr>
      </w:pPr>
      <w:r w:rsidRPr="005F1462">
        <w:rPr>
          <w:lang w:val="fr-FR"/>
        </w:rPr>
        <w:t>|     3.1.2 Arguments</w:t>
      </w:r>
    </w:p>
    <w:p w:rsidR="005F1462" w:rsidRPr="005F1462" w:rsidRDefault="005F1462" w:rsidP="00F51A5F">
      <w:pPr>
        <w:pStyle w:val="PlainText"/>
        <w:rPr>
          <w:lang w:val="fr-FR"/>
        </w:rPr>
      </w:pPr>
      <w:r w:rsidRPr="005F1462">
        <w:rPr>
          <w:lang w:val="fr-FR"/>
        </w:rPr>
        <w:t>|       3.1.1 impulse_matrix</w:t>
      </w:r>
    </w:p>
    <w:p w:rsidR="005F1462" w:rsidRPr="00F51A5F" w:rsidRDefault="005F1462" w:rsidP="00F51A5F">
      <w:pPr>
        <w:pStyle w:val="PlainText"/>
      </w:pPr>
      <w:r w:rsidRPr="00F51A5F">
        <w:t>|       3.1.2 row_size</w:t>
      </w:r>
    </w:p>
    <w:p w:rsidR="005F1462" w:rsidRPr="00F51A5F" w:rsidRDefault="005F1462" w:rsidP="00F51A5F">
      <w:pPr>
        <w:pStyle w:val="PlainText"/>
      </w:pPr>
      <w:r w:rsidRPr="00F51A5F">
        <w:t>|       3.1.3 aggressors</w:t>
      </w:r>
    </w:p>
    <w:p w:rsidR="005F1462" w:rsidRPr="00F51A5F" w:rsidRDefault="005F1462" w:rsidP="00F51A5F">
      <w:pPr>
        <w:pStyle w:val="PlainText"/>
      </w:pPr>
      <w:r w:rsidRPr="00F51A5F">
        <w:t>|       3.1.4 sample_interval</w:t>
      </w:r>
    </w:p>
    <w:p w:rsidR="005F1462" w:rsidRPr="00F51A5F" w:rsidRDefault="005F1462" w:rsidP="00F51A5F">
      <w:pPr>
        <w:pStyle w:val="PlainText"/>
      </w:pPr>
      <w:r w:rsidRPr="00F51A5F">
        <w:t>|       3.1.5 bit_time</w:t>
      </w:r>
    </w:p>
    <w:p w:rsidR="005F1462" w:rsidRPr="00F51A5F" w:rsidRDefault="005F1462" w:rsidP="00F51A5F">
      <w:pPr>
        <w:pStyle w:val="PlainText"/>
      </w:pPr>
      <w:r w:rsidRPr="00F51A5F">
        <w:t>|       3.1.6 AMI_parameters (_in and _out)</w:t>
      </w:r>
    </w:p>
    <w:p w:rsidR="005F1462" w:rsidRPr="00F51A5F" w:rsidRDefault="005F1462" w:rsidP="00F51A5F">
      <w:pPr>
        <w:pStyle w:val="PlainText"/>
      </w:pPr>
      <w:r w:rsidRPr="00F51A5F">
        <w:t>|       3.1.7 AMI_memory_handle</w:t>
      </w:r>
      <w:r w:rsidRPr="00F51A5F">
        <w:cr/>
      </w:r>
    </w:p>
    <w:p w:rsidR="005F1462" w:rsidRPr="00F51A5F" w:rsidRDefault="005F1462" w:rsidP="00F51A5F">
      <w:pPr>
        <w:pStyle w:val="PlainText"/>
      </w:pPr>
      <w:r w:rsidRPr="00F51A5F">
        <w:t>|       3.1.8 msg</w:t>
      </w:r>
    </w:p>
    <w:p w:rsidR="005F1462" w:rsidRPr="00F51A5F" w:rsidRDefault="005F1462" w:rsidP="00F51A5F">
      <w:pPr>
        <w:pStyle w:val="PlainText"/>
      </w:pPr>
      <w:r w:rsidRPr="00F51A5F">
        <w:t>|     3.1.3 Return Value</w:t>
      </w:r>
    </w:p>
    <w:p w:rsidR="005F1462" w:rsidRPr="00F51A5F" w:rsidRDefault="005F1462" w:rsidP="00F51A5F">
      <w:pPr>
        <w:pStyle w:val="PlainText"/>
      </w:pPr>
      <w:r w:rsidRPr="00F51A5F">
        <w:t>|   3.2 AMI_GetWave</w:t>
      </w:r>
    </w:p>
    <w:p w:rsidR="005F1462" w:rsidRPr="00F51A5F" w:rsidRDefault="005F1462" w:rsidP="00F51A5F">
      <w:pPr>
        <w:pStyle w:val="PlainText"/>
      </w:pPr>
      <w:r w:rsidRPr="00F51A5F">
        <w:t>|     3.2.1 Declaration</w:t>
      </w:r>
    </w:p>
    <w:p w:rsidR="005F1462" w:rsidRPr="00F51A5F" w:rsidRDefault="005F1462" w:rsidP="00F51A5F">
      <w:pPr>
        <w:pStyle w:val="PlainText"/>
      </w:pPr>
      <w:r w:rsidRPr="00F51A5F">
        <w:t>|     3.2.2 Arguments</w:t>
      </w:r>
    </w:p>
    <w:p w:rsidR="005F1462" w:rsidRPr="00F51A5F" w:rsidRDefault="005F1462" w:rsidP="00F51A5F">
      <w:pPr>
        <w:pStyle w:val="PlainText"/>
      </w:pPr>
      <w:r w:rsidRPr="00F51A5F">
        <w:t>|       3.2.10 wave</w:t>
      </w:r>
    </w:p>
    <w:p w:rsidR="005F1462" w:rsidRPr="00F51A5F" w:rsidRDefault="005F1462" w:rsidP="00F51A5F">
      <w:pPr>
        <w:pStyle w:val="PlainText"/>
      </w:pPr>
      <w:r w:rsidRPr="00F51A5F">
        <w:t>|       3.2.11 wave_size</w:t>
      </w:r>
    </w:p>
    <w:p w:rsidR="005F1462" w:rsidRPr="00F51A5F" w:rsidRDefault="005F1462" w:rsidP="00F51A5F">
      <w:pPr>
        <w:pStyle w:val="PlainText"/>
      </w:pPr>
      <w:r w:rsidRPr="00F51A5F">
        <w:t>|       3.2.12 clock_times</w:t>
      </w:r>
    </w:p>
    <w:p w:rsidR="005F1462" w:rsidRPr="00F51A5F" w:rsidRDefault="005F1462" w:rsidP="00F51A5F">
      <w:pPr>
        <w:pStyle w:val="PlainText"/>
      </w:pPr>
      <w:r w:rsidRPr="00F51A5F">
        <w:t>|       3.2.13 AMI_memory</w:t>
      </w:r>
    </w:p>
    <w:p w:rsidR="005F1462" w:rsidRPr="00F51A5F" w:rsidRDefault="005F1462" w:rsidP="00F51A5F">
      <w:pPr>
        <w:pStyle w:val="PlainText"/>
      </w:pPr>
      <w:r w:rsidRPr="00F51A5F">
        <w:t>|     3.2.3 Return Value</w:t>
      </w:r>
    </w:p>
    <w:p w:rsidR="005F1462" w:rsidRPr="00F51A5F" w:rsidRDefault="005F1462" w:rsidP="00F51A5F">
      <w:pPr>
        <w:pStyle w:val="PlainText"/>
      </w:pPr>
      <w:r w:rsidRPr="00F51A5F">
        <w:t>|   3.3 AMI_Close</w:t>
      </w:r>
    </w:p>
    <w:p w:rsidR="005F1462" w:rsidRPr="00F51A5F" w:rsidRDefault="005F1462" w:rsidP="00F51A5F">
      <w:pPr>
        <w:pStyle w:val="PlainText"/>
      </w:pPr>
      <w:r w:rsidRPr="00F51A5F">
        <w:t>|     3.3.1 Declaration</w:t>
      </w:r>
    </w:p>
    <w:p w:rsidR="005F1462" w:rsidRPr="00F51A5F" w:rsidRDefault="005F1462" w:rsidP="00F51A5F">
      <w:pPr>
        <w:pStyle w:val="PlainText"/>
      </w:pPr>
      <w:r w:rsidRPr="00F51A5F">
        <w:t>|     3.3.2 Arguments</w:t>
      </w:r>
    </w:p>
    <w:p w:rsidR="005F1462" w:rsidRPr="00F51A5F" w:rsidRDefault="005F1462" w:rsidP="00F51A5F">
      <w:pPr>
        <w:pStyle w:val="PlainText"/>
      </w:pPr>
      <w:r w:rsidRPr="00F51A5F">
        <w:t>|     3.3.3 Return Value</w:t>
      </w:r>
    </w:p>
    <w:p w:rsidR="005F1462" w:rsidRPr="00F51A5F" w:rsidRDefault="005F1462" w:rsidP="00F51A5F">
      <w:pPr>
        <w:pStyle w:val="PlainText"/>
      </w:pPr>
      <w:r w:rsidRPr="00F51A5F">
        <w:t>|       3.3.13 AMI_memory</w:t>
      </w:r>
    </w:p>
    <w:p w:rsidR="005F1462" w:rsidRPr="00F51A5F" w:rsidRDefault="005F1462" w:rsidP="00F51A5F">
      <w:pPr>
        <w:pStyle w:val="PlainText"/>
      </w:pPr>
      <w:r w:rsidRPr="00F51A5F">
        <w:t>|</w:t>
      </w:r>
    </w:p>
    <w:p w:rsidR="005F1462" w:rsidRPr="00F51A5F" w:rsidRDefault="005F1462" w:rsidP="00F51A5F">
      <w:pPr>
        <w:pStyle w:val="PlainText"/>
      </w:pPr>
      <w:r w:rsidRPr="00F51A5F">
        <w:t>| 4 CODE SEGMENT EXAMPLES</w:t>
      </w:r>
    </w:p>
    <w:p w:rsidR="00D4432F" w:rsidRDefault="00D4432F" w:rsidP="00D4432F">
      <w:pPr>
        <w:pStyle w:val="PlainText"/>
      </w:pPr>
      <w:r w:rsidRPr="00F51A5F">
        <w:t>|=============================================================================</w:t>
      </w:r>
    </w:p>
    <w:p w:rsidR="005F1462" w:rsidRPr="00F51A5F" w:rsidRDefault="00D4432F" w:rsidP="00F51A5F">
      <w:pPr>
        <w:pStyle w:val="PlainText"/>
      </w:pPr>
      <w:r>
        <w:br w:type="page"/>
      </w:r>
      <w:r w:rsidR="005F1462" w:rsidRPr="00F51A5F">
        <w:lastRenderedPageBreak/>
        <w:t>|=============================================================================</w:t>
      </w:r>
    </w:p>
    <w:p w:rsidR="005F1462" w:rsidRPr="00F51A5F" w:rsidRDefault="005F1462" w:rsidP="00F51A5F">
      <w:pPr>
        <w:pStyle w:val="PlainText"/>
      </w:pPr>
      <w:r w:rsidRPr="00F51A5F">
        <w:t>|</w:t>
      </w:r>
    </w:p>
    <w:p w:rsidR="005F1462" w:rsidRPr="00F51A5F" w:rsidRDefault="005F1462" w:rsidP="004A6F79">
      <w:pPr>
        <w:pStyle w:val="Style2"/>
      </w:pPr>
      <w:bookmarkStart w:id="4970" w:name="_Toc203975932"/>
      <w:bookmarkStart w:id="4971" w:name="_Toc203976353"/>
      <w:bookmarkStart w:id="4972" w:name="_Toc203976491"/>
      <w:r w:rsidRPr="00F51A5F">
        <w:t>| 1 OVERVIEW</w:t>
      </w:r>
      <w:bookmarkEnd w:id="4970"/>
      <w:bookmarkEnd w:id="4971"/>
      <w:bookmarkEnd w:id="4972"/>
    </w:p>
    <w:p w:rsidR="005F1462" w:rsidRPr="00F51A5F" w:rsidRDefault="005F1462" w:rsidP="00F51A5F">
      <w:pPr>
        <w:pStyle w:val="PlainText"/>
      </w:pPr>
      <w:r w:rsidRPr="00F51A5F">
        <w:t>|</w:t>
      </w:r>
    </w:p>
    <w:p w:rsidR="005F1462" w:rsidRPr="00F51A5F" w:rsidRDefault="005F1462" w:rsidP="00F51A5F">
      <w:pPr>
        <w:pStyle w:val="PlainText"/>
      </w:pPr>
      <w:r w:rsidRPr="00F51A5F">
        <w:t>| The algorithmic model of a Serializer-Deserializer (SERDES) transmitter or</w:t>
      </w:r>
    </w:p>
    <w:p w:rsidR="005F1462" w:rsidRPr="00F51A5F" w:rsidRDefault="005F1462" w:rsidP="00F51A5F">
      <w:pPr>
        <w:pStyle w:val="PlainText"/>
      </w:pPr>
      <w:r w:rsidRPr="00F51A5F">
        <w:t>| receiver consists of three functions: ‘AMI_Init’, ‘AMI_GetWave’ and</w:t>
      </w:r>
    </w:p>
    <w:p w:rsidR="005F1462" w:rsidRPr="00F51A5F" w:rsidRDefault="005F1462" w:rsidP="00F51A5F">
      <w:pPr>
        <w:pStyle w:val="PlainText"/>
      </w:pPr>
      <w:r w:rsidRPr="00F51A5F">
        <w:t>| ‘AMI_Close’.  The interfaces to these functions are designed to support</w:t>
      </w:r>
    </w:p>
    <w:p w:rsidR="005F1462" w:rsidRPr="00F51A5F" w:rsidRDefault="005F1462" w:rsidP="00F51A5F">
      <w:pPr>
        <w:pStyle w:val="PlainText"/>
      </w:pPr>
      <w:r w:rsidRPr="00F51A5F">
        <w:t>| three different phases of the simulation process: initialization,</w:t>
      </w:r>
    </w:p>
    <w:p w:rsidR="005F1462" w:rsidRPr="00F51A5F" w:rsidRDefault="005F1462" w:rsidP="00F51A5F">
      <w:pPr>
        <w:pStyle w:val="PlainText"/>
      </w:pPr>
      <w:r w:rsidRPr="00F51A5F">
        <w:t>| simulation of a segment of time, and termination of the simulation.</w:t>
      </w:r>
    </w:p>
    <w:p w:rsidR="005F1462" w:rsidRPr="00F51A5F" w:rsidRDefault="005F1462" w:rsidP="00F51A5F">
      <w:pPr>
        <w:pStyle w:val="PlainText"/>
      </w:pPr>
      <w:r w:rsidRPr="00F51A5F">
        <w:t>|</w:t>
      </w:r>
    </w:p>
    <w:p w:rsidR="005F1462" w:rsidRPr="00F51A5F" w:rsidRDefault="005F1462" w:rsidP="00F51A5F">
      <w:pPr>
        <w:pStyle w:val="PlainText"/>
      </w:pPr>
      <w:r w:rsidRPr="00F51A5F">
        <w:t>| These functions (‘AMI_Init’, ‘AMI_GetWave’ and ‘AMI_Close’) should all be</w:t>
      </w:r>
    </w:p>
    <w:p w:rsidR="005F1462" w:rsidRPr="00F51A5F" w:rsidRDefault="005F1462" w:rsidP="00F51A5F">
      <w:pPr>
        <w:pStyle w:val="PlainText"/>
      </w:pPr>
      <w:r w:rsidRPr="00F51A5F">
        <w:t>| supplied in a single shared library, and their names and signatures must be</w:t>
      </w:r>
    </w:p>
    <w:p w:rsidR="005F1462" w:rsidRPr="00F51A5F" w:rsidRDefault="005F1462" w:rsidP="00F51A5F">
      <w:pPr>
        <w:pStyle w:val="PlainText"/>
      </w:pPr>
      <w:r w:rsidRPr="00F51A5F">
        <w:t>| as described in this section.  If they are not supplied in the shared</w:t>
      </w:r>
    </w:p>
    <w:p w:rsidR="005F1462" w:rsidRPr="00F51A5F" w:rsidRDefault="005F1462" w:rsidP="00F51A5F">
      <w:pPr>
        <w:pStyle w:val="PlainText"/>
      </w:pPr>
      <w:r w:rsidRPr="00F51A5F">
        <w:t>| library named by the Executable sub-parameter, then they shall be ignored.</w:t>
      </w:r>
    </w:p>
    <w:p w:rsidR="005F1462" w:rsidRPr="00F51A5F" w:rsidRDefault="005F1462" w:rsidP="00F51A5F">
      <w:pPr>
        <w:pStyle w:val="PlainText"/>
      </w:pPr>
      <w:r w:rsidRPr="00F51A5F">
        <w:t>| This is acceptable so long as</w:t>
      </w:r>
    </w:p>
    <w:p w:rsidR="005F1462" w:rsidRPr="00F51A5F" w:rsidRDefault="005F1462" w:rsidP="00F51A5F">
      <w:pPr>
        <w:pStyle w:val="PlainText"/>
      </w:pPr>
      <w:r w:rsidRPr="00F51A5F">
        <w:t>|</w:t>
      </w:r>
    </w:p>
    <w:p w:rsidR="005F1462" w:rsidRPr="00F51A5F" w:rsidRDefault="005F1462" w:rsidP="00F51A5F">
      <w:pPr>
        <w:pStyle w:val="PlainText"/>
      </w:pPr>
      <w:r w:rsidRPr="00F51A5F">
        <w:t>|  1. The entire functionality of the model is supplied in the shared</w:t>
      </w:r>
    </w:p>
    <w:p w:rsidR="005F1462" w:rsidRPr="00F51A5F" w:rsidRDefault="005F1462" w:rsidP="00F51A5F">
      <w:pPr>
        <w:pStyle w:val="PlainText"/>
      </w:pPr>
      <w:r w:rsidRPr="00F51A5F">
        <w:t>|     library.</w:t>
      </w:r>
    </w:p>
    <w:p w:rsidR="005F1462" w:rsidRPr="00F51A5F" w:rsidRDefault="005F1462" w:rsidP="00F51A5F">
      <w:pPr>
        <w:pStyle w:val="PlainText"/>
      </w:pPr>
      <w:r w:rsidRPr="00F51A5F">
        <w:t>|  2. All termination actions required by the model are included in the</w:t>
      </w:r>
    </w:p>
    <w:p w:rsidR="005F1462" w:rsidRPr="00F51A5F" w:rsidRDefault="005F1462" w:rsidP="00F51A5F">
      <w:pPr>
        <w:pStyle w:val="PlainText"/>
      </w:pPr>
      <w:r w:rsidRPr="00F51A5F">
        <w:t>|     shared library.</w:t>
      </w:r>
    </w:p>
    <w:p w:rsidR="005F1462" w:rsidRPr="00F51A5F" w:rsidRDefault="005F1462" w:rsidP="00F51A5F">
      <w:pPr>
        <w:pStyle w:val="PlainText"/>
      </w:pPr>
      <w:r w:rsidRPr="00F51A5F">
        <w:t>|</w:t>
      </w:r>
    </w:p>
    <w:p w:rsidR="005F1462" w:rsidRPr="00F51A5F" w:rsidRDefault="005F1462" w:rsidP="00F51A5F">
      <w:pPr>
        <w:pStyle w:val="PlainText"/>
      </w:pPr>
      <w:r w:rsidRPr="00F51A5F">
        <w:t>| The three functions can be included in the shared object library in one of</w:t>
      </w:r>
    </w:p>
    <w:p w:rsidR="005F1462" w:rsidRPr="00F51A5F" w:rsidRDefault="005F1462" w:rsidP="00F51A5F">
      <w:pPr>
        <w:pStyle w:val="PlainText"/>
      </w:pPr>
      <w:r w:rsidRPr="00F51A5F">
        <w:t>| the three following combinations:</w:t>
      </w:r>
    </w:p>
    <w:p w:rsidR="005F1462" w:rsidRPr="00F51A5F" w:rsidRDefault="005F1462" w:rsidP="00F51A5F">
      <w:pPr>
        <w:pStyle w:val="PlainText"/>
      </w:pPr>
      <w:r w:rsidRPr="00F51A5F">
        <w:t>|</w:t>
      </w:r>
    </w:p>
    <w:p w:rsidR="005F1462" w:rsidRPr="00F51A5F" w:rsidRDefault="005F1462" w:rsidP="00F51A5F">
      <w:pPr>
        <w:pStyle w:val="PlainText"/>
      </w:pPr>
      <w:r w:rsidRPr="00F51A5F">
        <w:t>|  Case 1: Shared library has AMI_Init, AMI_Getwave and AMI_Close.</w:t>
      </w:r>
    </w:p>
    <w:p w:rsidR="005F1462" w:rsidRPr="00F51A5F" w:rsidRDefault="005F1462" w:rsidP="00F51A5F">
      <w:pPr>
        <w:pStyle w:val="PlainText"/>
      </w:pPr>
      <w:r w:rsidRPr="00F51A5F">
        <w:t>|  Case 2: shared library has AMI_Init and AMI_Close.</w:t>
      </w:r>
    </w:p>
    <w:p w:rsidR="005F1462" w:rsidRPr="00F51A5F" w:rsidRDefault="005F1462" w:rsidP="00F51A5F">
      <w:pPr>
        <w:pStyle w:val="PlainText"/>
      </w:pPr>
      <w:r w:rsidRPr="00F51A5F">
        <w:t>|  Case 3: Shared library has only AMI_Init.</w:t>
      </w:r>
    </w:p>
    <w:p w:rsidR="005F1462" w:rsidRPr="00F51A5F" w:rsidRDefault="005F1462" w:rsidP="00F51A5F">
      <w:pPr>
        <w:pStyle w:val="PlainText"/>
      </w:pPr>
      <w:r w:rsidRPr="00F51A5F">
        <w:t>|</w:t>
      </w:r>
    </w:p>
    <w:p w:rsidR="005F1462" w:rsidRPr="00F51A5F" w:rsidRDefault="005F1462" w:rsidP="00F51A5F">
      <w:pPr>
        <w:pStyle w:val="PlainText"/>
      </w:pPr>
      <w:r w:rsidRPr="00F51A5F">
        <w:t>| Please note that the function ‘AMI_Init’ is always required.</w:t>
      </w:r>
    </w:p>
    <w:p w:rsidR="005F1462" w:rsidRPr="00F51A5F" w:rsidRDefault="005F1462" w:rsidP="00F51A5F">
      <w:pPr>
        <w:pStyle w:val="PlainText"/>
      </w:pPr>
      <w:r w:rsidRPr="00F51A5F">
        <w:t>|</w:t>
      </w:r>
    </w:p>
    <w:p w:rsidR="005F1462" w:rsidRPr="00F51A5F" w:rsidRDefault="005F1462" w:rsidP="00F51A5F">
      <w:pPr>
        <w:pStyle w:val="PlainText"/>
      </w:pPr>
      <w:r w:rsidRPr="00F51A5F">
        <w:t>| The interfaces to these functions are defined from three different</w:t>
      </w:r>
    </w:p>
    <w:p w:rsidR="005F1462" w:rsidRPr="00F51A5F" w:rsidRDefault="005F1462" w:rsidP="00F51A5F">
      <w:pPr>
        <w:pStyle w:val="PlainText"/>
      </w:pPr>
      <w:r w:rsidRPr="00F51A5F">
        <w:t>| perspectives.  In addition to specifying the signature of the functions to</w:t>
      </w:r>
    </w:p>
    <w:p w:rsidR="005F1462" w:rsidRPr="00F51A5F" w:rsidRDefault="005F1462" w:rsidP="00F51A5F">
      <w:pPr>
        <w:pStyle w:val="PlainText"/>
      </w:pPr>
      <w:r w:rsidRPr="00F51A5F">
        <w:t>| provide a software coding perspective, anticipated application scenarios</w:t>
      </w:r>
    </w:p>
    <w:p w:rsidR="005F1462" w:rsidRPr="00F51A5F" w:rsidRDefault="005F1462" w:rsidP="00F51A5F">
      <w:pPr>
        <w:pStyle w:val="PlainText"/>
      </w:pPr>
      <w:r w:rsidRPr="00F51A5F">
        <w:t>| provide a functional and dynamic execution perspective, and a specification</w:t>
      </w:r>
    </w:p>
    <w:p w:rsidR="005F1462" w:rsidRPr="00F51A5F" w:rsidRDefault="005F1462" w:rsidP="00F51A5F">
      <w:pPr>
        <w:pStyle w:val="PlainText"/>
      </w:pPr>
      <w:r w:rsidRPr="00F51A5F">
        <w:t>| of the software infrastructure provides a software architecture</w:t>
      </w:r>
    </w:p>
    <w:p w:rsidR="005F1462" w:rsidRPr="00F51A5F" w:rsidRDefault="005F1462" w:rsidP="00F51A5F">
      <w:pPr>
        <w:pStyle w:val="PlainText"/>
      </w:pPr>
      <w:r w:rsidRPr="00F51A5F">
        <w:t>| perspective.  Each of these perspectives is required to obtain</w:t>
      </w:r>
    </w:p>
    <w:p w:rsidR="005F1462" w:rsidRPr="00F51A5F" w:rsidRDefault="005F1462" w:rsidP="00F51A5F">
      <w:pPr>
        <w:pStyle w:val="PlainText"/>
      </w:pPr>
      <w:r w:rsidRPr="00F51A5F">
        <w:t>| interoperable software models.</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4A6F79">
      <w:pPr>
        <w:pStyle w:val="Style2"/>
      </w:pPr>
      <w:bookmarkStart w:id="4973" w:name="_Toc203975933"/>
      <w:bookmarkStart w:id="4974" w:name="_Toc203976354"/>
      <w:bookmarkStart w:id="4975" w:name="_Toc203976492"/>
      <w:r w:rsidRPr="00F51A5F">
        <w:t>| 2 APPLICATION SCENARIOS</w:t>
      </w:r>
      <w:bookmarkEnd w:id="4973"/>
      <w:bookmarkEnd w:id="4974"/>
      <w:bookmarkEnd w:id="4975"/>
    </w:p>
    <w:p w:rsidR="002A45FC" w:rsidRDefault="002A45FC" w:rsidP="00F51A5F">
      <w:pPr>
        <w:pStyle w:val="PlainText"/>
      </w:pPr>
      <w:r>
        <w:t>|</w:t>
      </w:r>
    </w:p>
    <w:p w:rsidR="005F1462" w:rsidRPr="00F51A5F" w:rsidRDefault="005F1462" w:rsidP="00F51A5F">
      <w:pPr>
        <w:pStyle w:val="PlainText"/>
      </w:pPr>
      <w:r w:rsidRPr="00F51A5F">
        <w:t>|</w:t>
      </w:r>
    </w:p>
    <w:p w:rsidR="005F1462" w:rsidRPr="00F51A5F" w:rsidRDefault="005F1462" w:rsidP="004A6F79">
      <w:pPr>
        <w:pStyle w:val="Style2"/>
      </w:pPr>
      <w:bookmarkStart w:id="4976" w:name="_Toc203975934"/>
      <w:bookmarkStart w:id="4977" w:name="_Toc203976355"/>
      <w:bookmarkStart w:id="4978" w:name="_Toc203976493"/>
      <w:r w:rsidRPr="00F51A5F">
        <w:t>| 2.1 Linear, Time-invariant Equalization Model</w:t>
      </w:r>
      <w:bookmarkEnd w:id="4976"/>
      <w:bookmarkEnd w:id="4977"/>
      <w:bookmarkEnd w:id="4978"/>
    </w:p>
    <w:p w:rsidR="005F1462" w:rsidRPr="00F51A5F" w:rsidRDefault="005F1462" w:rsidP="00F51A5F">
      <w:pPr>
        <w:pStyle w:val="PlainText"/>
      </w:pPr>
      <w:r w:rsidRPr="00F51A5F">
        <w:t>|</w:t>
      </w:r>
    </w:p>
    <w:p w:rsidR="005F1462" w:rsidRPr="00F51A5F" w:rsidRDefault="005F1462" w:rsidP="00F51A5F">
      <w:pPr>
        <w:pStyle w:val="PlainText"/>
      </w:pPr>
      <w:r w:rsidRPr="00F51A5F">
        <w:t>|   1. From the system netlist, the EDA platform determines that a given</w:t>
      </w:r>
    </w:p>
    <w:p w:rsidR="005F1462" w:rsidRPr="00F51A5F" w:rsidRDefault="005F1462" w:rsidP="00F51A5F">
      <w:pPr>
        <w:pStyle w:val="PlainText"/>
      </w:pPr>
      <w:r w:rsidRPr="00F51A5F">
        <w:t>|      [Model] is described by an IBIS file.</w:t>
      </w:r>
    </w:p>
    <w:p w:rsidR="005F1462" w:rsidRPr="00F51A5F" w:rsidRDefault="005F1462" w:rsidP="00F51A5F">
      <w:pPr>
        <w:pStyle w:val="PlainText"/>
      </w:pPr>
      <w:r w:rsidRPr="00F51A5F">
        <w:t>|</w:t>
      </w:r>
    </w:p>
    <w:p w:rsidR="005F1462" w:rsidRPr="00F51A5F" w:rsidRDefault="005F1462" w:rsidP="00F51A5F">
      <w:pPr>
        <w:pStyle w:val="PlainText"/>
      </w:pPr>
      <w:r w:rsidRPr="00F51A5F">
        <w:t>|   2. From the IBIS file, the EDA platform determines that the [Model] is</w:t>
      </w:r>
    </w:p>
    <w:p w:rsidR="005F1462" w:rsidRPr="00F51A5F" w:rsidRDefault="005F1462" w:rsidP="00F51A5F">
      <w:pPr>
        <w:pStyle w:val="PlainText"/>
      </w:pPr>
      <w:r w:rsidRPr="00F51A5F">
        <w:t>|      described at least in part by an algorithmic model, and that the</w:t>
      </w:r>
    </w:p>
    <w:p w:rsidR="005F1462" w:rsidRPr="00F51A5F" w:rsidRDefault="005F1462" w:rsidP="00F51A5F">
      <w:pPr>
        <w:pStyle w:val="PlainText"/>
      </w:pPr>
      <w:r w:rsidRPr="00F51A5F">
        <w:t>|      AMI_Init function of that model returns an impulse response for that</w:t>
      </w:r>
    </w:p>
    <w:p w:rsidR="005F1462" w:rsidRPr="00F51A5F" w:rsidRDefault="005F1462" w:rsidP="00F51A5F">
      <w:pPr>
        <w:pStyle w:val="PlainText"/>
      </w:pPr>
      <w:r w:rsidRPr="00F51A5F">
        <w:t>|      [Model].</w:t>
      </w:r>
    </w:p>
    <w:p w:rsidR="005F1462" w:rsidRPr="00F51A5F" w:rsidRDefault="005F1462" w:rsidP="00F51A5F">
      <w:pPr>
        <w:pStyle w:val="PlainText"/>
      </w:pPr>
      <w:r w:rsidRPr="00F51A5F">
        <w:t>|</w:t>
      </w:r>
    </w:p>
    <w:p w:rsidR="005F1462" w:rsidRPr="00F51A5F" w:rsidRDefault="005F1462" w:rsidP="00F51A5F">
      <w:pPr>
        <w:pStyle w:val="PlainText"/>
      </w:pPr>
      <w:r w:rsidRPr="00F51A5F">
        <w:t>|   3. The EDA platform loads the shared library containing the algorithmic</w:t>
      </w:r>
    </w:p>
    <w:p w:rsidR="005F1462" w:rsidRPr="00F51A5F" w:rsidRDefault="005F1462" w:rsidP="00F51A5F">
      <w:pPr>
        <w:pStyle w:val="PlainText"/>
      </w:pPr>
      <w:r w:rsidRPr="00F51A5F">
        <w:t>|      model, and obtains the addresses of the AMI_Init, AMI_GetWave, and</w:t>
      </w:r>
    </w:p>
    <w:p w:rsidR="005F1462" w:rsidRPr="00F51A5F" w:rsidRDefault="005F1462" w:rsidP="00F51A5F">
      <w:pPr>
        <w:pStyle w:val="PlainText"/>
      </w:pPr>
      <w:r w:rsidRPr="00F51A5F">
        <w:t>|      AMI_Close functions.</w:t>
      </w:r>
    </w:p>
    <w:p w:rsidR="005F1462" w:rsidRPr="00F51A5F" w:rsidRDefault="005F1462" w:rsidP="00F51A5F">
      <w:pPr>
        <w:pStyle w:val="PlainText"/>
      </w:pPr>
      <w:r w:rsidRPr="00F51A5F">
        <w:t>|</w:t>
      </w:r>
    </w:p>
    <w:p w:rsidR="005F1462" w:rsidRPr="00F51A5F" w:rsidRDefault="005F1462" w:rsidP="00F51A5F">
      <w:pPr>
        <w:pStyle w:val="PlainText"/>
      </w:pPr>
      <w:r w:rsidRPr="00F51A5F">
        <w:t>|   4. The EDA platform assembles the arguments for AMI_Init. These arguments</w:t>
      </w:r>
    </w:p>
    <w:p w:rsidR="005F1462" w:rsidRPr="00F51A5F" w:rsidRDefault="005F1462" w:rsidP="00F51A5F">
      <w:pPr>
        <w:pStyle w:val="PlainText"/>
      </w:pPr>
      <w:r w:rsidRPr="00F51A5F">
        <w:lastRenderedPageBreak/>
        <w:t>|      include the impulse response of the channel driving the [Model], a</w:t>
      </w:r>
    </w:p>
    <w:p w:rsidR="005F1462" w:rsidRPr="00F51A5F" w:rsidRDefault="005F1462" w:rsidP="00F51A5F">
      <w:pPr>
        <w:pStyle w:val="PlainText"/>
      </w:pPr>
      <w:r w:rsidRPr="00F51A5F">
        <w:t>|      handle for the dynamic memory used by the [Model], the parameters for</w:t>
      </w:r>
    </w:p>
    <w:p w:rsidR="005F1462" w:rsidRPr="00F51A5F" w:rsidRDefault="005F1462" w:rsidP="00F51A5F">
      <w:pPr>
        <w:pStyle w:val="PlainText"/>
      </w:pPr>
      <w:r w:rsidRPr="00F51A5F">
        <w:t>|      configuring the [Model], and optionally the impulse responses of any</w:t>
      </w:r>
    </w:p>
    <w:p w:rsidR="005F1462" w:rsidRPr="00F51A5F" w:rsidRDefault="005F1462" w:rsidP="00F51A5F">
      <w:pPr>
        <w:pStyle w:val="PlainText"/>
      </w:pPr>
      <w:r w:rsidRPr="00F51A5F">
        <w:t>|      crosstalk interferers.</w:t>
      </w:r>
    </w:p>
    <w:p w:rsidR="005F1462" w:rsidRPr="00F51A5F" w:rsidRDefault="005F1462" w:rsidP="00F51A5F">
      <w:pPr>
        <w:pStyle w:val="PlainText"/>
      </w:pPr>
      <w:r w:rsidRPr="00F51A5F">
        <w:t>|</w:t>
      </w:r>
    </w:p>
    <w:p w:rsidR="005F1462" w:rsidRPr="00F51A5F" w:rsidRDefault="005F1462" w:rsidP="00F51A5F">
      <w:pPr>
        <w:pStyle w:val="PlainText"/>
      </w:pPr>
      <w:r w:rsidRPr="00F51A5F">
        <w:t>|   5. The EDA platform calls AMI_Init with the arguments previously prepared.</w:t>
      </w:r>
    </w:p>
    <w:p w:rsidR="005F1462" w:rsidRPr="00F51A5F" w:rsidRDefault="005F1462" w:rsidP="00F51A5F">
      <w:pPr>
        <w:pStyle w:val="PlainText"/>
      </w:pPr>
      <w:r w:rsidRPr="00F51A5F">
        <w:t>|</w:t>
      </w:r>
    </w:p>
    <w:p w:rsidR="005F1462" w:rsidRPr="00F51A5F" w:rsidRDefault="005F1462" w:rsidP="00F51A5F">
      <w:pPr>
        <w:pStyle w:val="PlainText"/>
      </w:pPr>
      <w:r w:rsidRPr="00F51A5F">
        <w:t>|   6. AMI_Init parses the configuration parameters, allocates dynamic</w:t>
      </w:r>
    </w:p>
    <w:p w:rsidR="005F1462" w:rsidRPr="00F51A5F" w:rsidRDefault="005F1462" w:rsidP="00F51A5F">
      <w:pPr>
        <w:pStyle w:val="PlainText"/>
      </w:pPr>
      <w:r w:rsidRPr="00F51A5F">
        <w:t>|      memory, places the address of the start of the dynamic memory in</w:t>
      </w:r>
    </w:p>
    <w:p w:rsidR="005F1462" w:rsidRPr="00F51A5F" w:rsidRDefault="005F1462" w:rsidP="00F51A5F">
      <w:pPr>
        <w:pStyle w:val="PlainText"/>
      </w:pPr>
      <w:r w:rsidRPr="00F51A5F">
        <w:t>|      the memory handle, computes the impulse response of the block and</w:t>
      </w:r>
    </w:p>
    <w:p w:rsidR="005F1462" w:rsidRPr="00F51A5F" w:rsidRDefault="005F1462" w:rsidP="00F51A5F">
      <w:pPr>
        <w:pStyle w:val="PlainText"/>
      </w:pPr>
      <w:r w:rsidRPr="00F51A5F">
        <w:t>|      passes the modified impulse response to the EDA tool.  The new</w:t>
      </w:r>
    </w:p>
    <w:p w:rsidR="005F1462" w:rsidRPr="00F51A5F" w:rsidRDefault="005F1462" w:rsidP="00F51A5F">
      <w:pPr>
        <w:pStyle w:val="PlainText"/>
      </w:pPr>
      <w:r w:rsidRPr="00F51A5F">
        <w:t>|      impulse response is expected to represent the filtered response.</w:t>
      </w:r>
    </w:p>
    <w:p w:rsidR="005F1462" w:rsidRPr="00F51A5F" w:rsidRDefault="005F1462" w:rsidP="00F51A5F">
      <w:pPr>
        <w:pStyle w:val="PlainText"/>
      </w:pPr>
      <w:r w:rsidRPr="00F51A5F">
        <w:t>|</w:t>
      </w:r>
    </w:p>
    <w:p w:rsidR="005F1462" w:rsidRPr="00F51A5F" w:rsidRDefault="005F1462" w:rsidP="00F51A5F">
      <w:pPr>
        <w:pStyle w:val="PlainText"/>
      </w:pPr>
      <w:r w:rsidRPr="00F51A5F">
        <w:t>|   7. The EDA platform completes the rest of the simulation/analysis using</w:t>
      </w:r>
    </w:p>
    <w:p w:rsidR="005F1462" w:rsidRPr="00F51A5F" w:rsidRDefault="005F1462" w:rsidP="00F51A5F">
      <w:pPr>
        <w:pStyle w:val="PlainText"/>
      </w:pPr>
      <w:r w:rsidRPr="00F51A5F">
        <w:t>|      the impulse response from AMI_Init as a complete representation of the</w:t>
      </w:r>
    </w:p>
    <w:p w:rsidR="005F1462" w:rsidRPr="00F51A5F" w:rsidRDefault="005F1462" w:rsidP="00F51A5F">
      <w:pPr>
        <w:pStyle w:val="PlainText"/>
      </w:pPr>
      <w:r w:rsidRPr="00F51A5F">
        <w:t>|      behavior of the given [Model].</w:t>
      </w:r>
    </w:p>
    <w:p w:rsidR="005F1462" w:rsidRPr="00F51A5F" w:rsidRDefault="005F1462" w:rsidP="00F51A5F">
      <w:pPr>
        <w:pStyle w:val="PlainText"/>
      </w:pPr>
      <w:r w:rsidRPr="00F51A5F">
        <w:t>|</w:t>
      </w:r>
    </w:p>
    <w:p w:rsidR="005F1462" w:rsidRPr="00F51A5F" w:rsidRDefault="005F1462" w:rsidP="00F51A5F">
      <w:pPr>
        <w:pStyle w:val="PlainText"/>
      </w:pPr>
      <w:r w:rsidRPr="00F51A5F">
        <w:t>|   8. Before exiting, the EDA platform calls AMI_Close, giving it the address</w:t>
      </w:r>
    </w:p>
    <w:p w:rsidR="005F1462" w:rsidRPr="00F51A5F" w:rsidRDefault="005F1462" w:rsidP="00F51A5F">
      <w:pPr>
        <w:pStyle w:val="PlainText"/>
      </w:pPr>
      <w:r w:rsidRPr="00F51A5F">
        <w:t>|      in the memory handle for the [Model].</w:t>
      </w:r>
    </w:p>
    <w:p w:rsidR="005F1462" w:rsidRPr="00F51A5F" w:rsidRDefault="005F1462" w:rsidP="00F51A5F">
      <w:pPr>
        <w:pStyle w:val="PlainText"/>
      </w:pPr>
      <w:r w:rsidRPr="00F51A5F">
        <w:t>|</w:t>
      </w:r>
    </w:p>
    <w:p w:rsidR="005F1462" w:rsidRPr="00F51A5F" w:rsidRDefault="005F1462" w:rsidP="00F51A5F">
      <w:pPr>
        <w:pStyle w:val="PlainText"/>
      </w:pPr>
      <w:r w:rsidRPr="00F51A5F">
        <w:t>|   9. AMI_Close de-allocates the dynamic memory for the block and performs</w:t>
      </w:r>
    </w:p>
    <w:p w:rsidR="005F1462" w:rsidRPr="00F51A5F" w:rsidRDefault="005F1462" w:rsidP="00F51A5F">
      <w:pPr>
        <w:pStyle w:val="PlainText"/>
      </w:pPr>
      <w:r w:rsidRPr="00F51A5F">
        <w:t>|      whatever other clean-up actions are required.</w:t>
      </w:r>
    </w:p>
    <w:p w:rsidR="005F1462" w:rsidRPr="00F51A5F" w:rsidRDefault="005F1462" w:rsidP="00F51A5F">
      <w:pPr>
        <w:pStyle w:val="PlainText"/>
      </w:pPr>
      <w:r w:rsidRPr="00F51A5F">
        <w:t>|</w:t>
      </w:r>
    </w:p>
    <w:p w:rsidR="005F1462" w:rsidRPr="00F51A5F" w:rsidRDefault="005F1462" w:rsidP="00F51A5F">
      <w:pPr>
        <w:pStyle w:val="PlainText"/>
      </w:pPr>
      <w:r w:rsidRPr="00F51A5F">
        <w:t>|  10. The EDA platform terminates execution.</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4A6F79">
      <w:pPr>
        <w:pStyle w:val="Style2"/>
      </w:pPr>
      <w:bookmarkStart w:id="4979" w:name="_Toc203975935"/>
      <w:bookmarkStart w:id="4980" w:name="_Toc203976356"/>
      <w:bookmarkStart w:id="4981" w:name="_Toc203976494"/>
      <w:r w:rsidRPr="00F51A5F">
        <w:t>| 2.2 Nonlinear, and / or Time-variant Equalization Model</w:t>
      </w:r>
      <w:bookmarkEnd w:id="4979"/>
      <w:bookmarkEnd w:id="4980"/>
      <w:bookmarkEnd w:id="4981"/>
    </w:p>
    <w:p w:rsidR="005F1462" w:rsidRPr="00F51A5F" w:rsidRDefault="005F1462" w:rsidP="00F51A5F">
      <w:pPr>
        <w:pStyle w:val="PlainText"/>
      </w:pPr>
      <w:r w:rsidRPr="00F51A5F">
        <w:t>|</w:t>
      </w:r>
    </w:p>
    <w:p w:rsidR="005F1462" w:rsidRPr="00F51A5F" w:rsidRDefault="005F1462" w:rsidP="00F51A5F">
      <w:pPr>
        <w:pStyle w:val="PlainText"/>
      </w:pPr>
      <w:r w:rsidRPr="00F51A5F">
        <w:t>|  1. From the system netlist, the EDA platform determines that a given block</w:t>
      </w:r>
    </w:p>
    <w:p w:rsidR="005F1462" w:rsidRPr="00F51A5F" w:rsidRDefault="005F1462" w:rsidP="00F51A5F">
      <w:pPr>
        <w:pStyle w:val="PlainText"/>
      </w:pPr>
      <w:r w:rsidRPr="00F51A5F">
        <w:t>|     is described by an IBIS file.</w:t>
      </w:r>
    </w:p>
    <w:p w:rsidR="005F1462" w:rsidRPr="00F51A5F" w:rsidRDefault="005F1462" w:rsidP="00F51A5F">
      <w:pPr>
        <w:pStyle w:val="PlainText"/>
      </w:pPr>
      <w:r w:rsidRPr="00F51A5F">
        <w:t>|</w:t>
      </w:r>
    </w:p>
    <w:p w:rsidR="005F1462" w:rsidRPr="00F51A5F" w:rsidRDefault="005F1462" w:rsidP="00F51A5F">
      <w:pPr>
        <w:pStyle w:val="PlainText"/>
      </w:pPr>
      <w:r w:rsidRPr="00F51A5F">
        <w:t>|  2. From the IBIS file, the EDA platform determines that the block is</w:t>
      </w:r>
    </w:p>
    <w:p w:rsidR="005F1462" w:rsidRPr="00F51A5F" w:rsidRDefault="005F1462" w:rsidP="00F51A5F">
      <w:pPr>
        <w:pStyle w:val="PlainText"/>
      </w:pPr>
      <w:r w:rsidRPr="00F51A5F">
        <w:t>|     described at least in part by an algorithmic model.</w:t>
      </w:r>
    </w:p>
    <w:p w:rsidR="005F1462" w:rsidRPr="00F51A5F" w:rsidRDefault="005F1462" w:rsidP="00F51A5F">
      <w:pPr>
        <w:pStyle w:val="PlainText"/>
      </w:pPr>
      <w:r w:rsidRPr="00F51A5F">
        <w:t>|</w:t>
      </w:r>
    </w:p>
    <w:p w:rsidR="005F1462" w:rsidRPr="00F51A5F" w:rsidRDefault="005F1462" w:rsidP="00F51A5F">
      <w:pPr>
        <w:pStyle w:val="PlainText"/>
      </w:pPr>
      <w:r w:rsidRPr="00F51A5F">
        <w:t>|  3. The EDA platform loads the shared library or shared object file</w:t>
      </w:r>
    </w:p>
    <w:p w:rsidR="005F1462" w:rsidRPr="00F51A5F" w:rsidRDefault="005F1462" w:rsidP="00F51A5F">
      <w:pPr>
        <w:pStyle w:val="PlainText"/>
      </w:pPr>
      <w:r w:rsidRPr="00F51A5F">
        <w:t>|     containing the algorithmic model, and obtains the addresses of the</w:t>
      </w:r>
    </w:p>
    <w:p w:rsidR="005F1462" w:rsidRPr="00F51A5F" w:rsidRDefault="005F1462" w:rsidP="00F51A5F">
      <w:pPr>
        <w:pStyle w:val="PlainText"/>
      </w:pPr>
      <w:r w:rsidRPr="00F51A5F">
        <w:t>|     AMI_Init, AMI_GetWave, and AMI_Close functions.</w:t>
      </w:r>
    </w:p>
    <w:p w:rsidR="005F1462" w:rsidRPr="00F51A5F" w:rsidRDefault="005F1462" w:rsidP="00F51A5F">
      <w:pPr>
        <w:pStyle w:val="PlainText"/>
      </w:pPr>
      <w:r w:rsidRPr="00F51A5F">
        <w:t>|</w:t>
      </w:r>
    </w:p>
    <w:p w:rsidR="005F1462" w:rsidRPr="00F51A5F" w:rsidRDefault="005F1462" w:rsidP="00F51A5F">
      <w:pPr>
        <w:pStyle w:val="PlainText"/>
      </w:pPr>
      <w:r w:rsidRPr="00F51A5F">
        <w:t>|  4. The EDA platform assembles the arguments for AMI_Init.  These arguments</w:t>
      </w:r>
    </w:p>
    <w:p w:rsidR="005F1462" w:rsidRPr="00F51A5F" w:rsidRDefault="005F1462" w:rsidP="00F51A5F">
      <w:pPr>
        <w:pStyle w:val="PlainText"/>
      </w:pPr>
      <w:r w:rsidRPr="00F51A5F">
        <w:t>|     include the impulse response of the channel driving the block, a handle</w:t>
      </w:r>
    </w:p>
    <w:p w:rsidR="005F1462" w:rsidRPr="00F51A5F" w:rsidRDefault="005F1462" w:rsidP="00F51A5F">
      <w:pPr>
        <w:pStyle w:val="PlainText"/>
      </w:pPr>
      <w:r w:rsidRPr="00F51A5F">
        <w:t>|     for the dynamic memory used by the block, the parameters for</w:t>
      </w:r>
    </w:p>
    <w:p w:rsidR="005F1462" w:rsidRPr="00F51A5F" w:rsidRDefault="005F1462" w:rsidP="00F51A5F">
      <w:pPr>
        <w:pStyle w:val="PlainText"/>
      </w:pPr>
      <w:r w:rsidRPr="00F51A5F">
        <w:t>|     configuring the block, and optionally the impulse responses of any</w:t>
      </w:r>
    </w:p>
    <w:p w:rsidR="005F1462" w:rsidRPr="00F51A5F" w:rsidRDefault="005F1462" w:rsidP="00F51A5F">
      <w:pPr>
        <w:pStyle w:val="PlainText"/>
      </w:pPr>
      <w:r w:rsidRPr="00F51A5F">
        <w:t>|     crosstalk interferers.</w:t>
      </w:r>
    </w:p>
    <w:p w:rsidR="005F1462" w:rsidRPr="00F51A5F" w:rsidRDefault="005F1462" w:rsidP="00F51A5F">
      <w:pPr>
        <w:pStyle w:val="PlainText"/>
      </w:pPr>
      <w:r w:rsidRPr="00F51A5F">
        <w:t>|</w:t>
      </w:r>
    </w:p>
    <w:p w:rsidR="005F1462" w:rsidRPr="00F51A5F" w:rsidRDefault="005F1462" w:rsidP="00F51A5F">
      <w:pPr>
        <w:pStyle w:val="PlainText"/>
      </w:pPr>
      <w:r w:rsidRPr="00F51A5F">
        <w:t>|  5. The EDA platform calls AMI_Init with the arguments previously prepared.</w:t>
      </w:r>
    </w:p>
    <w:p w:rsidR="005F1462" w:rsidRPr="00F51A5F" w:rsidRDefault="005F1462" w:rsidP="00F51A5F">
      <w:pPr>
        <w:pStyle w:val="PlainText"/>
      </w:pPr>
      <w:r w:rsidRPr="00F51A5F">
        <w:t>|</w:t>
      </w:r>
    </w:p>
    <w:p w:rsidR="005F1462" w:rsidRPr="00F51A5F" w:rsidRDefault="005F1462" w:rsidP="00F51A5F">
      <w:pPr>
        <w:pStyle w:val="PlainText"/>
      </w:pPr>
      <w:r w:rsidRPr="00F51A5F">
        <w:t>|  6. AMI_Init parses the configuration parameters, allocates dynamic</w:t>
      </w:r>
    </w:p>
    <w:p w:rsidR="005F1462" w:rsidRPr="00F51A5F" w:rsidRDefault="005F1462" w:rsidP="00F51A5F">
      <w:pPr>
        <w:pStyle w:val="PlainText"/>
      </w:pPr>
      <w:r w:rsidRPr="00F51A5F">
        <w:t>|     memory and places the address of the start of the dynamic memory in</w:t>
      </w:r>
    </w:p>
    <w:p w:rsidR="005F1462" w:rsidRPr="00F51A5F" w:rsidRDefault="005F1462" w:rsidP="00F51A5F">
      <w:pPr>
        <w:pStyle w:val="PlainText"/>
      </w:pPr>
      <w:r w:rsidRPr="00F51A5F">
        <w:t>|     the memory handle.  AMI_Init may also compute the impulse response</w:t>
      </w:r>
    </w:p>
    <w:p w:rsidR="005F1462" w:rsidRPr="00F51A5F" w:rsidRDefault="005F1462" w:rsidP="00F51A5F">
      <w:pPr>
        <w:pStyle w:val="PlainText"/>
      </w:pPr>
      <w:r w:rsidRPr="00F51A5F">
        <w:t>|     of the block and pass the modified impulse response to the EDA tool.</w:t>
      </w:r>
    </w:p>
    <w:p w:rsidR="005F1462" w:rsidRPr="00F51A5F" w:rsidRDefault="005F1462" w:rsidP="00F51A5F">
      <w:pPr>
        <w:pStyle w:val="PlainText"/>
      </w:pPr>
      <w:r w:rsidRPr="00F51A5F">
        <w:t>|     The new impulse response is expected to represent the filtered</w:t>
      </w:r>
    </w:p>
    <w:p w:rsidR="004A6F79" w:rsidRDefault="005F1462" w:rsidP="00F51A5F">
      <w:pPr>
        <w:pStyle w:val="PlainText"/>
      </w:pPr>
      <w:r w:rsidRPr="00F51A5F">
        <w:t>|     response.</w:t>
      </w:r>
    </w:p>
    <w:p w:rsidR="005F1462" w:rsidRPr="00F51A5F" w:rsidRDefault="004A6F79" w:rsidP="00F51A5F">
      <w:pPr>
        <w:pStyle w:val="PlainText"/>
      </w:pPr>
      <w:r>
        <w:br w:type="page"/>
      </w:r>
      <w:r w:rsidR="005F1462" w:rsidRPr="00F51A5F">
        <w:lastRenderedPageBreak/>
        <w:t>|  7. A long time simulation may be broken up into multiple time segments.</w:t>
      </w:r>
    </w:p>
    <w:p w:rsidR="005F1462" w:rsidRPr="00F51A5F" w:rsidRDefault="005F1462" w:rsidP="00F51A5F">
      <w:pPr>
        <w:pStyle w:val="PlainText"/>
      </w:pPr>
      <w:r w:rsidRPr="00F51A5F">
        <w:t>|     For each time segment, the EDA platform computes the input waveform to</w:t>
      </w:r>
    </w:p>
    <w:p w:rsidR="005F1462" w:rsidRPr="00F51A5F" w:rsidRDefault="005F1462" w:rsidP="00F51A5F">
      <w:pPr>
        <w:pStyle w:val="PlainText"/>
      </w:pPr>
      <w:r w:rsidRPr="00F51A5F">
        <w:t>|     the [Model] for that time segment.  For example, if a million bits are</w:t>
      </w:r>
    </w:p>
    <w:p w:rsidR="005F1462" w:rsidRPr="00F51A5F" w:rsidRDefault="005F1462" w:rsidP="00F51A5F">
      <w:pPr>
        <w:pStyle w:val="PlainText"/>
      </w:pPr>
      <w:r w:rsidRPr="00F51A5F">
        <w:t>|     to be run, there can be 1000 segments of 1000 bits each, i.e. one time</w:t>
      </w:r>
    </w:p>
    <w:p w:rsidR="005F1462" w:rsidRPr="00F51A5F" w:rsidRDefault="005F1462" w:rsidP="00F51A5F">
      <w:pPr>
        <w:pStyle w:val="PlainText"/>
      </w:pPr>
      <w:r w:rsidRPr="00F51A5F">
        <w:t>|     segment comprises 1000 bits.</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8. For each time segment, the EDA platform calls the AMI_GetWave function,</w:t>
      </w:r>
    </w:p>
    <w:p w:rsidR="005F1462" w:rsidRPr="00F51A5F" w:rsidRDefault="005F1462" w:rsidP="00F51A5F">
      <w:pPr>
        <w:pStyle w:val="PlainText"/>
      </w:pPr>
      <w:r w:rsidRPr="00F51A5F">
        <w:t>|     giving it the input waveform and the address in the dynamic memory</w:t>
      </w:r>
    </w:p>
    <w:p w:rsidR="005F1462" w:rsidRPr="00F51A5F" w:rsidRDefault="005F1462" w:rsidP="00F51A5F">
      <w:pPr>
        <w:pStyle w:val="PlainText"/>
      </w:pPr>
      <w:r w:rsidRPr="00F51A5F">
        <w:t>|     handle for the block.</w:t>
      </w:r>
    </w:p>
    <w:p w:rsidR="005F1462" w:rsidRPr="00F51A5F" w:rsidRDefault="005F1462" w:rsidP="00F51A5F">
      <w:pPr>
        <w:pStyle w:val="PlainText"/>
      </w:pPr>
      <w:r w:rsidRPr="00F51A5F">
        <w:t>|</w:t>
      </w:r>
    </w:p>
    <w:p w:rsidR="005F1462" w:rsidRPr="00F51A5F" w:rsidRDefault="005F1462" w:rsidP="00F51A5F">
      <w:pPr>
        <w:pStyle w:val="PlainText"/>
      </w:pPr>
      <w:r w:rsidRPr="00F51A5F">
        <w:t>|  9. The AMI_GetWave function computes the output waveform for the block.  In</w:t>
      </w:r>
    </w:p>
    <w:p w:rsidR="005F1462" w:rsidRPr="00F51A5F" w:rsidRDefault="005F1462" w:rsidP="00F51A5F">
      <w:pPr>
        <w:pStyle w:val="PlainText"/>
      </w:pPr>
      <w:r w:rsidRPr="00F51A5F">
        <w:t xml:space="preserve">|     the case of a transmitter, this is the Input voltage to the receiver. </w:t>
      </w:r>
    </w:p>
    <w:p w:rsidR="005F1462" w:rsidRPr="00F51A5F" w:rsidRDefault="005F1462" w:rsidP="00F51A5F">
      <w:pPr>
        <w:pStyle w:val="PlainText"/>
      </w:pPr>
      <w:r w:rsidRPr="00F51A5F">
        <w:t>|     In the case of the receiver, this is the voltage waveform at the</w:t>
      </w:r>
    </w:p>
    <w:p w:rsidR="005F1462" w:rsidRPr="00F51A5F" w:rsidRDefault="005F1462" w:rsidP="00F51A5F">
      <w:pPr>
        <w:pStyle w:val="PlainText"/>
      </w:pPr>
      <w:r w:rsidRPr="00F51A5F">
        <w:t>|     decision point of the receiver.</w:t>
      </w:r>
    </w:p>
    <w:p w:rsidR="005F1462" w:rsidRPr="00F51A5F" w:rsidRDefault="005F1462" w:rsidP="00F51A5F">
      <w:pPr>
        <w:pStyle w:val="PlainText"/>
      </w:pPr>
      <w:r w:rsidRPr="00F51A5F">
        <w:t>|</w:t>
      </w:r>
    </w:p>
    <w:p w:rsidR="005F1462" w:rsidRPr="00F51A5F" w:rsidRDefault="005F1462" w:rsidP="00F51A5F">
      <w:pPr>
        <w:pStyle w:val="PlainText"/>
      </w:pPr>
      <w:r w:rsidRPr="00F51A5F">
        <w:t>| 10. The EDA platform uses the output of the receiver AMI_GetWave function</w:t>
      </w:r>
    </w:p>
    <w:p w:rsidR="005F1462" w:rsidRPr="00F51A5F" w:rsidRDefault="005F1462" w:rsidP="00F51A5F">
      <w:pPr>
        <w:pStyle w:val="PlainText"/>
      </w:pPr>
      <w:r w:rsidRPr="00F51A5F">
        <w:t xml:space="preserve">|     to complete the simulation/analysis.  </w:t>
      </w:r>
    </w:p>
    <w:p w:rsidR="005F1462" w:rsidRPr="00F51A5F" w:rsidRDefault="005F1462" w:rsidP="00F51A5F">
      <w:pPr>
        <w:pStyle w:val="PlainText"/>
      </w:pPr>
      <w:r w:rsidRPr="00F51A5F">
        <w:t>|</w:t>
      </w:r>
    </w:p>
    <w:p w:rsidR="005F1462" w:rsidRPr="00F51A5F" w:rsidRDefault="005F1462" w:rsidP="00F51A5F">
      <w:pPr>
        <w:pStyle w:val="PlainText"/>
      </w:pPr>
      <w:r w:rsidRPr="00F51A5F">
        <w:t>| 11. Before exiting, the EDA platform calls AMI_Close, giving it the address</w:t>
      </w:r>
    </w:p>
    <w:p w:rsidR="005F1462" w:rsidRPr="00F51A5F" w:rsidRDefault="005F1462" w:rsidP="00F51A5F">
      <w:pPr>
        <w:pStyle w:val="PlainText"/>
      </w:pPr>
      <w:r w:rsidRPr="00F51A5F">
        <w:t>|     in the memory handle for the block.</w:t>
      </w:r>
    </w:p>
    <w:p w:rsidR="005F1462" w:rsidRPr="00F51A5F" w:rsidRDefault="005F1462" w:rsidP="00F51A5F">
      <w:pPr>
        <w:pStyle w:val="PlainText"/>
      </w:pPr>
      <w:r w:rsidRPr="00F51A5F">
        <w:t>|</w:t>
      </w:r>
    </w:p>
    <w:p w:rsidR="005F1462" w:rsidRPr="00F51A5F" w:rsidRDefault="005F1462" w:rsidP="00F51A5F">
      <w:pPr>
        <w:pStyle w:val="PlainText"/>
      </w:pPr>
      <w:r w:rsidRPr="00F51A5F">
        <w:t>| 12. AMI_Close de-allocates the dynamic memory for the block and performs</w:t>
      </w:r>
    </w:p>
    <w:p w:rsidR="005F1462" w:rsidRPr="00F51A5F" w:rsidRDefault="005F1462" w:rsidP="00F51A5F">
      <w:pPr>
        <w:pStyle w:val="PlainText"/>
      </w:pPr>
      <w:r w:rsidRPr="00F51A5F">
        <w:t>|     whatever other clean-up actions are required.</w:t>
      </w:r>
    </w:p>
    <w:p w:rsidR="005F1462" w:rsidRPr="00F51A5F" w:rsidRDefault="005F1462" w:rsidP="00F51A5F">
      <w:pPr>
        <w:pStyle w:val="PlainText"/>
      </w:pPr>
      <w:r w:rsidRPr="00F51A5F">
        <w:t>|</w:t>
      </w:r>
    </w:p>
    <w:p w:rsidR="005F1462" w:rsidRDefault="005F1462" w:rsidP="00F51A5F">
      <w:pPr>
        <w:pStyle w:val="PlainText"/>
      </w:pPr>
      <w:r w:rsidRPr="00F51A5F">
        <w:t>| 13. The EDA platform terminates execution.</w:t>
      </w:r>
    </w:p>
    <w:p w:rsidR="004A6F79" w:rsidRPr="00F51A5F" w:rsidRDefault="004A6F79" w:rsidP="00F51A5F">
      <w:pPr>
        <w:pStyle w:val="PlainText"/>
      </w:pPr>
      <w:r>
        <w:t>|</w:t>
      </w:r>
    </w:p>
    <w:p w:rsidR="005F1462" w:rsidRPr="00F51A5F" w:rsidRDefault="005F1462" w:rsidP="00F51A5F">
      <w:pPr>
        <w:pStyle w:val="PlainText"/>
      </w:pPr>
      <w:r w:rsidRPr="00F51A5F">
        <w:t>|</w:t>
      </w:r>
    </w:p>
    <w:p w:rsidR="005F1462" w:rsidRPr="00F51A5F" w:rsidRDefault="005F1462" w:rsidP="004A6F79">
      <w:pPr>
        <w:pStyle w:val="Style2"/>
      </w:pPr>
      <w:bookmarkStart w:id="4982" w:name="_Toc203975936"/>
      <w:bookmarkStart w:id="4983" w:name="_Toc203976357"/>
      <w:bookmarkStart w:id="4984" w:name="_Toc203976495"/>
      <w:r w:rsidRPr="00F51A5F">
        <w:t>| 2.3 Reference system analysis flow</w:t>
      </w:r>
      <w:bookmarkEnd w:id="4982"/>
      <w:bookmarkEnd w:id="4983"/>
      <w:bookmarkEnd w:id="4984"/>
    </w:p>
    <w:p w:rsidR="005F1462" w:rsidRPr="00F51A5F" w:rsidRDefault="005F1462" w:rsidP="00F51A5F">
      <w:pPr>
        <w:pStyle w:val="PlainText"/>
      </w:pPr>
      <w:r w:rsidRPr="00F51A5F">
        <w:t>|</w:t>
      </w:r>
    </w:p>
    <w:p w:rsidR="005F1462" w:rsidRPr="00F51A5F" w:rsidRDefault="005F1462" w:rsidP="00F51A5F">
      <w:pPr>
        <w:pStyle w:val="PlainText"/>
      </w:pPr>
      <w:r w:rsidRPr="00F51A5F">
        <w:t>|  System simulations will commonly involve both TX and RX algorithmic</w:t>
      </w:r>
    </w:p>
    <w:p w:rsidR="005F1462" w:rsidRPr="00F51A5F" w:rsidRDefault="005F1462" w:rsidP="00F51A5F">
      <w:pPr>
        <w:pStyle w:val="PlainText"/>
      </w:pPr>
      <w:r w:rsidRPr="00F51A5F">
        <w:t>|  models, each of which may perform filtering in the AMI_Init call, the</w:t>
      </w:r>
    </w:p>
    <w:p w:rsidR="005F1462" w:rsidRPr="00F51A5F" w:rsidRDefault="005F1462" w:rsidP="00F51A5F">
      <w:pPr>
        <w:pStyle w:val="PlainText"/>
      </w:pPr>
      <w:r w:rsidRPr="00F51A5F">
        <w:t>|  AMI_Getwave call, or both.  Since both LTI and non-LTI behavior can be</w:t>
      </w:r>
    </w:p>
    <w:p w:rsidR="005F1462" w:rsidRPr="00F51A5F" w:rsidRDefault="005F1462" w:rsidP="00F51A5F">
      <w:pPr>
        <w:pStyle w:val="PlainText"/>
      </w:pPr>
      <w:r w:rsidRPr="00F51A5F">
        <w:t>|  modeled with algorithmic models, the manner in which models are</w:t>
      </w:r>
    </w:p>
    <w:p w:rsidR="005F1462" w:rsidRPr="00F51A5F" w:rsidRDefault="005F1462" w:rsidP="00F51A5F">
      <w:pPr>
        <w:pStyle w:val="PlainText"/>
      </w:pPr>
      <w:r w:rsidRPr="00F51A5F">
        <w:t>|  evaluated can affect simulation results.  The following steps are</w:t>
      </w:r>
    </w:p>
    <w:p w:rsidR="005F1462" w:rsidRPr="00F51A5F" w:rsidRDefault="005F1462" w:rsidP="00F51A5F">
      <w:pPr>
        <w:pStyle w:val="PlainText"/>
      </w:pPr>
      <w:r w:rsidRPr="00F51A5F">
        <w:t>|  defined as the reference simulation flow.  Other methods of calling</w:t>
      </w:r>
    </w:p>
    <w:p w:rsidR="005F1462" w:rsidRPr="00F51A5F" w:rsidRDefault="005F1462" w:rsidP="00F51A5F">
      <w:pPr>
        <w:pStyle w:val="PlainText"/>
      </w:pPr>
      <w:r w:rsidRPr="00F51A5F">
        <w:t>|  models and processing results may be employed, but the final simulation</w:t>
      </w:r>
    </w:p>
    <w:p w:rsidR="005F1462" w:rsidRPr="00F51A5F" w:rsidRDefault="005F1462" w:rsidP="00F51A5F">
      <w:pPr>
        <w:pStyle w:val="PlainText"/>
      </w:pPr>
      <w:r w:rsidRPr="00F51A5F">
        <w:t>|  waveforms are expected to match the waveforms produced by the reference</w:t>
      </w:r>
    </w:p>
    <w:p w:rsidR="005F1462" w:rsidRPr="00F51A5F" w:rsidRDefault="005F1462" w:rsidP="00F51A5F">
      <w:pPr>
        <w:pStyle w:val="PlainText"/>
      </w:pPr>
      <w:r w:rsidRPr="00F51A5F">
        <w:t>|  simulation flow.</w:t>
      </w:r>
    </w:p>
    <w:p w:rsidR="005F1462" w:rsidRPr="00F51A5F" w:rsidRDefault="005F1462" w:rsidP="00F51A5F">
      <w:pPr>
        <w:pStyle w:val="PlainText"/>
      </w:pPr>
      <w:r w:rsidRPr="00F51A5F">
        <w:t>|</w:t>
      </w:r>
    </w:p>
    <w:p w:rsidR="005F1462" w:rsidRPr="00F51A5F" w:rsidRDefault="005F1462" w:rsidP="00F51A5F">
      <w:pPr>
        <w:pStyle w:val="PlainText"/>
      </w:pPr>
      <w:r w:rsidRPr="00F51A5F">
        <w:t>|  The steps in this flow are chained, with the input to each step being</w:t>
      </w:r>
    </w:p>
    <w:p w:rsidR="005F1462" w:rsidRPr="00F51A5F" w:rsidRDefault="005F1462" w:rsidP="00F51A5F">
      <w:pPr>
        <w:pStyle w:val="PlainText"/>
      </w:pPr>
      <w:r w:rsidRPr="00F51A5F">
        <w:t>|  the output of the step that preceded it.</w:t>
      </w:r>
    </w:p>
    <w:p w:rsidR="005F1462" w:rsidRPr="00F51A5F" w:rsidRDefault="005F1462" w:rsidP="00F51A5F">
      <w:pPr>
        <w:pStyle w:val="PlainText"/>
      </w:pPr>
      <w:r w:rsidRPr="00F51A5F">
        <w:t>|</w:t>
      </w:r>
    </w:p>
    <w:p w:rsidR="005F1462" w:rsidRPr="00F51A5F" w:rsidRDefault="005F1462" w:rsidP="00F51A5F">
      <w:pPr>
        <w:pStyle w:val="PlainText"/>
      </w:pPr>
      <w:r w:rsidRPr="00F51A5F">
        <w:t>|  Step 1. The simulation platform obtains the impulse response for the</w:t>
      </w:r>
    </w:p>
    <w:p w:rsidR="005F1462" w:rsidRPr="00F51A5F" w:rsidRDefault="005F1462" w:rsidP="00F51A5F">
      <w:pPr>
        <w:pStyle w:val="PlainText"/>
      </w:pPr>
      <w:r w:rsidRPr="00F51A5F">
        <w:t>|          analog channel.  This represents the combined impulse response</w:t>
      </w:r>
    </w:p>
    <w:p w:rsidR="005F1462" w:rsidRPr="00F51A5F" w:rsidRDefault="005F1462" w:rsidP="00F51A5F">
      <w:pPr>
        <w:pStyle w:val="PlainText"/>
      </w:pPr>
      <w:r w:rsidRPr="00F51A5F">
        <w:t>|          of the transmitter's analog output, the channel and the</w:t>
      </w:r>
    </w:p>
    <w:p w:rsidR="005F1462" w:rsidRPr="00F51A5F" w:rsidRDefault="005F1462" w:rsidP="00F51A5F">
      <w:pPr>
        <w:pStyle w:val="PlainText"/>
      </w:pPr>
      <w:r w:rsidRPr="00F51A5F">
        <w:t>|          receiver's analog front end.  This impulse response represents</w:t>
      </w:r>
    </w:p>
    <w:p w:rsidR="005F1462" w:rsidRPr="00F51A5F" w:rsidRDefault="005F1462" w:rsidP="00F51A5F">
      <w:pPr>
        <w:pStyle w:val="PlainText"/>
      </w:pPr>
      <w:r w:rsidRPr="00F51A5F">
        <w:t>|          the transmitter's output characteristics without filtering, for</w:t>
      </w:r>
    </w:p>
    <w:p w:rsidR="005F1462" w:rsidRPr="00F51A5F" w:rsidRDefault="005F1462" w:rsidP="00F51A5F">
      <w:pPr>
        <w:pStyle w:val="PlainText"/>
      </w:pPr>
      <w:r w:rsidRPr="00F51A5F">
        <w:t>|          example, equalization.</w:t>
      </w:r>
    </w:p>
    <w:p w:rsidR="005F1462" w:rsidRPr="00F51A5F" w:rsidRDefault="005F1462" w:rsidP="00F51A5F">
      <w:pPr>
        <w:pStyle w:val="PlainText"/>
      </w:pPr>
      <w:r w:rsidRPr="00F51A5F">
        <w:t>|</w:t>
      </w:r>
    </w:p>
    <w:p w:rsidR="005F1462" w:rsidRPr="00F51A5F" w:rsidRDefault="005F1462" w:rsidP="00F51A5F">
      <w:pPr>
        <w:pStyle w:val="PlainText"/>
      </w:pPr>
      <w:r w:rsidRPr="00F51A5F">
        <w:t>|  Step 2. The output of Step 1 is presented to the TX model's AMI_Init</w:t>
      </w:r>
    </w:p>
    <w:p w:rsidR="005F1462" w:rsidRPr="00F51A5F" w:rsidRDefault="005F1462" w:rsidP="00F51A5F">
      <w:pPr>
        <w:pStyle w:val="PlainText"/>
      </w:pPr>
      <w:r w:rsidRPr="00F51A5F">
        <w:t>|          call.  If Use_Init_Output for the TX model is set to True, the</w:t>
      </w:r>
    </w:p>
    <w:p w:rsidR="005F1462" w:rsidRPr="00F51A5F" w:rsidRDefault="005F1462" w:rsidP="00F51A5F">
      <w:pPr>
        <w:pStyle w:val="PlainText"/>
      </w:pPr>
      <w:r w:rsidRPr="00F51A5F">
        <w:t>|          impulse response returned by the TX AMI_Init call is passed</w:t>
      </w:r>
    </w:p>
    <w:p w:rsidR="005F1462" w:rsidRPr="00F51A5F" w:rsidRDefault="005F1462" w:rsidP="00F51A5F">
      <w:pPr>
        <w:pStyle w:val="PlainText"/>
      </w:pPr>
      <w:r w:rsidRPr="00F51A5F">
        <w:t>|          onto Step 3.  If Use_Init_Output for the TX model is set to</w:t>
      </w:r>
    </w:p>
    <w:p w:rsidR="005F1462" w:rsidRPr="00F51A5F" w:rsidRDefault="005F1462" w:rsidP="00F51A5F">
      <w:pPr>
        <w:pStyle w:val="PlainText"/>
      </w:pPr>
      <w:r w:rsidRPr="00F51A5F">
        <w:t>|          False, the same impulse response passed into Step 2 is passed</w:t>
      </w:r>
    </w:p>
    <w:p w:rsidR="004A6F79" w:rsidRDefault="005F1462" w:rsidP="00F51A5F">
      <w:pPr>
        <w:pStyle w:val="PlainText"/>
      </w:pPr>
      <w:r w:rsidRPr="00F51A5F">
        <w:t>|          on to step 3.</w:t>
      </w:r>
    </w:p>
    <w:p w:rsidR="005F1462" w:rsidRPr="00F51A5F" w:rsidRDefault="004A6F79" w:rsidP="00F51A5F">
      <w:pPr>
        <w:pStyle w:val="PlainText"/>
      </w:pPr>
      <w:r>
        <w:br w:type="page"/>
      </w:r>
      <w:r w:rsidR="005F1462" w:rsidRPr="00F51A5F">
        <w:lastRenderedPageBreak/>
        <w:t>|  Step 3. The output of Step 2 is presented to the RX model's AMI_Init</w:t>
      </w:r>
    </w:p>
    <w:p w:rsidR="005F1462" w:rsidRPr="00F51A5F" w:rsidRDefault="005F1462" w:rsidP="00F51A5F">
      <w:pPr>
        <w:pStyle w:val="PlainText"/>
      </w:pPr>
      <w:r w:rsidRPr="00F51A5F">
        <w:t>|          call.  If Use_Init_Output for the RX model is set to True, the</w:t>
      </w:r>
    </w:p>
    <w:p w:rsidR="005F1462" w:rsidRPr="00F51A5F" w:rsidRDefault="005F1462" w:rsidP="00F51A5F">
      <w:pPr>
        <w:pStyle w:val="PlainText"/>
      </w:pPr>
      <w:r w:rsidRPr="00F51A5F">
        <w:t>|          impulse response returned by the RX AMI_Init call is passed</w:t>
      </w:r>
    </w:p>
    <w:p w:rsidR="005F1462" w:rsidRPr="00F51A5F" w:rsidRDefault="005F1462" w:rsidP="00F51A5F">
      <w:pPr>
        <w:pStyle w:val="PlainText"/>
      </w:pPr>
      <w:r w:rsidRPr="00F51A5F">
        <w:t>|          onto Step 4. If Use_Init_Output for the RX model is set to</w:t>
      </w:r>
    </w:p>
    <w:p w:rsidR="005F1462" w:rsidRPr="00F51A5F" w:rsidRDefault="005F1462" w:rsidP="00F51A5F">
      <w:pPr>
        <w:pStyle w:val="PlainText"/>
      </w:pPr>
      <w:r w:rsidRPr="00F51A5F">
        <w:t>|          False, the same impulse response passed into Step 3 is passed</w:t>
      </w:r>
    </w:p>
    <w:p w:rsidR="005F1462" w:rsidRPr="00F51A5F" w:rsidRDefault="005F1462" w:rsidP="00F51A5F">
      <w:pPr>
        <w:pStyle w:val="PlainText"/>
      </w:pPr>
      <w:r w:rsidRPr="00F51A5F">
        <w:t>|          on to step 4.</w:t>
      </w:r>
    </w:p>
    <w:p w:rsidR="005F1462" w:rsidRPr="00F51A5F" w:rsidRDefault="005F1462" w:rsidP="00F51A5F">
      <w:pPr>
        <w:pStyle w:val="PlainText"/>
      </w:pPr>
      <w:r w:rsidRPr="00F51A5F">
        <w:t>|</w:t>
      </w:r>
    </w:p>
    <w:p w:rsidR="005F1462" w:rsidRPr="00F51A5F" w:rsidRDefault="005F1462" w:rsidP="00F51A5F">
      <w:pPr>
        <w:pStyle w:val="PlainText"/>
      </w:pPr>
      <w:r w:rsidRPr="00F51A5F">
        <w:t>|  Step 4. The simulation platform takes the output of step 3 and combines</w:t>
      </w:r>
    </w:p>
    <w:p w:rsidR="005F1462" w:rsidRPr="00F51A5F" w:rsidRDefault="005F1462" w:rsidP="00F51A5F">
      <w:pPr>
        <w:pStyle w:val="PlainText"/>
      </w:pPr>
      <w:r w:rsidRPr="00F51A5F">
        <w:t>|          (for example by convolution) the input bitstream and a unit</w:t>
      </w:r>
    </w:p>
    <w:p w:rsidR="005F1462" w:rsidRPr="00F51A5F" w:rsidRDefault="005F1462" w:rsidP="00F51A5F">
      <w:pPr>
        <w:pStyle w:val="PlainText"/>
      </w:pPr>
      <w:r w:rsidRPr="00F51A5F">
        <w:t>|          pulse to produce an analog waveform.</w:t>
      </w:r>
    </w:p>
    <w:p w:rsidR="005F1462" w:rsidRPr="00F51A5F" w:rsidRDefault="005F1462" w:rsidP="00F51A5F">
      <w:pPr>
        <w:pStyle w:val="PlainText"/>
      </w:pPr>
      <w:r w:rsidRPr="00F51A5F">
        <w:t>|</w:t>
      </w:r>
    </w:p>
    <w:p w:rsidR="005F1462" w:rsidRPr="00F51A5F" w:rsidRDefault="005F1462" w:rsidP="00F51A5F">
      <w:pPr>
        <w:pStyle w:val="PlainText"/>
      </w:pPr>
      <w:r w:rsidRPr="00F51A5F">
        <w:t>|  Step 5. The output of step 4 is presented to the TX model's AMI_Getwave</w:t>
      </w:r>
    </w:p>
    <w:p w:rsidR="005F1462" w:rsidRPr="00F51A5F" w:rsidRDefault="005F1462" w:rsidP="00F51A5F">
      <w:pPr>
        <w:pStyle w:val="PlainText"/>
      </w:pPr>
      <w:r w:rsidRPr="00F51A5F">
        <w:t>|          call.  If the TX model does not include an AMI_Getwave call,</w:t>
      </w:r>
    </w:p>
    <w:p w:rsidR="005F1462" w:rsidRPr="00F51A5F" w:rsidRDefault="005F1462" w:rsidP="00F51A5F">
      <w:pPr>
        <w:pStyle w:val="PlainText"/>
      </w:pPr>
      <w:r w:rsidRPr="00F51A5F">
        <w:t>|          this step is a pass-through step, and the input to step 5 is</w:t>
      </w:r>
    </w:p>
    <w:p w:rsidR="005F1462" w:rsidRPr="00F51A5F" w:rsidRDefault="005F1462" w:rsidP="00F51A5F">
      <w:pPr>
        <w:pStyle w:val="PlainText"/>
      </w:pPr>
      <w:r w:rsidRPr="00F51A5F">
        <w:t>|          passed directly to step 6.</w:t>
      </w:r>
    </w:p>
    <w:p w:rsidR="005F1462" w:rsidRPr="00F51A5F" w:rsidRDefault="005F1462" w:rsidP="00F51A5F">
      <w:pPr>
        <w:pStyle w:val="PlainText"/>
      </w:pPr>
      <w:r w:rsidRPr="00F51A5F">
        <w:t>|</w:t>
      </w:r>
    </w:p>
    <w:p w:rsidR="005F1462" w:rsidRPr="00F51A5F" w:rsidRDefault="005F1462" w:rsidP="00F51A5F">
      <w:pPr>
        <w:pStyle w:val="PlainText"/>
      </w:pPr>
      <w:r w:rsidRPr="00F51A5F">
        <w:t>|  Step 6. The output of step 5 is presented to the RX model's AMI_Getwave</w:t>
      </w:r>
    </w:p>
    <w:p w:rsidR="005F1462" w:rsidRPr="00F51A5F" w:rsidRDefault="005F1462" w:rsidP="00F51A5F">
      <w:pPr>
        <w:pStyle w:val="PlainText"/>
      </w:pPr>
      <w:r w:rsidRPr="00F51A5F">
        <w:t>|          call.  If the RX model does not include an AMI_Getwave call,</w:t>
      </w:r>
    </w:p>
    <w:p w:rsidR="005F1462" w:rsidRPr="00F51A5F" w:rsidRDefault="005F1462" w:rsidP="00F51A5F">
      <w:pPr>
        <w:pStyle w:val="PlainText"/>
      </w:pPr>
      <w:r w:rsidRPr="00F51A5F">
        <w:t>|          this step is a pass-through step, and the input to step 6 is</w:t>
      </w:r>
    </w:p>
    <w:p w:rsidR="005F1462" w:rsidRPr="00F51A5F" w:rsidRDefault="005F1462" w:rsidP="00F51A5F">
      <w:pPr>
        <w:pStyle w:val="PlainText"/>
      </w:pPr>
      <w:r w:rsidRPr="00F51A5F">
        <w:t>|          passed directly to step 7.</w:t>
      </w:r>
    </w:p>
    <w:p w:rsidR="005F1462" w:rsidRPr="00F51A5F" w:rsidRDefault="005F1462" w:rsidP="00F51A5F">
      <w:pPr>
        <w:pStyle w:val="PlainText"/>
      </w:pPr>
      <w:r w:rsidRPr="00F51A5F">
        <w:t>|</w:t>
      </w:r>
    </w:p>
    <w:p w:rsidR="005F1462" w:rsidRPr="00F51A5F" w:rsidRDefault="005F1462" w:rsidP="00F51A5F">
      <w:pPr>
        <w:pStyle w:val="PlainText"/>
      </w:pPr>
      <w:r w:rsidRPr="00F51A5F">
        <w:t>|  Step 7. The output of step 6 becomes the simulation waveform output at</w:t>
      </w:r>
    </w:p>
    <w:p w:rsidR="005F1462" w:rsidRPr="00F51A5F" w:rsidRDefault="005F1462" w:rsidP="00F51A5F">
      <w:pPr>
        <w:pStyle w:val="PlainText"/>
      </w:pPr>
      <w:r w:rsidRPr="00F51A5F">
        <w:t>|          the RX decision point, which may be post-processed by the</w:t>
      </w:r>
    </w:p>
    <w:p w:rsidR="005F1462" w:rsidRPr="00F51A5F" w:rsidRDefault="005F1462" w:rsidP="00F51A5F">
      <w:pPr>
        <w:pStyle w:val="PlainText"/>
      </w:pPr>
      <w:r w:rsidRPr="00F51A5F">
        <w:t>|          simulation tool.</w:t>
      </w:r>
    </w:p>
    <w:p w:rsidR="005F1462" w:rsidRPr="00F51A5F" w:rsidRDefault="005F1462" w:rsidP="00F51A5F">
      <w:pPr>
        <w:pStyle w:val="PlainText"/>
      </w:pPr>
      <w:r w:rsidRPr="00F51A5F">
        <w:t>|</w:t>
      </w:r>
    </w:p>
    <w:p w:rsidR="005F1462" w:rsidRPr="00F51A5F" w:rsidRDefault="005F1462" w:rsidP="00F51A5F">
      <w:pPr>
        <w:pStyle w:val="PlainText"/>
      </w:pPr>
      <w:r w:rsidRPr="00F51A5F">
        <w:t>|  Steps 4 though 7 can be called once or can be called multiple times to</w:t>
      </w:r>
    </w:p>
    <w:p w:rsidR="005F1462" w:rsidRPr="00F51A5F" w:rsidRDefault="005F1462" w:rsidP="00F51A5F">
      <w:pPr>
        <w:pStyle w:val="PlainText"/>
      </w:pPr>
      <w:r w:rsidRPr="00F51A5F">
        <w:t>|  process the full analog waveform.  Splitting up the full analog waveform</w:t>
      </w:r>
    </w:p>
    <w:p w:rsidR="005F1462" w:rsidRPr="00F51A5F" w:rsidRDefault="005F1462" w:rsidP="00F51A5F">
      <w:pPr>
        <w:pStyle w:val="PlainText"/>
      </w:pPr>
      <w:r w:rsidRPr="00F51A5F">
        <w:t>|  into mulitple calls minimized the memory requirement when doing long</w:t>
      </w:r>
    </w:p>
    <w:p w:rsidR="005F1462" w:rsidRPr="00F51A5F" w:rsidRDefault="005F1462" w:rsidP="00F51A5F">
      <w:pPr>
        <w:pStyle w:val="PlainText"/>
      </w:pPr>
      <w:r w:rsidRPr="00F51A5F">
        <w:t>|  simulations, and allows AMI_Getwave to return model status every so many</w:t>
      </w:r>
    </w:p>
    <w:p w:rsidR="005F1462" w:rsidRPr="00F51A5F" w:rsidRDefault="005F1462" w:rsidP="00F51A5F">
      <w:pPr>
        <w:pStyle w:val="PlainText"/>
      </w:pPr>
      <w:r w:rsidRPr="00F51A5F">
        <w:t>|  bits.  Once all blocks of the input waveform have been processed, TX</w:t>
      </w:r>
    </w:p>
    <w:p w:rsidR="005F1462" w:rsidRPr="00F51A5F" w:rsidRDefault="005F1462" w:rsidP="00F51A5F">
      <w:pPr>
        <w:pStyle w:val="PlainText"/>
      </w:pPr>
      <w:r w:rsidRPr="00F51A5F">
        <w:t>|  AMI_Close and RX AMI_close are called to perform any final processing</w:t>
      </w:r>
    </w:p>
    <w:p w:rsidR="004A6F79" w:rsidRDefault="005F1462" w:rsidP="00F51A5F">
      <w:pPr>
        <w:pStyle w:val="PlainText"/>
      </w:pPr>
      <w:r w:rsidRPr="00F51A5F">
        <w:t>|  and release allocated memory.</w:t>
      </w:r>
    </w:p>
    <w:p w:rsidR="0002221D" w:rsidRDefault="0002221D" w:rsidP="004A6F79">
      <w:pPr>
        <w:pStyle w:val="Style2"/>
        <w:rPr>
          <w:ins w:id="4985" w:author="Michael Mirmak" w:date="2011-08-17T06:54:00Z"/>
        </w:rPr>
      </w:pPr>
    </w:p>
    <w:p w:rsidR="005F1462" w:rsidRPr="00F51A5F" w:rsidRDefault="004A6F79" w:rsidP="004A6F79">
      <w:pPr>
        <w:pStyle w:val="Style2"/>
      </w:pPr>
      <w:r>
        <w:br w:type="page"/>
      </w:r>
      <w:bookmarkStart w:id="4986" w:name="_Toc203975937"/>
      <w:bookmarkStart w:id="4987" w:name="_Toc203976358"/>
      <w:bookmarkStart w:id="4988" w:name="_Toc203976496"/>
      <w:r w:rsidR="005F1462" w:rsidRPr="00F51A5F">
        <w:lastRenderedPageBreak/>
        <w:t>| 3 FUNCTION SIGNATURES</w:t>
      </w:r>
      <w:bookmarkEnd w:id="4986"/>
      <w:bookmarkEnd w:id="4987"/>
      <w:bookmarkEnd w:id="4988"/>
    </w:p>
    <w:p w:rsidR="005F1462" w:rsidRDefault="005F1462" w:rsidP="00F51A5F">
      <w:pPr>
        <w:pStyle w:val="PlainText"/>
        <w:rPr>
          <w:lang w:val="fr-FR"/>
        </w:rPr>
      </w:pPr>
      <w:r w:rsidRPr="005F1462">
        <w:rPr>
          <w:lang w:val="fr-FR"/>
        </w:rPr>
        <w:t>|</w:t>
      </w:r>
    </w:p>
    <w:p w:rsidR="002A45FC" w:rsidRPr="005F1462" w:rsidRDefault="002A45FC" w:rsidP="00F51A5F">
      <w:pPr>
        <w:pStyle w:val="PlainText"/>
        <w:rPr>
          <w:lang w:val="fr-FR"/>
        </w:rPr>
      </w:pPr>
      <w:r>
        <w:rPr>
          <w:lang w:val="fr-FR"/>
        </w:rPr>
        <w:t>|</w:t>
      </w:r>
    </w:p>
    <w:p w:rsidR="005F1462" w:rsidRPr="005F1462" w:rsidRDefault="005F1462" w:rsidP="004A6F79">
      <w:pPr>
        <w:pStyle w:val="Style2"/>
        <w:rPr>
          <w:lang w:val="fr-FR"/>
        </w:rPr>
      </w:pPr>
      <w:bookmarkStart w:id="4989" w:name="_Toc203975938"/>
      <w:bookmarkStart w:id="4990" w:name="_Toc203976359"/>
      <w:bookmarkStart w:id="4991" w:name="_Toc203976497"/>
      <w:r w:rsidRPr="005F1462">
        <w:rPr>
          <w:lang w:val="fr-FR"/>
        </w:rPr>
        <w:t>| 3.1 AMI_Init</w:t>
      </w:r>
      <w:bookmarkEnd w:id="4989"/>
      <w:bookmarkEnd w:id="4990"/>
      <w:bookmarkEnd w:id="4991"/>
    </w:p>
    <w:p w:rsidR="005F1462" w:rsidRPr="005F1462" w:rsidRDefault="005F1462" w:rsidP="00F51A5F">
      <w:pPr>
        <w:pStyle w:val="PlainText"/>
        <w:rPr>
          <w:lang w:val="fr-FR"/>
        </w:rPr>
      </w:pPr>
      <w:r w:rsidRPr="005F1462">
        <w:rPr>
          <w:lang w:val="fr-FR"/>
        </w:rPr>
        <w:t>|</w:t>
      </w:r>
    </w:p>
    <w:p w:rsidR="005F1462" w:rsidRPr="005F1462" w:rsidRDefault="005F1462" w:rsidP="004A6F79">
      <w:pPr>
        <w:pStyle w:val="Style2"/>
        <w:rPr>
          <w:lang w:val="fr-FR"/>
        </w:rPr>
      </w:pPr>
      <w:bookmarkStart w:id="4992" w:name="_Toc203975939"/>
      <w:bookmarkStart w:id="4993" w:name="_Toc203976360"/>
      <w:bookmarkStart w:id="4994" w:name="_Toc203976498"/>
      <w:r w:rsidRPr="005F1462">
        <w:rPr>
          <w:lang w:val="fr-FR"/>
        </w:rPr>
        <w:t>| 3.1.1 Declaration</w:t>
      </w:r>
      <w:bookmarkEnd w:id="4992"/>
      <w:bookmarkEnd w:id="4993"/>
      <w:bookmarkEnd w:id="4994"/>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 long AMI_Init (double *impulse_matrix,</w:t>
      </w:r>
    </w:p>
    <w:p w:rsidR="005F1462" w:rsidRPr="00F51A5F" w:rsidRDefault="005F1462" w:rsidP="00F51A5F">
      <w:pPr>
        <w:pStyle w:val="PlainText"/>
      </w:pPr>
      <w:r w:rsidRPr="00F51A5F">
        <w:t>|                long row_size,</w:t>
      </w:r>
    </w:p>
    <w:p w:rsidR="005F1462" w:rsidRPr="00F51A5F" w:rsidRDefault="005F1462" w:rsidP="00F51A5F">
      <w:pPr>
        <w:pStyle w:val="PlainText"/>
      </w:pPr>
      <w:r w:rsidRPr="00F51A5F">
        <w:t xml:space="preserve">|                long aggressors, </w:t>
      </w:r>
    </w:p>
    <w:p w:rsidR="005F1462" w:rsidRPr="00F51A5F" w:rsidRDefault="005F1462" w:rsidP="00F51A5F">
      <w:pPr>
        <w:pStyle w:val="PlainText"/>
      </w:pPr>
      <w:r w:rsidRPr="00F51A5F">
        <w:t>|                double sample_interval,</w:t>
      </w:r>
    </w:p>
    <w:p w:rsidR="005F1462" w:rsidRPr="00F51A5F" w:rsidRDefault="005F1462" w:rsidP="00F51A5F">
      <w:pPr>
        <w:pStyle w:val="PlainText"/>
      </w:pPr>
      <w:r w:rsidRPr="00F51A5F">
        <w:t>|                double bit_time,</w:t>
      </w:r>
    </w:p>
    <w:p w:rsidR="005F1462" w:rsidRPr="00F51A5F" w:rsidRDefault="005F1462" w:rsidP="00F51A5F">
      <w:pPr>
        <w:pStyle w:val="PlainText"/>
      </w:pPr>
      <w:r w:rsidRPr="00F51A5F">
        <w:t xml:space="preserve">|                char *AMI_parameters_in, </w:t>
      </w:r>
    </w:p>
    <w:p w:rsidR="005F1462" w:rsidRPr="00F51A5F" w:rsidRDefault="005F1462" w:rsidP="00F51A5F">
      <w:pPr>
        <w:pStyle w:val="PlainText"/>
      </w:pPr>
      <w:r w:rsidRPr="00F51A5F">
        <w:t xml:space="preserve">|                char **AMI_parameters_out, </w:t>
      </w:r>
    </w:p>
    <w:p w:rsidR="005F1462" w:rsidRPr="00F51A5F" w:rsidRDefault="005F1462" w:rsidP="00F51A5F">
      <w:pPr>
        <w:pStyle w:val="PlainText"/>
      </w:pPr>
      <w:r w:rsidRPr="00F51A5F">
        <w:t>|                void **AMI_memory_handle,</w:t>
      </w:r>
    </w:p>
    <w:p w:rsidR="005F1462" w:rsidRPr="005F1462" w:rsidRDefault="005F1462" w:rsidP="00F51A5F">
      <w:pPr>
        <w:pStyle w:val="PlainText"/>
        <w:rPr>
          <w:lang w:val="fr-FR"/>
        </w:rPr>
      </w:pPr>
      <w:r w:rsidRPr="005F1462">
        <w:rPr>
          <w:lang w:val="fr-FR"/>
        </w:rPr>
        <w:t>|                char **msg)</w:t>
      </w:r>
    </w:p>
    <w:p w:rsidR="004A6F79" w:rsidRDefault="005F1462" w:rsidP="00F51A5F">
      <w:pPr>
        <w:pStyle w:val="PlainText"/>
        <w:rPr>
          <w:lang w:val="fr-FR"/>
        </w:rPr>
      </w:pPr>
      <w:r w:rsidRPr="005F1462">
        <w:rPr>
          <w:lang w:val="fr-FR"/>
        </w:rPr>
        <w:t>|</w:t>
      </w:r>
    </w:p>
    <w:p w:rsidR="005F1462" w:rsidRPr="005F1462" w:rsidRDefault="004A6F79" w:rsidP="004A6F79">
      <w:pPr>
        <w:pStyle w:val="Style2"/>
        <w:rPr>
          <w:lang w:val="fr-FR"/>
        </w:rPr>
      </w:pPr>
      <w:bookmarkStart w:id="4995" w:name="_Toc203975940"/>
      <w:bookmarkStart w:id="4996" w:name="_Toc203976361"/>
      <w:bookmarkStart w:id="4997" w:name="_Toc203976499"/>
      <w:r>
        <w:rPr>
          <w:lang w:val="fr-FR"/>
        </w:rPr>
        <w:t>|</w:t>
      </w:r>
      <w:r w:rsidR="005F1462" w:rsidRPr="005F1462">
        <w:rPr>
          <w:lang w:val="fr-FR"/>
        </w:rPr>
        <w:t xml:space="preserve"> 3.1.2 Arguments</w:t>
      </w:r>
      <w:bookmarkEnd w:id="4995"/>
      <w:bookmarkEnd w:id="4996"/>
      <w:bookmarkEnd w:id="4997"/>
    </w:p>
    <w:p w:rsidR="005F1462" w:rsidRPr="005F1462" w:rsidRDefault="005F1462" w:rsidP="00F51A5F">
      <w:pPr>
        <w:pStyle w:val="PlainText"/>
        <w:rPr>
          <w:lang w:val="fr-FR"/>
        </w:rPr>
      </w:pPr>
      <w:r w:rsidRPr="005F1462">
        <w:rPr>
          <w:lang w:val="fr-FR"/>
        </w:rPr>
        <w:t>|</w:t>
      </w:r>
    </w:p>
    <w:p w:rsidR="005F1462" w:rsidRPr="005F1462" w:rsidRDefault="005F1462" w:rsidP="004A6F79">
      <w:pPr>
        <w:pStyle w:val="Style2"/>
        <w:rPr>
          <w:lang w:val="fr-FR"/>
        </w:rPr>
      </w:pPr>
      <w:bookmarkStart w:id="4998" w:name="_Toc203975941"/>
      <w:bookmarkStart w:id="4999" w:name="_Toc203976362"/>
      <w:bookmarkStart w:id="5000" w:name="_Toc203976500"/>
      <w:r w:rsidRPr="005F1462">
        <w:rPr>
          <w:lang w:val="fr-FR"/>
        </w:rPr>
        <w:t>| 3.1.2.1 impulse_matrix</w:t>
      </w:r>
      <w:bookmarkEnd w:id="4998"/>
      <w:bookmarkEnd w:id="4999"/>
      <w:bookmarkEnd w:id="5000"/>
    </w:p>
    <w:p w:rsidR="005F1462" w:rsidRPr="005F1462" w:rsidRDefault="005F1462" w:rsidP="00F51A5F">
      <w:pPr>
        <w:pStyle w:val="PlainText"/>
        <w:rPr>
          <w:lang w:val="fr-FR"/>
        </w:rPr>
      </w:pPr>
      <w:r w:rsidRPr="005F1462">
        <w:rPr>
          <w:lang w:val="fr-FR"/>
        </w:rPr>
        <w:t>|</w:t>
      </w:r>
    </w:p>
    <w:p w:rsidR="005F1462" w:rsidRPr="00F51A5F" w:rsidRDefault="005F1462" w:rsidP="00F51A5F">
      <w:pPr>
        <w:pStyle w:val="PlainText"/>
      </w:pPr>
      <w:r w:rsidRPr="005F1462">
        <w:rPr>
          <w:lang w:val="fr-FR"/>
        </w:rPr>
        <w:t xml:space="preserve">| 'impulse_matrix' is the channel impulse response matrix.  </w:t>
      </w:r>
      <w:r w:rsidRPr="00F51A5F">
        <w:t>The impulse values</w:t>
      </w:r>
    </w:p>
    <w:p w:rsidR="005F1462" w:rsidRPr="00F51A5F" w:rsidRDefault="005F1462" w:rsidP="00F51A5F">
      <w:pPr>
        <w:pStyle w:val="PlainText"/>
      </w:pPr>
      <w:r w:rsidRPr="00F51A5F">
        <w:t>| are in volts and are uniformly spaced in time.  The sample spacing is given</w:t>
      </w:r>
    </w:p>
    <w:p w:rsidR="005F1462" w:rsidRPr="00F51A5F" w:rsidRDefault="005F1462" w:rsidP="00F51A5F">
      <w:pPr>
        <w:pStyle w:val="PlainText"/>
      </w:pPr>
      <w:r w:rsidRPr="00F51A5F">
        <w:t>| by the parameter ‘sample_interval’.</w:t>
      </w:r>
    </w:p>
    <w:p w:rsidR="005F1462" w:rsidRPr="00F51A5F" w:rsidRDefault="005F1462" w:rsidP="00F51A5F">
      <w:pPr>
        <w:pStyle w:val="PlainText"/>
      </w:pPr>
      <w:r w:rsidRPr="00F51A5F">
        <w:t>|</w:t>
      </w:r>
    </w:p>
    <w:p w:rsidR="005F1462" w:rsidRPr="00F51A5F" w:rsidRDefault="005F1462" w:rsidP="00F51A5F">
      <w:pPr>
        <w:pStyle w:val="PlainText"/>
      </w:pPr>
      <w:r w:rsidRPr="00F51A5F">
        <w:t>| The impulse_matrix is stored in a single dimensional array of floating point</w:t>
      </w:r>
    </w:p>
    <w:p w:rsidR="005F1462" w:rsidRPr="00F51A5F" w:rsidRDefault="005F1462" w:rsidP="00F51A5F">
      <w:pPr>
        <w:pStyle w:val="PlainText"/>
      </w:pPr>
      <w:r w:rsidRPr="00F51A5F">
        <w:t>| numbers which is formed by concatenating the columns of the impulse response</w:t>
      </w:r>
    </w:p>
    <w:p w:rsidR="005F1462" w:rsidRPr="00F51A5F" w:rsidRDefault="005F1462" w:rsidP="00F51A5F">
      <w:pPr>
        <w:pStyle w:val="PlainText"/>
      </w:pPr>
      <w:r w:rsidRPr="00F51A5F">
        <w:t>| matrix, starting with the first column and ending with the last column.  The</w:t>
      </w:r>
    </w:p>
    <w:p w:rsidR="005F1462" w:rsidRPr="00F51A5F" w:rsidRDefault="005F1462" w:rsidP="00F51A5F">
      <w:pPr>
        <w:pStyle w:val="PlainText"/>
      </w:pPr>
      <w:r w:rsidRPr="00F51A5F">
        <w:t>| matrix elements can be retrieved/identified using</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impulse_matrix[idx] = element (row, col)</w:t>
      </w:r>
    </w:p>
    <w:p w:rsidR="005F1462" w:rsidRPr="00F51A5F" w:rsidRDefault="005F1462" w:rsidP="00F51A5F">
      <w:pPr>
        <w:pStyle w:val="PlainText"/>
      </w:pPr>
      <w:r w:rsidRPr="00F51A5F">
        <w:t>|   idx = col * number_of_rows + row</w:t>
      </w:r>
    </w:p>
    <w:p w:rsidR="005F1462" w:rsidRPr="00F51A5F" w:rsidRDefault="005F1462" w:rsidP="00F51A5F">
      <w:pPr>
        <w:pStyle w:val="PlainText"/>
      </w:pPr>
      <w:r w:rsidRPr="00F51A5F">
        <w:t>|   row – row index , ranges from 0 to row_size-1</w:t>
      </w:r>
    </w:p>
    <w:p w:rsidR="005F1462" w:rsidRPr="00F51A5F" w:rsidRDefault="005F1462" w:rsidP="00F51A5F">
      <w:pPr>
        <w:pStyle w:val="PlainText"/>
      </w:pPr>
      <w:r w:rsidRPr="00F51A5F">
        <w:t>|   col – column index, ranges from 0 to aggressors</w:t>
      </w:r>
    </w:p>
    <w:p w:rsidR="005F1462" w:rsidRPr="00F51A5F" w:rsidRDefault="005F1462" w:rsidP="00F51A5F">
      <w:pPr>
        <w:pStyle w:val="PlainText"/>
      </w:pPr>
      <w:r w:rsidRPr="00F51A5F">
        <w:t>|</w:t>
      </w:r>
    </w:p>
    <w:p w:rsidR="005F1462" w:rsidRPr="00F51A5F" w:rsidRDefault="005F1462" w:rsidP="00F51A5F">
      <w:pPr>
        <w:pStyle w:val="PlainText"/>
      </w:pPr>
      <w:r w:rsidRPr="00F51A5F">
        <w:t>| The first column of the impulse_matrix is the impulse response for the</w:t>
      </w:r>
    </w:p>
    <w:p w:rsidR="005F1462" w:rsidRPr="00F51A5F" w:rsidRDefault="005F1462" w:rsidP="00F51A5F">
      <w:pPr>
        <w:pStyle w:val="PlainText"/>
      </w:pPr>
      <w:r w:rsidRPr="00F51A5F">
        <w:t>| primary channel.  The rest are the impulse responses from aggressor drivers</w:t>
      </w:r>
    </w:p>
    <w:p w:rsidR="005F1462" w:rsidRPr="00F51A5F" w:rsidRDefault="005F1462" w:rsidP="00F51A5F">
      <w:pPr>
        <w:pStyle w:val="PlainText"/>
      </w:pPr>
      <w:r w:rsidRPr="00F51A5F">
        <w:t>| to the victim receiver.</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The AMI_Init function may return a modified impulse response by modifying</w:t>
      </w:r>
    </w:p>
    <w:p w:rsidR="005F1462" w:rsidRPr="00F51A5F" w:rsidRDefault="005F1462" w:rsidP="00F51A5F">
      <w:pPr>
        <w:pStyle w:val="PlainText"/>
      </w:pPr>
      <w:r w:rsidRPr="00F51A5F">
        <w:t>| the first column of impulse_matrix.  If the impulse response is modified,</w:t>
      </w:r>
    </w:p>
    <w:p w:rsidR="005F1462" w:rsidRPr="00F51A5F" w:rsidRDefault="005F1462" w:rsidP="00F51A5F">
      <w:pPr>
        <w:pStyle w:val="PlainText"/>
      </w:pPr>
      <w:r w:rsidRPr="00F51A5F">
        <w:t>| the new impulse response is expected to represent the filtered response.</w:t>
      </w:r>
    </w:p>
    <w:p w:rsidR="005F1462" w:rsidRPr="00F51A5F" w:rsidRDefault="005F1462" w:rsidP="00F51A5F">
      <w:pPr>
        <w:pStyle w:val="PlainText"/>
      </w:pPr>
      <w:r w:rsidRPr="00F51A5F">
        <w:t>| The number of items in the matrix should remain unchanged.</w:t>
      </w:r>
    </w:p>
    <w:p w:rsidR="005F1462" w:rsidRPr="00F51A5F" w:rsidRDefault="005F1462" w:rsidP="00F51A5F">
      <w:pPr>
        <w:pStyle w:val="PlainText"/>
      </w:pPr>
      <w:r w:rsidRPr="00F51A5F">
        <w:t>|</w:t>
      </w:r>
    </w:p>
    <w:p w:rsidR="005F1462" w:rsidRPr="00F51A5F" w:rsidRDefault="005F1462" w:rsidP="00F51A5F">
      <w:pPr>
        <w:pStyle w:val="PlainText"/>
      </w:pPr>
      <w:r w:rsidRPr="00F51A5F">
        <w:t>| The aggressor columns of the matrix should not be modified.</w:t>
      </w:r>
    </w:p>
    <w:p w:rsidR="005F1462" w:rsidRPr="00F51A5F" w:rsidRDefault="005F1462" w:rsidP="00F51A5F">
      <w:pPr>
        <w:pStyle w:val="PlainText"/>
      </w:pPr>
      <w:r w:rsidRPr="00F51A5F">
        <w:t>|</w:t>
      </w:r>
    </w:p>
    <w:p w:rsidR="005F1462" w:rsidRPr="00F51A5F" w:rsidRDefault="005F1462" w:rsidP="004A6F79">
      <w:pPr>
        <w:pStyle w:val="Style2"/>
      </w:pPr>
      <w:bookmarkStart w:id="5001" w:name="_Toc203975942"/>
      <w:bookmarkStart w:id="5002" w:name="_Toc203976363"/>
      <w:bookmarkStart w:id="5003" w:name="_Toc203976501"/>
      <w:r w:rsidRPr="00F51A5F">
        <w:t>| 3.1.2.2 row_size</w:t>
      </w:r>
      <w:bookmarkEnd w:id="5001"/>
      <w:bookmarkEnd w:id="5002"/>
      <w:bookmarkEnd w:id="5003"/>
    </w:p>
    <w:p w:rsidR="005F1462" w:rsidRPr="00F51A5F" w:rsidRDefault="005F1462" w:rsidP="00F51A5F">
      <w:pPr>
        <w:pStyle w:val="PlainText"/>
      </w:pPr>
      <w:r w:rsidRPr="00F51A5F">
        <w:t>|</w:t>
      </w:r>
    </w:p>
    <w:p w:rsidR="005F1462" w:rsidRPr="00F51A5F" w:rsidRDefault="005F1462" w:rsidP="00F51A5F">
      <w:pPr>
        <w:pStyle w:val="PlainText"/>
      </w:pPr>
      <w:r w:rsidRPr="00F51A5F">
        <w:t>| The number of rows in the impulse_matrix.</w:t>
      </w:r>
    </w:p>
    <w:p w:rsidR="005F1462" w:rsidRPr="00F51A5F" w:rsidRDefault="005F1462" w:rsidP="00F51A5F">
      <w:pPr>
        <w:pStyle w:val="PlainText"/>
      </w:pPr>
      <w:r w:rsidRPr="00F51A5F">
        <w:t>|</w:t>
      </w:r>
    </w:p>
    <w:p w:rsidR="005F1462" w:rsidRPr="00F51A5F" w:rsidRDefault="005F1462" w:rsidP="004A6F79">
      <w:pPr>
        <w:pStyle w:val="Style2"/>
      </w:pPr>
      <w:bookmarkStart w:id="5004" w:name="_Toc203975943"/>
      <w:bookmarkStart w:id="5005" w:name="_Toc203976364"/>
      <w:bookmarkStart w:id="5006" w:name="_Toc203976502"/>
      <w:r w:rsidRPr="00F51A5F">
        <w:t>| 3.1.2.3 aggressors</w:t>
      </w:r>
      <w:bookmarkEnd w:id="5004"/>
      <w:bookmarkEnd w:id="5005"/>
      <w:bookmarkEnd w:id="5006"/>
    </w:p>
    <w:p w:rsidR="005F1462" w:rsidRPr="00F51A5F" w:rsidRDefault="005F1462" w:rsidP="00F51A5F">
      <w:pPr>
        <w:pStyle w:val="PlainText"/>
      </w:pPr>
      <w:r w:rsidRPr="00F51A5F">
        <w:t>|</w:t>
      </w:r>
    </w:p>
    <w:p w:rsidR="004A6F79" w:rsidRDefault="005F1462" w:rsidP="00F51A5F">
      <w:pPr>
        <w:pStyle w:val="PlainText"/>
      </w:pPr>
      <w:r w:rsidRPr="00F51A5F">
        <w:t>| The number of ag</w:t>
      </w:r>
      <w:r w:rsidR="004A6F79">
        <w:t>gressors in the impulse_matrix.</w:t>
      </w:r>
    </w:p>
    <w:p w:rsidR="005F1462" w:rsidRPr="00F51A5F" w:rsidRDefault="004A6F79" w:rsidP="004A6F79">
      <w:pPr>
        <w:pStyle w:val="Style2"/>
      </w:pPr>
      <w:r>
        <w:br w:type="page"/>
      </w:r>
      <w:bookmarkStart w:id="5007" w:name="_Toc203975944"/>
      <w:bookmarkStart w:id="5008" w:name="_Toc203976365"/>
      <w:bookmarkStart w:id="5009" w:name="_Toc203976503"/>
      <w:r w:rsidR="005F1462" w:rsidRPr="00F51A5F">
        <w:lastRenderedPageBreak/>
        <w:t>| 3.1.2.4 sample_inter</w:t>
      </w:r>
      <w:r>
        <w:t>val</w:t>
      </w:r>
      <w:bookmarkEnd w:id="5007"/>
      <w:bookmarkEnd w:id="5008"/>
      <w:bookmarkEnd w:id="5009"/>
    </w:p>
    <w:p w:rsidR="005F1462" w:rsidRPr="00F51A5F" w:rsidRDefault="005F1462" w:rsidP="00F51A5F">
      <w:pPr>
        <w:pStyle w:val="PlainText"/>
      </w:pPr>
      <w:r w:rsidRPr="00F51A5F">
        <w:t>|</w:t>
      </w:r>
    </w:p>
    <w:p w:rsidR="005F1462" w:rsidRPr="00F51A5F" w:rsidRDefault="005F1462" w:rsidP="00F51A5F">
      <w:pPr>
        <w:pStyle w:val="PlainText"/>
      </w:pPr>
      <w:r w:rsidRPr="00F51A5F">
        <w:t>| This is the sampling interval of the impulse_matrix. Sample_interval is</w:t>
      </w:r>
    </w:p>
    <w:p w:rsidR="005F1462" w:rsidRPr="00F51A5F" w:rsidRDefault="005F1462" w:rsidP="00F51A5F">
      <w:pPr>
        <w:pStyle w:val="PlainText"/>
      </w:pPr>
      <w:r w:rsidRPr="00F51A5F">
        <w:t>| usually a fraction of the highest data rate (lowest bit_time) of the</w:t>
      </w:r>
    </w:p>
    <w:p w:rsidR="005F1462" w:rsidRPr="00F51A5F" w:rsidRDefault="005F1462" w:rsidP="00F51A5F">
      <w:pPr>
        <w:pStyle w:val="PlainText"/>
      </w:pPr>
      <w:r w:rsidRPr="00F51A5F">
        <w:t>| device.  Example:</w:t>
      </w:r>
    </w:p>
    <w:p w:rsidR="005F1462" w:rsidRPr="00F51A5F" w:rsidRDefault="005F1462" w:rsidP="00F51A5F">
      <w:pPr>
        <w:pStyle w:val="PlainText"/>
      </w:pPr>
      <w:r w:rsidRPr="00F51A5F">
        <w:t>|</w:t>
      </w:r>
    </w:p>
    <w:p w:rsidR="005F1462" w:rsidRPr="00F51A5F" w:rsidRDefault="005F1462" w:rsidP="00F51A5F">
      <w:pPr>
        <w:pStyle w:val="PlainText"/>
      </w:pPr>
      <w:r w:rsidRPr="00F51A5F">
        <w:t>|   Sample_interval = (lowest_bit_time/64)</w:t>
      </w:r>
    </w:p>
    <w:p w:rsidR="005F1462" w:rsidRPr="00F51A5F" w:rsidRDefault="005F1462" w:rsidP="00F51A5F">
      <w:pPr>
        <w:pStyle w:val="PlainText"/>
      </w:pPr>
      <w:r w:rsidRPr="00F51A5F">
        <w:t>|</w:t>
      </w:r>
    </w:p>
    <w:p w:rsidR="005F1462" w:rsidRPr="00F51A5F" w:rsidRDefault="005F1462" w:rsidP="004A6F79">
      <w:pPr>
        <w:pStyle w:val="Style2"/>
      </w:pPr>
      <w:bookmarkStart w:id="5010" w:name="_Toc203975945"/>
      <w:bookmarkStart w:id="5011" w:name="_Toc203976366"/>
      <w:bookmarkStart w:id="5012" w:name="_Toc203976504"/>
      <w:r w:rsidRPr="00F51A5F">
        <w:t>| 3.1.2.5 bit_time</w:t>
      </w:r>
      <w:bookmarkEnd w:id="5010"/>
      <w:bookmarkEnd w:id="5011"/>
      <w:bookmarkEnd w:id="5012"/>
    </w:p>
    <w:p w:rsidR="005F1462" w:rsidRPr="00F51A5F" w:rsidRDefault="005F1462" w:rsidP="00F51A5F">
      <w:pPr>
        <w:pStyle w:val="PlainText"/>
      </w:pPr>
      <w:r w:rsidRPr="00F51A5F">
        <w:t>|</w:t>
      </w:r>
    </w:p>
    <w:p w:rsidR="005F1462" w:rsidRPr="00F51A5F" w:rsidRDefault="005F1462" w:rsidP="00F51A5F">
      <w:pPr>
        <w:pStyle w:val="PlainText"/>
      </w:pPr>
      <w:r w:rsidRPr="00F51A5F">
        <w:t>| The bit time or unit interval (UI) of the current data, e.g., 100 ps, 200</w:t>
      </w:r>
    </w:p>
    <w:p w:rsidR="005F1462" w:rsidRPr="00F51A5F" w:rsidRDefault="005F1462" w:rsidP="00F51A5F">
      <w:pPr>
        <w:pStyle w:val="PlainText"/>
      </w:pPr>
      <w:r w:rsidRPr="00F51A5F">
        <w:t>| ps etc.  The shared library may use this information along with the</w:t>
      </w:r>
    </w:p>
    <w:p w:rsidR="002A45FC" w:rsidRDefault="005F1462" w:rsidP="00F51A5F">
      <w:pPr>
        <w:pStyle w:val="PlainText"/>
      </w:pPr>
      <w:r w:rsidRPr="00F51A5F">
        <w:t>| impulse_matrix to initialize the filter coefficients.</w:t>
      </w:r>
    </w:p>
    <w:p w:rsidR="002A45FC" w:rsidRDefault="002A45FC" w:rsidP="00F51A5F">
      <w:pPr>
        <w:pStyle w:val="PlainText"/>
      </w:pPr>
      <w:r>
        <w:t>|</w:t>
      </w:r>
    </w:p>
    <w:p w:rsidR="005F1462" w:rsidRPr="00F51A5F" w:rsidRDefault="005F1462" w:rsidP="002A45FC">
      <w:pPr>
        <w:pStyle w:val="Style2"/>
      </w:pPr>
      <w:bookmarkStart w:id="5013" w:name="_Toc203975946"/>
      <w:bookmarkStart w:id="5014" w:name="_Toc203976367"/>
      <w:bookmarkStart w:id="5015" w:name="_Toc203976505"/>
      <w:r w:rsidRPr="00F51A5F">
        <w:t>| 3.1.2.6 AMI_parameters (_in and _out)</w:t>
      </w:r>
      <w:bookmarkEnd w:id="5013"/>
      <w:bookmarkEnd w:id="5014"/>
      <w:bookmarkEnd w:id="5015"/>
    </w:p>
    <w:p w:rsidR="005F1462" w:rsidRPr="00F51A5F" w:rsidRDefault="005F1462" w:rsidP="00F51A5F">
      <w:pPr>
        <w:pStyle w:val="PlainText"/>
      </w:pPr>
      <w:r w:rsidRPr="00F51A5F">
        <w:t>|</w:t>
      </w:r>
    </w:p>
    <w:p w:rsidR="005F1462" w:rsidRPr="00F51A5F" w:rsidRDefault="005F1462" w:rsidP="00F51A5F">
      <w:pPr>
        <w:pStyle w:val="PlainText"/>
      </w:pPr>
      <w:r w:rsidRPr="00F51A5F">
        <w:t>| Memory for AMI_parameters_in is allocated and de-allocated by the EDA</w:t>
      </w:r>
    </w:p>
    <w:p w:rsidR="005F1462" w:rsidRPr="00F51A5F" w:rsidRDefault="005F1462" w:rsidP="00F51A5F">
      <w:pPr>
        <w:pStyle w:val="PlainText"/>
      </w:pPr>
      <w:r w:rsidRPr="00F51A5F">
        <w:t>| platform.  The memory pointed to by AMI_parameters_out is allocated and</w:t>
      </w:r>
    </w:p>
    <w:p w:rsidR="005F1462" w:rsidRPr="00F51A5F" w:rsidRDefault="005F1462" w:rsidP="00F51A5F">
      <w:pPr>
        <w:pStyle w:val="PlainText"/>
      </w:pPr>
      <w:r w:rsidRPr="00F51A5F">
        <w:t>| de-allocated by the model.  This is a pointer to a string.  All the input</w:t>
      </w:r>
    </w:p>
    <w:p w:rsidR="005F1462" w:rsidRPr="00F51A5F" w:rsidRDefault="005F1462" w:rsidP="00F51A5F">
      <w:pPr>
        <w:pStyle w:val="PlainText"/>
      </w:pPr>
      <w:r w:rsidRPr="00F51A5F">
        <w:t>| from the IBIS AMI parameter file are passed using a string that been</w:t>
      </w:r>
    </w:p>
    <w:p w:rsidR="005F1462" w:rsidRPr="00F51A5F" w:rsidRDefault="005F1462" w:rsidP="00F51A5F">
      <w:pPr>
        <w:pStyle w:val="PlainText"/>
      </w:pPr>
      <w:r w:rsidRPr="00F51A5F">
        <w:t>| formatted as a parameter tree.</w:t>
      </w:r>
    </w:p>
    <w:p w:rsidR="005F1462" w:rsidRPr="00F51A5F" w:rsidRDefault="005F1462" w:rsidP="00F51A5F">
      <w:pPr>
        <w:pStyle w:val="PlainText"/>
      </w:pPr>
      <w:r w:rsidRPr="00F51A5F">
        <w:t>|</w:t>
      </w:r>
      <w:r w:rsidRPr="00F51A5F">
        <w:tab/>
      </w:r>
    </w:p>
    <w:p w:rsidR="005F1462" w:rsidRPr="00F51A5F" w:rsidRDefault="005F1462" w:rsidP="00F51A5F">
      <w:pPr>
        <w:pStyle w:val="PlainText"/>
      </w:pPr>
      <w:r w:rsidRPr="00F51A5F">
        <w:t>| Examples of the tree parameter passing is:</w:t>
      </w:r>
    </w:p>
    <w:p w:rsidR="005F1462" w:rsidRPr="00F51A5F" w:rsidRDefault="005F1462" w:rsidP="00F51A5F">
      <w:pPr>
        <w:pStyle w:val="PlainText"/>
      </w:pPr>
      <w:r w:rsidRPr="00F51A5F">
        <w:t>|</w:t>
      </w:r>
    </w:p>
    <w:p w:rsidR="005F1462" w:rsidRPr="00F51A5F" w:rsidRDefault="005F1462" w:rsidP="00F51A5F">
      <w:pPr>
        <w:pStyle w:val="PlainText"/>
      </w:pPr>
      <w:r w:rsidRPr="00F51A5F">
        <w:t>|   (dll</w:t>
      </w:r>
    </w:p>
    <w:p w:rsidR="005F1462" w:rsidRPr="00F51A5F" w:rsidRDefault="005F1462" w:rsidP="00F51A5F">
      <w:pPr>
        <w:pStyle w:val="PlainText"/>
      </w:pPr>
      <w:r w:rsidRPr="00F51A5F">
        <w:t>|     (tx</w:t>
      </w:r>
    </w:p>
    <w:p w:rsidR="005F1462" w:rsidRPr="00F51A5F" w:rsidRDefault="005F1462" w:rsidP="00F51A5F">
      <w:pPr>
        <w:pStyle w:val="PlainText"/>
      </w:pPr>
      <w:r w:rsidRPr="00F51A5F">
        <w:t>|       (taps 4)</w:t>
      </w:r>
    </w:p>
    <w:p w:rsidR="005F1462" w:rsidRPr="00F51A5F" w:rsidRDefault="005F1462" w:rsidP="00F51A5F">
      <w:pPr>
        <w:pStyle w:val="PlainText"/>
      </w:pPr>
      <w:r w:rsidRPr="00F51A5F">
        <w:t>|       (spacing sync)</w:t>
      </w:r>
    </w:p>
    <w:p w:rsidR="005F1462" w:rsidRPr="00F51A5F" w:rsidRDefault="005F1462" w:rsidP="00F51A5F">
      <w:pPr>
        <w:pStyle w:val="PlainText"/>
      </w:pPr>
      <w:r w:rsidRPr="00F51A5F">
        <w:t>|     )</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and</w:t>
      </w:r>
    </w:p>
    <w:p w:rsidR="005F1462" w:rsidRPr="00F51A5F" w:rsidRDefault="005F1462" w:rsidP="00F51A5F">
      <w:pPr>
        <w:pStyle w:val="PlainText"/>
      </w:pPr>
      <w:r w:rsidRPr="00F51A5F">
        <w:t>|</w:t>
      </w:r>
    </w:p>
    <w:p w:rsidR="005F1462" w:rsidRPr="00F51A5F" w:rsidRDefault="005F1462" w:rsidP="00F51A5F">
      <w:pPr>
        <w:pStyle w:val="PlainText"/>
      </w:pPr>
      <w:r w:rsidRPr="00F51A5F">
        <w:t>|   (root</w:t>
      </w:r>
    </w:p>
    <w:p w:rsidR="005F1462" w:rsidRPr="00F51A5F" w:rsidRDefault="005F1462" w:rsidP="00F51A5F">
      <w:pPr>
        <w:pStyle w:val="PlainText"/>
      </w:pPr>
      <w:r w:rsidRPr="00F51A5F">
        <w:t>|     (branch1</w:t>
      </w:r>
    </w:p>
    <w:p w:rsidR="005F1462" w:rsidRPr="00F51A5F" w:rsidRDefault="005F1462" w:rsidP="00F51A5F">
      <w:pPr>
        <w:pStyle w:val="PlainText"/>
      </w:pPr>
      <w:r w:rsidRPr="00F51A5F">
        <w:t>|       (leaf1 value1)</w:t>
      </w:r>
    </w:p>
    <w:p w:rsidR="005F1462" w:rsidRPr="00F51A5F" w:rsidRDefault="005F1462" w:rsidP="00F51A5F">
      <w:pPr>
        <w:pStyle w:val="PlainText"/>
      </w:pPr>
      <w:r w:rsidRPr="00F51A5F">
        <w:t>|       (leaf2 value2)</w:t>
      </w:r>
    </w:p>
    <w:p w:rsidR="005F1462" w:rsidRPr="00F51A5F" w:rsidRDefault="005F1462" w:rsidP="00F51A5F">
      <w:pPr>
        <w:pStyle w:val="PlainText"/>
      </w:pPr>
      <w:r w:rsidRPr="00F51A5F">
        <w:t>|       (branch2</w:t>
      </w:r>
    </w:p>
    <w:p w:rsidR="005F1462" w:rsidRPr="00F51A5F" w:rsidRDefault="005F1462" w:rsidP="00F51A5F">
      <w:pPr>
        <w:pStyle w:val="PlainText"/>
      </w:pPr>
      <w:r w:rsidRPr="00F51A5F">
        <w:t>|         (leaf3 value3)</w:t>
      </w:r>
    </w:p>
    <w:p w:rsidR="005F1462" w:rsidRPr="00F51A5F" w:rsidRDefault="005F1462" w:rsidP="00F51A5F">
      <w:pPr>
        <w:pStyle w:val="PlainText"/>
      </w:pPr>
      <w:r w:rsidRPr="00F51A5F">
        <w:t>|         (leaf4 value4)</w:t>
      </w:r>
    </w:p>
    <w:p w:rsidR="005F1462" w:rsidRPr="00F51A5F" w:rsidRDefault="005F1462" w:rsidP="00F51A5F">
      <w:pPr>
        <w:pStyle w:val="PlainText"/>
      </w:pPr>
      <w:r w:rsidRPr="00F51A5F">
        <w:t>|       )</w:t>
      </w:r>
    </w:p>
    <w:p w:rsidR="005F1462" w:rsidRPr="00F51A5F" w:rsidRDefault="005F1462" w:rsidP="00F51A5F">
      <w:pPr>
        <w:pStyle w:val="PlainText"/>
      </w:pPr>
      <w:r w:rsidRPr="00F51A5F">
        <w:t>|       (leaf5 value5 value6 value7)</w:t>
      </w:r>
    </w:p>
    <w:p w:rsidR="005F1462" w:rsidRPr="00F51A5F" w:rsidRDefault="005F1462" w:rsidP="00F51A5F">
      <w:pPr>
        <w:pStyle w:val="PlainText"/>
      </w:pPr>
      <w:r w:rsidRPr="00F51A5F">
        <w:t>|     )</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The syntax for this string is:</w:t>
      </w:r>
    </w:p>
    <w:p w:rsidR="005F1462" w:rsidRPr="00F51A5F" w:rsidRDefault="005F1462" w:rsidP="00F51A5F">
      <w:pPr>
        <w:pStyle w:val="PlainText"/>
      </w:pPr>
      <w:r w:rsidRPr="00F51A5F">
        <w:t>|</w:t>
      </w:r>
    </w:p>
    <w:p w:rsidR="005F1462" w:rsidRPr="00F51A5F" w:rsidRDefault="005F1462" w:rsidP="00F51A5F">
      <w:pPr>
        <w:pStyle w:val="PlainText"/>
      </w:pPr>
      <w:r w:rsidRPr="00F51A5F">
        <w:t>| 1. Neither names nor individual values can contain white space characters.</w:t>
      </w:r>
    </w:p>
    <w:p w:rsidR="005F1462" w:rsidRPr="00F51A5F" w:rsidRDefault="005F1462" w:rsidP="00F51A5F">
      <w:pPr>
        <w:pStyle w:val="PlainText"/>
      </w:pPr>
      <w:r w:rsidRPr="00F51A5F">
        <w:t>| 2. Parameter name/value pairs are always enclosed in parentheses, with the</w:t>
      </w:r>
    </w:p>
    <w:p w:rsidR="005F1462" w:rsidRPr="00F51A5F" w:rsidRDefault="005F1462" w:rsidP="00F51A5F">
      <w:pPr>
        <w:pStyle w:val="PlainText"/>
      </w:pPr>
      <w:r w:rsidRPr="00F51A5F">
        <w:t>|    value separated from the name by white space.</w:t>
      </w:r>
    </w:p>
    <w:p w:rsidR="005F1462" w:rsidRPr="00F51A5F" w:rsidRDefault="005F1462" w:rsidP="00F51A5F">
      <w:pPr>
        <w:pStyle w:val="PlainText"/>
      </w:pPr>
      <w:r w:rsidRPr="00F51A5F">
        <w:t>| 3. A parameter value in a name/value pair can be either a single value or a</w:t>
      </w:r>
    </w:p>
    <w:p w:rsidR="005F1462" w:rsidRPr="00F51A5F" w:rsidRDefault="005F1462" w:rsidP="00F51A5F">
      <w:pPr>
        <w:pStyle w:val="PlainText"/>
      </w:pPr>
      <w:r w:rsidRPr="00F51A5F">
        <w:t>|    list of values separated by whitespace.</w:t>
      </w:r>
    </w:p>
    <w:p w:rsidR="005F1462" w:rsidRPr="00F51A5F" w:rsidRDefault="005F1462" w:rsidP="00F51A5F">
      <w:pPr>
        <w:pStyle w:val="PlainText"/>
      </w:pPr>
      <w:r w:rsidRPr="00F51A5F">
        <w:t>| 4. Parameter name/value pairs can be grouped together into parameter groups</w:t>
      </w:r>
    </w:p>
    <w:p w:rsidR="005F1462" w:rsidRPr="00F51A5F" w:rsidRDefault="005F1462" w:rsidP="00F51A5F">
      <w:pPr>
        <w:pStyle w:val="PlainText"/>
      </w:pPr>
      <w:r w:rsidRPr="00F51A5F">
        <w:t>|    by starting with an open parenthesis followed by the group name followed</w:t>
      </w:r>
    </w:p>
    <w:p w:rsidR="005F1462" w:rsidRPr="00F51A5F" w:rsidRDefault="005F1462" w:rsidP="00F51A5F">
      <w:pPr>
        <w:pStyle w:val="PlainText"/>
      </w:pPr>
      <w:r w:rsidRPr="00F51A5F">
        <w:t>|    by the concatenation of one or more name/value pairs followed by a close</w:t>
      </w:r>
    </w:p>
    <w:p w:rsidR="002A45FC" w:rsidRDefault="005F1462" w:rsidP="00F51A5F">
      <w:pPr>
        <w:pStyle w:val="PlainText"/>
      </w:pPr>
      <w:r w:rsidRPr="00F51A5F">
        <w:t>|    parenthesis.</w:t>
      </w:r>
    </w:p>
    <w:p w:rsidR="005F1462" w:rsidRPr="00F51A5F" w:rsidRDefault="002A45FC" w:rsidP="00F51A5F">
      <w:pPr>
        <w:pStyle w:val="PlainText"/>
      </w:pPr>
      <w:r>
        <w:br w:type="page"/>
      </w:r>
      <w:r w:rsidR="005F1462" w:rsidRPr="00F51A5F">
        <w:lastRenderedPageBreak/>
        <w:t>| 5. Parameter name/values pairs and parameter groups can be freely</w:t>
      </w:r>
    </w:p>
    <w:p w:rsidR="005F1462" w:rsidRPr="00F51A5F" w:rsidRDefault="005F1462" w:rsidP="00F51A5F">
      <w:pPr>
        <w:pStyle w:val="PlainText"/>
      </w:pPr>
      <w:r w:rsidRPr="00F51A5F">
        <w:t>|    intermixed inside a parameter group.</w:t>
      </w:r>
    </w:p>
    <w:p w:rsidR="005F1462" w:rsidRPr="00F51A5F" w:rsidRDefault="005F1462" w:rsidP="00F51A5F">
      <w:pPr>
        <w:pStyle w:val="PlainText"/>
      </w:pPr>
      <w:r w:rsidRPr="00F51A5F">
        <w:t>| 6. The top level parameter string must be a parameter group.</w:t>
      </w:r>
    </w:p>
    <w:p w:rsidR="005F1462" w:rsidRPr="00F51A5F" w:rsidRDefault="005F1462" w:rsidP="00F51A5F">
      <w:pPr>
        <w:pStyle w:val="PlainText"/>
      </w:pPr>
      <w:r w:rsidRPr="00F51A5F">
        <w:t>| 7. White space is ignored, except as a delimiter between the parameter name</w:t>
      </w:r>
    </w:p>
    <w:p w:rsidR="005F1462" w:rsidRPr="00F51A5F" w:rsidRDefault="005F1462" w:rsidP="00F51A5F">
      <w:pPr>
        <w:pStyle w:val="PlainText"/>
      </w:pPr>
      <w:r w:rsidRPr="00F51A5F">
        <w:t>|    and value.</w:t>
      </w:r>
    </w:p>
    <w:p w:rsidR="005F1462" w:rsidRPr="00F51A5F" w:rsidRDefault="005F1462" w:rsidP="00F51A5F">
      <w:pPr>
        <w:pStyle w:val="PlainText"/>
      </w:pPr>
      <w:r w:rsidRPr="00F51A5F">
        <w:t>| 8. Parameter values can be expressed either as a string literal, decimal</w:t>
      </w:r>
    </w:p>
    <w:p w:rsidR="005F1462" w:rsidRPr="00F51A5F" w:rsidRDefault="005F1462" w:rsidP="00F51A5F">
      <w:pPr>
        <w:pStyle w:val="PlainText"/>
      </w:pPr>
      <w:r w:rsidRPr="00F51A5F">
        <w:t>|    number or in the standard ANCI ‘C’ notation for floating point numbers</w:t>
      </w:r>
    </w:p>
    <w:p w:rsidR="005F1462" w:rsidRPr="00F51A5F" w:rsidRDefault="005F1462" w:rsidP="00F51A5F">
      <w:pPr>
        <w:pStyle w:val="PlainText"/>
      </w:pPr>
      <w:r w:rsidRPr="00F51A5F">
        <w:t>|    (e.g., 2.0e-9).  String literal values are delimited using a double</w:t>
      </w:r>
    </w:p>
    <w:p w:rsidR="005F1462" w:rsidRPr="00F51A5F" w:rsidRDefault="005F1462" w:rsidP="00F51A5F">
      <w:pPr>
        <w:pStyle w:val="PlainText"/>
      </w:pPr>
      <w:r w:rsidRPr="00F51A5F">
        <w:t>|    quote (") and no double quotes are allowed inside the string literals.</w:t>
      </w:r>
    </w:p>
    <w:p w:rsidR="005F1462" w:rsidRPr="00F51A5F" w:rsidRDefault="005F1462" w:rsidP="00F51A5F">
      <w:pPr>
        <w:pStyle w:val="PlainText"/>
      </w:pPr>
      <w:r w:rsidRPr="00F51A5F">
        <w:t>| 9. A parameter can be assigned an array of values by enclosing the</w:t>
      </w:r>
    </w:p>
    <w:p w:rsidR="005F1462" w:rsidRPr="00F51A5F" w:rsidRDefault="005F1462" w:rsidP="00F51A5F">
      <w:pPr>
        <w:pStyle w:val="PlainText"/>
      </w:pPr>
      <w:r w:rsidRPr="00F51A5F">
        <w:t>|    parameter name and the array of values inside a single set of</w:t>
      </w:r>
    </w:p>
    <w:p w:rsidR="005F1462" w:rsidRPr="00F51A5F" w:rsidRDefault="005F1462" w:rsidP="00F51A5F">
      <w:pPr>
        <w:pStyle w:val="PlainText"/>
      </w:pPr>
      <w:r w:rsidRPr="00F51A5F">
        <w:t>|    parentheses, with the parameter name and the individual values all</w:t>
      </w:r>
    </w:p>
    <w:p w:rsidR="005F1462" w:rsidRPr="00F51A5F" w:rsidRDefault="005F1462" w:rsidP="00F51A5F">
      <w:pPr>
        <w:pStyle w:val="PlainText"/>
      </w:pPr>
      <w:r w:rsidRPr="00F51A5F">
        <w:t>|    separated by white space.</w:t>
      </w:r>
    </w:p>
    <w:p w:rsidR="005F1462" w:rsidRPr="00F51A5F" w:rsidRDefault="005F1462" w:rsidP="00F51A5F">
      <w:pPr>
        <w:pStyle w:val="PlainText"/>
      </w:pPr>
      <w:r w:rsidRPr="00F51A5F">
        <w:t>|</w:t>
      </w:r>
    </w:p>
    <w:p w:rsidR="005F1462" w:rsidRPr="00F51A5F" w:rsidRDefault="005F1462" w:rsidP="00F51A5F">
      <w:pPr>
        <w:pStyle w:val="PlainText"/>
      </w:pPr>
      <w:r w:rsidRPr="00F51A5F">
        <w:t>| The modified BNF specification for the syntax is:</w:t>
      </w:r>
    </w:p>
    <w:p w:rsidR="005F1462" w:rsidRPr="00F51A5F" w:rsidRDefault="005F1462" w:rsidP="00F51A5F">
      <w:pPr>
        <w:pStyle w:val="PlainText"/>
      </w:pPr>
      <w:r w:rsidRPr="00F51A5F">
        <w:t>|</w:t>
      </w:r>
    </w:p>
    <w:p w:rsidR="005F1462" w:rsidRPr="00F51A5F" w:rsidRDefault="005F1462" w:rsidP="00F51A5F">
      <w:pPr>
        <w:pStyle w:val="PlainText"/>
      </w:pPr>
      <w:r w:rsidRPr="00F51A5F">
        <w:t>|     &lt;tree&gt;:</w:t>
      </w:r>
    </w:p>
    <w:p w:rsidR="005F1462" w:rsidRPr="00F51A5F" w:rsidRDefault="005F1462" w:rsidP="00F51A5F">
      <w:pPr>
        <w:pStyle w:val="PlainText"/>
      </w:pPr>
      <w:r w:rsidRPr="00F51A5F">
        <w:t>|       &lt;branch&gt;</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lt;branch&gt;:</w:t>
      </w:r>
    </w:p>
    <w:p w:rsidR="005F1462" w:rsidRPr="00F51A5F" w:rsidRDefault="005F1462" w:rsidP="00F51A5F">
      <w:pPr>
        <w:pStyle w:val="PlainText"/>
      </w:pPr>
      <w:r w:rsidRPr="00F51A5F">
        <w:t>|       ( &lt;branch name&gt; &lt;leaf list&gt; )</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lt;leaf list&gt;:</w:t>
      </w:r>
    </w:p>
    <w:p w:rsidR="005F1462" w:rsidRPr="00F51A5F" w:rsidRDefault="005F1462" w:rsidP="00F51A5F">
      <w:pPr>
        <w:pStyle w:val="PlainText"/>
      </w:pPr>
      <w:r w:rsidRPr="00F51A5F">
        <w:t>|       &lt;branch&gt;</w:t>
      </w:r>
    </w:p>
    <w:p w:rsidR="005F1462" w:rsidRPr="00F51A5F" w:rsidRDefault="005F1462" w:rsidP="00F51A5F">
      <w:pPr>
        <w:pStyle w:val="PlainText"/>
      </w:pPr>
      <w:r w:rsidRPr="00F51A5F">
        <w:t>|       &lt;leaf&gt;</w:t>
      </w:r>
    </w:p>
    <w:p w:rsidR="005F1462" w:rsidRPr="00F51A5F" w:rsidRDefault="005F1462" w:rsidP="00F51A5F">
      <w:pPr>
        <w:pStyle w:val="PlainText"/>
      </w:pPr>
      <w:r w:rsidRPr="00F51A5F">
        <w:t>|       &lt;leaf list&gt; &lt;branch&gt;</w:t>
      </w:r>
    </w:p>
    <w:p w:rsidR="005F1462" w:rsidRPr="00F51A5F" w:rsidRDefault="005F1462" w:rsidP="00F51A5F">
      <w:pPr>
        <w:pStyle w:val="PlainText"/>
      </w:pPr>
      <w:r w:rsidRPr="00F51A5F">
        <w:t>|       &lt;leaf list&gt; &lt;leaf&gt;</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lt;leaf&gt;:</w:t>
      </w:r>
    </w:p>
    <w:p w:rsidR="005F1462" w:rsidRPr="00F51A5F" w:rsidRDefault="005F1462" w:rsidP="00F51A5F">
      <w:pPr>
        <w:pStyle w:val="PlainText"/>
      </w:pPr>
      <w:r w:rsidRPr="00F51A5F">
        <w:t>|       ( &lt;parameter name&gt; whitespace &lt;value list&gt; )</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lt;value list&gt;:</w:t>
      </w:r>
    </w:p>
    <w:p w:rsidR="005F1462" w:rsidRPr="00F51A5F" w:rsidRDefault="005F1462" w:rsidP="00F51A5F">
      <w:pPr>
        <w:pStyle w:val="PlainText"/>
      </w:pPr>
      <w:r w:rsidRPr="00F51A5F">
        <w:t>|       &lt;value&gt;</w:t>
      </w:r>
    </w:p>
    <w:p w:rsidR="005F1462" w:rsidRPr="00F51A5F" w:rsidRDefault="005F1462" w:rsidP="00F51A5F">
      <w:pPr>
        <w:pStyle w:val="PlainText"/>
      </w:pPr>
      <w:r w:rsidRPr="00F51A5F">
        <w:t>|       &lt;value list&gt; whitespace &lt;value&gt;</w:t>
      </w:r>
    </w:p>
    <w:p w:rsidR="005F1462" w:rsidRPr="00F51A5F" w:rsidRDefault="005F1462" w:rsidP="00F51A5F">
      <w:pPr>
        <w:pStyle w:val="PlainText"/>
      </w:pPr>
      <w:r w:rsidRPr="00F51A5F">
        <w:t>|     &lt;value&gt;:</w:t>
      </w:r>
    </w:p>
    <w:p w:rsidR="005F1462" w:rsidRPr="00F51A5F" w:rsidRDefault="005F1462" w:rsidP="00F51A5F">
      <w:pPr>
        <w:pStyle w:val="PlainText"/>
      </w:pPr>
      <w:r w:rsidRPr="00F51A5F">
        <w:t>|       &lt;string literals&gt;</w:t>
      </w:r>
    </w:p>
    <w:p w:rsidR="005F1462" w:rsidRPr="00F51A5F" w:rsidRDefault="005F1462" w:rsidP="00F51A5F">
      <w:pPr>
        <w:pStyle w:val="PlainText"/>
      </w:pPr>
      <w:r w:rsidRPr="00F51A5F">
        <w:t>|       &lt;decimal number&gt;</w:t>
      </w:r>
    </w:p>
    <w:p w:rsidR="005F1462" w:rsidRPr="00F51A5F" w:rsidRDefault="005F1462" w:rsidP="00F51A5F">
      <w:pPr>
        <w:pStyle w:val="PlainText"/>
      </w:pPr>
      <w:r w:rsidRPr="00F51A5F">
        <w:t>|       &lt;decimal number&gt;e&lt;exponent&gt;</w:t>
      </w:r>
    </w:p>
    <w:p w:rsidR="005F1462" w:rsidRPr="00F51A5F" w:rsidRDefault="005F1462" w:rsidP="00F51A5F">
      <w:pPr>
        <w:pStyle w:val="PlainText"/>
      </w:pPr>
      <w:r w:rsidRPr="00F51A5F">
        <w:t>|       &lt;decimal number&gt;E&lt;exponent&gt;</w:t>
      </w:r>
    </w:p>
    <w:p w:rsidR="005F1462" w:rsidRPr="00F51A5F" w:rsidRDefault="005F1462" w:rsidP="00F51A5F">
      <w:pPr>
        <w:pStyle w:val="PlainText"/>
      </w:pPr>
      <w:r w:rsidRPr="00F51A5F">
        <w:t>|</w:t>
      </w:r>
    </w:p>
    <w:p w:rsidR="005F1462" w:rsidRPr="00F51A5F" w:rsidRDefault="005F1462" w:rsidP="002A45FC">
      <w:pPr>
        <w:pStyle w:val="Style2"/>
      </w:pPr>
      <w:bookmarkStart w:id="5016" w:name="_Toc203975947"/>
      <w:bookmarkStart w:id="5017" w:name="_Toc203976368"/>
      <w:bookmarkStart w:id="5018" w:name="_Toc203976506"/>
      <w:r w:rsidRPr="00F51A5F">
        <w:t>| 3.1.2.7 AMI_memory_handle</w:t>
      </w:r>
      <w:bookmarkEnd w:id="5016"/>
      <w:bookmarkEnd w:id="5017"/>
      <w:bookmarkEnd w:id="5018"/>
    </w:p>
    <w:p w:rsidR="005F1462" w:rsidRPr="00F51A5F" w:rsidRDefault="005F1462" w:rsidP="00F51A5F">
      <w:pPr>
        <w:pStyle w:val="PlainText"/>
      </w:pPr>
      <w:r w:rsidRPr="00F51A5F">
        <w:t>|</w:t>
      </w:r>
    </w:p>
    <w:p w:rsidR="005F1462" w:rsidRPr="00F51A5F" w:rsidRDefault="005F1462" w:rsidP="00F51A5F">
      <w:pPr>
        <w:pStyle w:val="PlainText"/>
      </w:pPr>
      <w:r w:rsidRPr="00F51A5F">
        <w:t>| Used to point to local storage for the algorithmic block being modeled and</w:t>
      </w:r>
    </w:p>
    <w:p w:rsidR="005F1462" w:rsidRPr="00F51A5F" w:rsidRDefault="005F1462" w:rsidP="00F51A5F">
      <w:pPr>
        <w:pStyle w:val="PlainText"/>
      </w:pPr>
      <w:r w:rsidRPr="00F51A5F">
        <w:t>| shall be passed back during the AMI_GetWave calls. e.g. a code snippet may</w:t>
      </w:r>
    </w:p>
    <w:p w:rsidR="005F1462" w:rsidRPr="00F51A5F" w:rsidRDefault="005F1462" w:rsidP="00F51A5F">
      <w:pPr>
        <w:pStyle w:val="PlainText"/>
      </w:pPr>
      <w:r w:rsidRPr="00F51A5F">
        <w:t>| look like the following:</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my_space = allocate_space( sizeof_space );</w:t>
      </w:r>
    </w:p>
    <w:p w:rsidR="005F1462" w:rsidRPr="00F51A5F" w:rsidRDefault="005F1462" w:rsidP="00F51A5F">
      <w:pPr>
        <w:pStyle w:val="PlainText"/>
      </w:pPr>
      <w:r w:rsidRPr="00F51A5F">
        <w:t>|   status = store_all_kinds_of_things( my_space );</w:t>
      </w:r>
    </w:p>
    <w:p w:rsidR="005F1462" w:rsidRPr="00F51A5F" w:rsidRDefault="005F1462" w:rsidP="00F51A5F">
      <w:pPr>
        <w:pStyle w:val="PlainText"/>
      </w:pPr>
      <w:r w:rsidRPr="00F51A5F">
        <w:t>|   *serdes_memory_handle = my_space;</w:t>
      </w:r>
    </w:p>
    <w:p w:rsidR="005F1462" w:rsidRPr="00F51A5F" w:rsidRDefault="005F1462" w:rsidP="00F51A5F">
      <w:pPr>
        <w:pStyle w:val="PlainText"/>
      </w:pPr>
      <w:r w:rsidRPr="00F51A5F">
        <w:t>|</w:t>
      </w:r>
    </w:p>
    <w:p w:rsidR="005F1462" w:rsidRPr="00F51A5F" w:rsidRDefault="005F1462" w:rsidP="00F51A5F">
      <w:pPr>
        <w:pStyle w:val="PlainText"/>
      </w:pPr>
      <w:r w:rsidRPr="00F51A5F">
        <w:t>| The memory pointed to by AMI_handle is allocated and de-allocated by the</w:t>
      </w:r>
    </w:p>
    <w:p w:rsidR="005F1462" w:rsidRPr="00F51A5F" w:rsidRDefault="005F1462" w:rsidP="00F51A5F">
      <w:pPr>
        <w:pStyle w:val="PlainText"/>
      </w:pPr>
      <w:r w:rsidRPr="00F51A5F">
        <w:t>| model.</w:t>
      </w:r>
    </w:p>
    <w:p w:rsidR="005F1462" w:rsidRPr="00F51A5F" w:rsidRDefault="005F1462" w:rsidP="00F51A5F">
      <w:pPr>
        <w:pStyle w:val="PlainText"/>
      </w:pPr>
      <w:r w:rsidRPr="00F51A5F">
        <w:t>|</w:t>
      </w:r>
    </w:p>
    <w:p w:rsidR="005F1462" w:rsidRPr="00F51A5F" w:rsidRDefault="005F1462" w:rsidP="002A45FC">
      <w:pPr>
        <w:pStyle w:val="Style2"/>
      </w:pPr>
      <w:bookmarkStart w:id="5019" w:name="_Toc203975948"/>
      <w:bookmarkStart w:id="5020" w:name="_Toc203976369"/>
      <w:bookmarkStart w:id="5021" w:name="_Toc203976507"/>
      <w:r w:rsidRPr="00F51A5F">
        <w:t>| 3.1.2.8 msg (optional)</w:t>
      </w:r>
      <w:bookmarkEnd w:id="5019"/>
      <w:bookmarkEnd w:id="5020"/>
      <w:bookmarkEnd w:id="5021"/>
    </w:p>
    <w:p w:rsidR="005F1462" w:rsidRPr="00F51A5F" w:rsidRDefault="005F1462" w:rsidP="00F51A5F">
      <w:pPr>
        <w:pStyle w:val="PlainText"/>
      </w:pPr>
      <w:r w:rsidRPr="00F51A5F">
        <w:t>|</w:t>
      </w:r>
    </w:p>
    <w:p w:rsidR="005F1462" w:rsidRPr="00F51A5F" w:rsidRDefault="005F1462" w:rsidP="00F51A5F">
      <w:pPr>
        <w:pStyle w:val="PlainText"/>
      </w:pPr>
      <w:r w:rsidRPr="00F51A5F">
        <w:t>| Provides descriptive, textual message from the algorithmic model to the EDA</w:t>
      </w:r>
    </w:p>
    <w:p w:rsidR="005F1462" w:rsidRPr="00F51A5F" w:rsidRDefault="005F1462" w:rsidP="00F51A5F">
      <w:pPr>
        <w:pStyle w:val="PlainText"/>
      </w:pPr>
      <w:r w:rsidRPr="00F51A5F">
        <w:t>| platform.  It must provide a character string message that can be used by</w:t>
      </w:r>
    </w:p>
    <w:p w:rsidR="005F1462" w:rsidRPr="00F51A5F" w:rsidRDefault="005F1462" w:rsidP="00F51A5F">
      <w:pPr>
        <w:pStyle w:val="PlainText"/>
      </w:pPr>
      <w:r w:rsidRPr="00F51A5F">
        <w:lastRenderedPageBreak/>
        <w:t>| EDA platform to update log file or display in user interface.</w:t>
      </w:r>
    </w:p>
    <w:p w:rsidR="005F1462" w:rsidRPr="00F51A5F" w:rsidRDefault="005F1462" w:rsidP="00F51A5F">
      <w:pPr>
        <w:pStyle w:val="PlainText"/>
      </w:pPr>
      <w:r w:rsidRPr="00F51A5F">
        <w:t>|</w:t>
      </w:r>
    </w:p>
    <w:p w:rsidR="005F1462" w:rsidRPr="00F51A5F" w:rsidRDefault="005F1462" w:rsidP="002A45FC">
      <w:pPr>
        <w:pStyle w:val="Style2"/>
      </w:pPr>
      <w:bookmarkStart w:id="5022" w:name="_Toc203975949"/>
      <w:bookmarkStart w:id="5023" w:name="_Toc203976370"/>
      <w:bookmarkStart w:id="5024" w:name="_Toc203976508"/>
      <w:r w:rsidRPr="00F51A5F">
        <w:t>| 3.1.3 Return Value</w:t>
      </w:r>
      <w:bookmarkEnd w:id="5022"/>
      <w:bookmarkEnd w:id="5023"/>
      <w:bookmarkEnd w:id="5024"/>
    </w:p>
    <w:p w:rsidR="005F1462" w:rsidRPr="00F51A5F" w:rsidRDefault="005F1462" w:rsidP="00F51A5F">
      <w:pPr>
        <w:pStyle w:val="PlainText"/>
      </w:pPr>
      <w:r w:rsidRPr="00F51A5F">
        <w:t>|</w:t>
      </w:r>
    </w:p>
    <w:p w:rsidR="005F1462" w:rsidRPr="00F51A5F" w:rsidRDefault="005F1462" w:rsidP="00F51A5F">
      <w:pPr>
        <w:pStyle w:val="PlainText"/>
      </w:pPr>
      <w:r w:rsidRPr="00F51A5F">
        <w:t>| 1 for success</w:t>
      </w:r>
    </w:p>
    <w:p w:rsidR="005F1462" w:rsidRPr="00F51A5F" w:rsidRDefault="005F1462" w:rsidP="00F51A5F">
      <w:pPr>
        <w:pStyle w:val="PlainText"/>
      </w:pPr>
      <w:r w:rsidRPr="00F51A5F">
        <w:t>| 0 for failure</w:t>
      </w:r>
    </w:p>
    <w:p w:rsidR="002A45FC" w:rsidRDefault="002A45FC" w:rsidP="00F51A5F">
      <w:pPr>
        <w:pStyle w:val="PlainText"/>
      </w:pPr>
      <w:r>
        <w:t>|</w:t>
      </w:r>
    </w:p>
    <w:p w:rsidR="00D4432F" w:rsidRDefault="005F1462" w:rsidP="00F51A5F">
      <w:pPr>
        <w:pStyle w:val="PlainText"/>
      </w:pPr>
      <w:r w:rsidRPr="00F51A5F">
        <w:t>|</w:t>
      </w:r>
    </w:p>
    <w:p w:rsidR="005F1462" w:rsidRPr="00F51A5F" w:rsidRDefault="005F1462" w:rsidP="002A45FC">
      <w:pPr>
        <w:pStyle w:val="Style2"/>
      </w:pPr>
      <w:bookmarkStart w:id="5025" w:name="_Toc203975950"/>
      <w:bookmarkStart w:id="5026" w:name="_Toc203976371"/>
      <w:bookmarkStart w:id="5027" w:name="_Toc203976509"/>
      <w:r w:rsidRPr="00F51A5F">
        <w:t>| 3.2 AMI_GetWave</w:t>
      </w:r>
      <w:bookmarkEnd w:id="5025"/>
      <w:bookmarkEnd w:id="5026"/>
      <w:bookmarkEnd w:id="5027"/>
    </w:p>
    <w:p w:rsidR="005F1462" w:rsidRPr="00F51A5F" w:rsidRDefault="005F1462" w:rsidP="00F51A5F">
      <w:pPr>
        <w:pStyle w:val="PlainText"/>
      </w:pPr>
      <w:r w:rsidRPr="00F51A5F">
        <w:t>|</w:t>
      </w:r>
    </w:p>
    <w:p w:rsidR="005F1462" w:rsidRPr="00F51A5F" w:rsidRDefault="005F1462" w:rsidP="002A45FC">
      <w:pPr>
        <w:pStyle w:val="Style2"/>
      </w:pPr>
      <w:bookmarkStart w:id="5028" w:name="_Toc203975951"/>
      <w:bookmarkStart w:id="5029" w:name="_Toc203976372"/>
      <w:bookmarkStart w:id="5030" w:name="_Toc203976510"/>
      <w:r w:rsidRPr="00F51A5F">
        <w:t>| 3.2.1 Declaration</w:t>
      </w:r>
      <w:bookmarkEnd w:id="5028"/>
      <w:bookmarkEnd w:id="5029"/>
      <w:bookmarkEnd w:id="5030"/>
    </w:p>
    <w:p w:rsidR="005F1462" w:rsidRPr="00F51A5F" w:rsidRDefault="005F1462" w:rsidP="00F51A5F">
      <w:pPr>
        <w:pStyle w:val="PlainText"/>
      </w:pPr>
      <w:r w:rsidRPr="00F51A5F">
        <w:t>|</w:t>
      </w:r>
    </w:p>
    <w:p w:rsidR="005F1462" w:rsidRPr="00F51A5F" w:rsidRDefault="005F1462" w:rsidP="00F51A5F">
      <w:pPr>
        <w:pStyle w:val="PlainText"/>
      </w:pPr>
      <w:r w:rsidRPr="00F51A5F">
        <w:t>| long AMI_GetWave (double *wave,</w:t>
      </w:r>
    </w:p>
    <w:p w:rsidR="005F1462" w:rsidRPr="00F51A5F" w:rsidRDefault="005F1462" w:rsidP="00F51A5F">
      <w:pPr>
        <w:pStyle w:val="PlainText"/>
      </w:pPr>
      <w:r w:rsidRPr="00F51A5F">
        <w:t>|                   long wave_size,</w:t>
      </w:r>
    </w:p>
    <w:p w:rsidR="005F1462" w:rsidRPr="00F51A5F" w:rsidRDefault="005F1462" w:rsidP="00F51A5F">
      <w:pPr>
        <w:pStyle w:val="PlainText"/>
      </w:pPr>
      <w:r w:rsidRPr="00F51A5F">
        <w:t>|                   double *clock_times,</w:t>
      </w:r>
    </w:p>
    <w:p w:rsidR="005F1462" w:rsidRPr="00F51A5F" w:rsidRDefault="005F1462" w:rsidP="00F51A5F">
      <w:pPr>
        <w:pStyle w:val="PlainText"/>
      </w:pPr>
      <w:r w:rsidRPr="00F51A5F">
        <w:t>|                   char **AMI_parameters_out,</w:t>
      </w:r>
    </w:p>
    <w:p w:rsidR="005F1462" w:rsidRPr="00F51A5F" w:rsidRDefault="005F1462" w:rsidP="00F51A5F">
      <w:pPr>
        <w:pStyle w:val="PlainText"/>
      </w:pPr>
      <w:r w:rsidRPr="00F51A5F">
        <w:t>|                   void *AMI_memory);</w:t>
      </w:r>
    </w:p>
    <w:p w:rsidR="005F1462" w:rsidRPr="00F51A5F" w:rsidRDefault="005F1462" w:rsidP="00F51A5F">
      <w:pPr>
        <w:pStyle w:val="PlainText"/>
      </w:pPr>
      <w:r w:rsidRPr="00F51A5F">
        <w:t>|</w:t>
      </w:r>
    </w:p>
    <w:p w:rsidR="005F1462" w:rsidRPr="00F51A5F" w:rsidRDefault="005F1462" w:rsidP="002A45FC">
      <w:pPr>
        <w:pStyle w:val="Style2"/>
      </w:pPr>
      <w:bookmarkStart w:id="5031" w:name="_Toc203975952"/>
      <w:bookmarkStart w:id="5032" w:name="_Toc203976373"/>
      <w:bookmarkStart w:id="5033" w:name="_Toc203976511"/>
      <w:r w:rsidRPr="00F51A5F">
        <w:t>| 3.2.2 Arguments</w:t>
      </w:r>
      <w:bookmarkEnd w:id="5031"/>
      <w:bookmarkEnd w:id="5032"/>
      <w:bookmarkEnd w:id="5033"/>
    </w:p>
    <w:p w:rsidR="005F1462" w:rsidRPr="00F51A5F" w:rsidRDefault="005F1462" w:rsidP="00F51A5F">
      <w:pPr>
        <w:pStyle w:val="PlainText"/>
      </w:pPr>
      <w:r w:rsidRPr="00F51A5F">
        <w:t>|</w:t>
      </w:r>
    </w:p>
    <w:p w:rsidR="005F1462" w:rsidRPr="00F51A5F" w:rsidRDefault="005F1462" w:rsidP="002A45FC">
      <w:pPr>
        <w:pStyle w:val="Style2"/>
      </w:pPr>
      <w:bookmarkStart w:id="5034" w:name="_Toc203975953"/>
      <w:bookmarkStart w:id="5035" w:name="_Toc203976374"/>
      <w:bookmarkStart w:id="5036" w:name="_Toc203976512"/>
      <w:r w:rsidRPr="00F51A5F">
        <w:t>| 3.2.2.1 wave</w:t>
      </w:r>
      <w:bookmarkEnd w:id="5034"/>
      <w:bookmarkEnd w:id="5035"/>
      <w:bookmarkEnd w:id="5036"/>
    </w:p>
    <w:p w:rsidR="005F1462" w:rsidRPr="00F51A5F" w:rsidRDefault="005F1462" w:rsidP="00F51A5F">
      <w:pPr>
        <w:pStyle w:val="PlainText"/>
      </w:pPr>
      <w:r w:rsidRPr="00F51A5F">
        <w:t>|</w:t>
      </w:r>
    </w:p>
    <w:p w:rsidR="005F1462" w:rsidRPr="00F51A5F" w:rsidRDefault="005F1462" w:rsidP="00F51A5F">
      <w:pPr>
        <w:pStyle w:val="PlainText"/>
      </w:pPr>
      <w:r w:rsidRPr="00F51A5F">
        <w:t>| A vector of a time domain waveform, sampled uniformly at an interval</w:t>
      </w:r>
    </w:p>
    <w:p w:rsidR="005F1462" w:rsidRPr="00F51A5F" w:rsidRDefault="005F1462" w:rsidP="00F51A5F">
      <w:pPr>
        <w:pStyle w:val="PlainText"/>
      </w:pPr>
      <w:r w:rsidRPr="00F51A5F">
        <w:t>| specified by the ‘sample_interval’ specified during the init call.  The</w:t>
      </w:r>
    </w:p>
    <w:p w:rsidR="005F1462" w:rsidRPr="00F51A5F" w:rsidRDefault="005F1462" w:rsidP="00F51A5F">
      <w:pPr>
        <w:pStyle w:val="PlainText"/>
      </w:pPr>
      <w:r w:rsidRPr="00F51A5F">
        <w:t>| wave is both input and output. The EDA platform provides the wave.  The</w:t>
      </w:r>
    </w:p>
    <w:p w:rsidR="005F1462" w:rsidRPr="00F51A5F" w:rsidRDefault="005F1462" w:rsidP="00F51A5F">
      <w:pPr>
        <w:pStyle w:val="PlainText"/>
      </w:pPr>
      <w:r w:rsidRPr="00F51A5F">
        <w:t>| algorithmic model is expected to modify the waveform in place by applying</w:t>
      </w:r>
    </w:p>
    <w:p w:rsidR="005F1462" w:rsidRPr="00F51A5F" w:rsidRDefault="005F1462" w:rsidP="00F51A5F">
      <w:pPr>
        <w:pStyle w:val="PlainText"/>
      </w:pPr>
      <w:r w:rsidRPr="00F51A5F">
        <w:t>| a filtering behavior, for example, an equalization function, being</w:t>
      </w:r>
    </w:p>
    <w:p w:rsidR="005F1462" w:rsidRPr="00F51A5F" w:rsidRDefault="005F1462" w:rsidP="00F51A5F">
      <w:pPr>
        <w:pStyle w:val="PlainText"/>
      </w:pPr>
      <w:r w:rsidRPr="00F51A5F">
        <w:t>| modeled in the AMI_Getwave call.</w:t>
      </w:r>
    </w:p>
    <w:p w:rsidR="005F1462" w:rsidRPr="00F51A5F" w:rsidRDefault="005F1462" w:rsidP="00F51A5F">
      <w:pPr>
        <w:pStyle w:val="PlainText"/>
      </w:pPr>
      <w:r w:rsidRPr="00F51A5F">
        <w:t>|</w:t>
      </w:r>
    </w:p>
    <w:p w:rsidR="005F1462" w:rsidRPr="00F51A5F" w:rsidRDefault="005F1462" w:rsidP="00F51A5F">
      <w:pPr>
        <w:pStyle w:val="PlainText"/>
      </w:pPr>
      <w:r w:rsidRPr="00F51A5F">
        <w:t>| Depending on the EDA platform and the analysis/simulation method chosen,</w:t>
      </w:r>
    </w:p>
    <w:p w:rsidR="005F1462" w:rsidRPr="00F51A5F" w:rsidRDefault="005F1462" w:rsidP="00F51A5F">
      <w:pPr>
        <w:pStyle w:val="PlainText"/>
      </w:pPr>
      <w:r w:rsidRPr="00F51A5F">
        <w:t>| the input waveform could include many components.  For example, the input</w:t>
      </w:r>
    </w:p>
    <w:p w:rsidR="005F1462" w:rsidRPr="00F51A5F" w:rsidRDefault="005F1462" w:rsidP="00F51A5F">
      <w:pPr>
        <w:pStyle w:val="PlainText"/>
      </w:pPr>
      <w:r w:rsidRPr="00F51A5F">
        <w:t>| waveform could include:</w:t>
      </w:r>
    </w:p>
    <w:p w:rsidR="005F1462" w:rsidRPr="00F51A5F" w:rsidRDefault="005F1462" w:rsidP="00F51A5F">
      <w:pPr>
        <w:pStyle w:val="PlainText"/>
      </w:pPr>
      <w:r w:rsidRPr="00F51A5F">
        <w:t>|</w:t>
      </w:r>
    </w:p>
    <w:p w:rsidR="005F1462" w:rsidRPr="00F51A5F" w:rsidRDefault="005F1462" w:rsidP="00F51A5F">
      <w:pPr>
        <w:pStyle w:val="PlainText"/>
      </w:pPr>
      <w:r w:rsidRPr="00F51A5F">
        <w:t>| - The waveform for the primary channel only.</w:t>
      </w:r>
    </w:p>
    <w:p w:rsidR="005F1462" w:rsidRPr="00F51A5F" w:rsidRDefault="005F1462" w:rsidP="00F51A5F">
      <w:pPr>
        <w:pStyle w:val="PlainText"/>
      </w:pPr>
      <w:r w:rsidRPr="00F51A5F">
        <w:t>| - The waveform for the primary channel plus crosstalk and amplitude noise.</w:t>
      </w:r>
    </w:p>
    <w:p w:rsidR="005F1462" w:rsidRPr="00F51A5F" w:rsidRDefault="005F1462" w:rsidP="00F51A5F">
      <w:pPr>
        <w:pStyle w:val="PlainText"/>
      </w:pPr>
      <w:r w:rsidRPr="00F51A5F">
        <w:t>| - The output of a time domain circuit simulator such as SPICE.</w:t>
      </w:r>
    </w:p>
    <w:p w:rsidR="005F1462" w:rsidRPr="00F51A5F" w:rsidRDefault="005F1462" w:rsidP="00F51A5F">
      <w:pPr>
        <w:pStyle w:val="PlainText"/>
      </w:pPr>
      <w:r w:rsidRPr="00F51A5F">
        <w:t>|</w:t>
      </w:r>
    </w:p>
    <w:p w:rsidR="005F1462" w:rsidRPr="00F51A5F" w:rsidRDefault="005F1462" w:rsidP="00F51A5F">
      <w:pPr>
        <w:pStyle w:val="PlainText"/>
      </w:pPr>
      <w:r w:rsidRPr="00F51A5F">
        <w:t>| It is assumed that the electrical interface to either the driver or the</w:t>
      </w:r>
    </w:p>
    <w:p w:rsidR="005F1462" w:rsidRPr="00F51A5F" w:rsidRDefault="005F1462" w:rsidP="00F51A5F">
      <w:pPr>
        <w:pStyle w:val="PlainText"/>
      </w:pPr>
      <w:r w:rsidRPr="00F51A5F">
        <w:t>| receiver is differential.  Therefore, the sample values are assumed to be</w:t>
      </w:r>
    </w:p>
    <w:p w:rsidR="005F1462" w:rsidRPr="00F51A5F" w:rsidRDefault="005F1462" w:rsidP="00F51A5F">
      <w:pPr>
        <w:pStyle w:val="PlainText"/>
      </w:pPr>
      <w:r w:rsidRPr="00F51A5F">
        <w:t>| differential voltages centered nominally around zero volts.  The</w:t>
      </w:r>
    </w:p>
    <w:p w:rsidR="005F1462" w:rsidRPr="00F51A5F" w:rsidRDefault="005F1462" w:rsidP="00F51A5F">
      <w:pPr>
        <w:pStyle w:val="PlainText"/>
      </w:pPr>
      <w:r w:rsidRPr="00F51A5F">
        <w:t>| algorithmic model's logic threshold may be non-zero, for example to model</w:t>
      </w:r>
    </w:p>
    <w:p w:rsidR="005F1462" w:rsidRPr="00F51A5F" w:rsidRDefault="005F1462" w:rsidP="00F51A5F">
      <w:pPr>
        <w:pStyle w:val="PlainText"/>
      </w:pPr>
      <w:r w:rsidRPr="00F51A5F">
        <w:t>| the differential offset of a receiver; however that offset will usually be</w:t>
      </w:r>
    </w:p>
    <w:p w:rsidR="005F1462" w:rsidRPr="00F51A5F" w:rsidRDefault="005F1462" w:rsidP="00F51A5F">
      <w:pPr>
        <w:pStyle w:val="PlainText"/>
      </w:pPr>
      <w:r w:rsidRPr="00F51A5F">
        <w:t>| small compared to the input or output differential voltage.</w:t>
      </w:r>
    </w:p>
    <w:p w:rsidR="005F1462" w:rsidRPr="00F51A5F" w:rsidRDefault="005F1462" w:rsidP="00F51A5F">
      <w:pPr>
        <w:pStyle w:val="PlainText"/>
      </w:pPr>
      <w:r w:rsidRPr="00F51A5F">
        <w:t>|</w:t>
      </w:r>
    </w:p>
    <w:p w:rsidR="005F1462" w:rsidRPr="00F51A5F" w:rsidRDefault="005F1462" w:rsidP="00F51A5F">
      <w:pPr>
        <w:pStyle w:val="PlainText"/>
      </w:pPr>
      <w:r w:rsidRPr="00F51A5F">
        <w:t>| The output waveform is expected to be the waveform at the decision point of</w:t>
      </w:r>
    </w:p>
    <w:p w:rsidR="005F1462" w:rsidRPr="00F51A5F" w:rsidRDefault="005F1462" w:rsidP="00F51A5F">
      <w:pPr>
        <w:pStyle w:val="PlainText"/>
      </w:pPr>
      <w:r w:rsidRPr="00F51A5F">
        <w:t>| the receiver (that is, the point in the receiver where the choice is made</w:t>
      </w:r>
    </w:p>
    <w:p w:rsidR="005F1462" w:rsidRPr="00F51A5F" w:rsidRDefault="005F1462" w:rsidP="00F51A5F">
      <w:pPr>
        <w:pStyle w:val="PlainText"/>
      </w:pPr>
      <w:r w:rsidRPr="00F51A5F">
        <w:t>| as to whether the data bit is a “1” or a “0”).  It is understood that for</w:t>
      </w:r>
    </w:p>
    <w:p w:rsidR="005F1462" w:rsidRPr="00F51A5F" w:rsidRDefault="005F1462" w:rsidP="00F51A5F">
      <w:pPr>
        <w:pStyle w:val="PlainText"/>
      </w:pPr>
      <w:r w:rsidRPr="00F51A5F">
        <w:t>| some receiver architectures, there is no one circuit node which is the</w:t>
      </w:r>
    </w:p>
    <w:p w:rsidR="005F1462" w:rsidRPr="00F51A5F" w:rsidRDefault="005F1462" w:rsidP="00F51A5F">
      <w:pPr>
        <w:pStyle w:val="PlainText"/>
      </w:pPr>
      <w:r w:rsidRPr="00F51A5F">
        <w:t>| decision point for the receiver.  In such a case, the output waveform is</w:t>
      </w:r>
    </w:p>
    <w:p w:rsidR="005F1462" w:rsidRPr="00F51A5F" w:rsidRDefault="005F1462" w:rsidP="00F51A5F">
      <w:pPr>
        <w:pStyle w:val="PlainText"/>
      </w:pPr>
      <w:r w:rsidRPr="00F51A5F">
        <w:t>| expected to be the equivalent waveform that would exist at such a node</w:t>
      </w:r>
    </w:p>
    <w:p w:rsidR="005F1462" w:rsidRPr="00F51A5F" w:rsidRDefault="005F1462" w:rsidP="00F51A5F">
      <w:pPr>
        <w:pStyle w:val="PlainText"/>
      </w:pPr>
      <w:r w:rsidRPr="00F51A5F">
        <w:t>| were it to exist.</w:t>
      </w:r>
    </w:p>
    <w:p w:rsidR="005F1462" w:rsidRPr="00F51A5F" w:rsidRDefault="005F1462" w:rsidP="00F51A5F">
      <w:pPr>
        <w:pStyle w:val="PlainText"/>
      </w:pPr>
      <w:r w:rsidRPr="00F51A5F">
        <w:t>|</w:t>
      </w:r>
    </w:p>
    <w:p w:rsidR="005F1462" w:rsidRPr="00F51A5F" w:rsidRDefault="005F1462" w:rsidP="002A45FC">
      <w:pPr>
        <w:pStyle w:val="Style2"/>
      </w:pPr>
      <w:bookmarkStart w:id="5037" w:name="_Toc203975954"/>
      <w:bookmarkStart w:id="5038" w:name="_Toc203976375"/>
      <w:bookmarkStart w:id="5039" w:name="_Toc203976513"/>
      <w:r w:rsidRPr="00F51A5F">
        <w:t>| 3.2.2.2 wave_size</w:t>
      </w:r>
      <w:bookmarkEnd w:id="5037"/>
      <w:bookmarkEnd w:id="5038"/>
      <w:bookmarkEnd w:id="5039"/>
    </w:p>
    <w:p w:rsidR="005F1462" w:rsidRPr="00F51A5F" w:rsidRDefault="005F1462" w:rsidP="00F51A5F">
      <w:pPr>
        <w:pStyle w:val="PlainText"/>
      </w:pPr>
      <w:r w:rsidRPr="00F51A5F">
        <w:t>|</w:t>
      </w:r>
    </w:p>
    <w:p w:rsidR="002A45FC" w:rsidRDefault="005F1462" w:rsidP="00F51A5F">
      <w:pPr>
        <w:pStyle w:val="PlainText"/>
      </w:pPr>
      <w:r w:rsidRPr="00F51A5F">
        <w:t>| Number of samples in the waveform vector.</w:t>
      </w:r>
    </w:p>
    <w:p w:rsidR="005F1462" w:rsidRPr="00F51A5F" w:rsidRDefault="002A45FC" w:rsidP="002A45FC">
      <w:pPr>
        <w:pStyle w:val="Style2"/>
      </w:pPr>
      <w:r>
        <w:br w:type="page"/>
      </w:r>
      <w:bookmarkStart w:id="5040" w:name="_Toc203975955"/>
      <w:bookmarkStart w:id="5041" w:name="_Toc203976376"/>
      <w:bookmarkStart w:id="5042" w:name="_Toc203976514"/>
      <w:r w:rsidR="005F1462" w:rsidRPr="00F51A5F">
        <w:lastRenderedPageBreak/>
        <w:t>| 3.2.2.3 clock_times</w:t>
      </w:r>
      <w:bookmarkEnd w:id="5040"/>
      <w:bookmarkEnd w:id="5041"/>
      <w:bookmarkEnd w:id="5042"/>
    </w:p>
    <w:p w:rsidR="005F1462" w:rsidRPr="00F51A5F" w:rsidRDefault="005F1462" w:rsidP="00F51A5F">
      <w:pPr>
        <w:pStyle w:val="PlainText"/>
      </w:pPr>
      <w:r w:rsidRPr="00F51A5F">
        <w:t>|</w:t>
      </w:r>
    </w:p>
    <w:p w:rsidR="005F1462" w:rsidRPr="00F51A5F" w:rsidRDefault="005F1462" w:rsidP="00F51A5F">
      <w:pPr>
        <w:pStyle w:val="PlainText"/>
      </w:pPr>
      <w:r w:rsidRPr="00F51A5F">
        <w:t>| Vector to return clock times.  The clock times are referenced to the start</w:t>
      </w:r>
    </w:p>
    <w:p w:rsidR="005F1462" w:rsidRPr="00F51A5F" w:rsidRDefault="005F1462" w:rsidP="00F51A5F">
      <w:pPr>
        <w:pStyle w:val="PlainText"/>
      </w:pPr>
      <w:r w:rsidRPr="00F51A5F">
        <w:t>| of the simulation (the first AMI_GetWave call).  The time is always</w:t>
      </w:r>
    </w:p>
    <w:p w:rsidR="005F1462" w:rsidRPr="00F51A5F" w:rsidRDefault="005F1462" w:rsidP="00F51A5F">
      <w:pPr>
        <w:pStyle w:val="PlainText"/>
      </w:pPr>
      <w:r w:rsidRPr="00F51A5F">
        <w:t>| greater or equal to zero.  The last clock is indicated by putting a value</w:t>
      </w:r>
    </w:p>
    <w:p w:rsidR="005F1462" w:rsidRPr="00F51A5F" w:rsidRDefault="005F1462" w:rsidP="00F51A5F">
      <w:pPr>
        <w:pStyle w:val="PlainText"/>
      </w:pPr>
      <w:r w:rsidRPr="00F51A5F">
        <w:t>| of -1 at the end of clocks for the current wave sample.  The clock_time</w:t>
      </w:r>
    </w:p>
    <w:p w:rsidR="005F1462" w:rsidRPr="00F51A5F" w:rsidRDefault="005F1462" w:rsidP="00F51A5F">
      <w:pPr>
        <w:pStyle w:val="PlainText"/>
      </w:pPr>
      <w:r w:rsidRPr="00F51A5F">
        <w:t>| vector is allocated by the EDA platform and is guaranteed to be greater</w:t>
      </w:r>
    </w:p>
    <w:p w:rsidR="005F1462" w:rsidRPr="00F51A5F" w:rsidRDefault="005F1462" w:rsidP="00F51A5F">
      <w:pPr>
        <w:pStyle w:val="PlainText"/>
      </w:pPr>
      <w:r w:rsidRPr="00F51A5F">
        <w:t>| than the number of clocks expected during the AMI_GetWave call.  The clock</w:t>
      </w:r>
    </w:p>
    <w:p w:rsidR="005F1462" w:rsidRPr="00F51A5F" w:rsidRDefault="005F1462" w:rsidP="00F51A5F">
      <w:pPr>
        <w:pStyle w:val="PlainText"/>
      </w:pPr>
      <w:r w:rsidRPr="00F51A5F">
        <w:t>| times are the times at which clock signal at the output of the clock</w:t>
      </w:r>
    </w:p>
    <w:p w:rsidR="005F1462" w:rsidRPr="00F51A5F" w:rsidRDefault="005F1462" w:rsidP="00F51A5F">
      <w:pPr>
        <w:pStyle w:val="PlainText"/>
      </w:pPr>
      <w:r w:rsidRPr="00F51A5F">
        <w:t>| recovery loop crosses the logic threshold.  It is to be assumed that the</w:t>
      </w:r>
    </w:p>
    <w:p w:rsidR="005F1462" w:rsidRPr="00F51A5F" w:rsidRDefault="005F1462" w:rsidP="00F51A5F">
      <w:pPr>
        <w:pStyle w:val="PlainText"/>
      </w:pPr>
      <w:r w:rsidRPr="00F51A5F">
        <w:t>| input data signal is sampled at exactly one half clock period after a</w:t>
      </w:r>
    </w:p>
    <w:p w:rsidR="005F1462" w:rsidRPr="00F51A5F" w:rsidRDefault="005F1462" w:rsidP="00F51A5F">
      <w:pPr>
        <w:pStyle w:val="PlainText"/>
      </w:pPr>
      <w:r w:rsidRPr="00F51A5F">
        <w:t>| clock time.</w:t>
      </w:r>
    </w:p>
    <w:p w:rsidR="005F1462" w:rsidRPr="00F51A5F" w:rsidRDefault="005F1462" w:rsidP="00F51A5F">
      <w:pPr>
        <w:pStyle w:val="PlainText"/>
      </w:pPr>
      <w:r w:rsidRPr="00F51A5F">
        <w:t>|</w:t>
      </w:r>
    </w:p>
    <w:p w:rsidR="005F1462" w:rsidRPr="00F51A5F" w:rsidRDefault="005F1462" w:rsidP="002A45FC">
      <w:pPr>
        <w:pStyle w:val="Style2"/>
      </w:pPr>
      <w:bookmarkStart w:id="5043" w:name="_Toc203975956"/>
      <w:bookmarkStart w:id="5044" w:name="_Toc203976377"/>
      <w:bookmarkStart w:id="5045" w:name="_Toc203976515"/>
      <w:r w:rsidRPr="00F51A5F">
        <w:t>| 3.2.2.4 AMI_parameters_out (optional)</w:t>
      </w:r>
      <w:bookmarkEnd w:id="5043"/>
      <w:bookmarkEnd w:id="5044"/>
      <w:bookmarkEnd w:id="5045"/>
    </w:p>
    <w:p w:rsidR="005F1462" w:rsidRPr="00F51A5F" w:rsidRDefault="005F1462" w:rsidP="00F51A5F">
      <w:pPr>
        <w:pStyle w:val="PlainText"/>
      </w:pPr>
      <w:r w:rsidRPr="00F51A5F">
        <w:t>|</w:t>
      </w:r>
    </w:p>
    <w:p w:rsidR="005F1462" w:rsidRPr="00F51A5F" w:rsidRDefault="005F1462" w:rsidP="00F51A5F">
      <w:pPr>
        <w:pStyle w:val="PlainText"/>
      </w:pPr>
      <w:r w:rsidRPr="00F51A5F">
        <w:t>| A handle to a ‘tree string’ as described in 1.3.1.2.6.  This is used by the</w:t>
      </w:r>
    </w:p>
    <w:p w:rsidR="005F1462" w:rsidRPr="00F51A5F" w:rsidRDefault="005F1462" w:rsidP="00F51A5F">
      <w:pPr>
        <w:pStyle w:val="PlainText"/>
      </w:pPr>
      <w:r w:rsidRPr="00F51A5F">
        <w:t>| algorithmic model to return dynamic information and parameters.  The memory</w:t>
      </w:r>
    </w:p>
    <w:p w:rsidR="005F1462" w:rsidRPr="00F51A5F" w:rsidRDefault="005F1462" w:rsidP="00F51A5F">
      <w:pPr>
        <w:pStyle w:val="PlainText"/>
      </w:pPr>
      <w:r w:rsidRPr="00F51A5F">
        <w:t>| for this string is to be allocated and deleted by the algorithmic model.</w:t>
      </w:r>
    </w:p>
    <w:p w:rsidR="005F1462" w:rsidRPr="00F51A5F" w:rsidRDefault="005F1462" w:rsidP="00F51A5F">
      <w:pPr>
        <w:pStyle w:val="PlainText"/>
      </w:pPr>
      <w:r w:rsidRPr="00F51A5F">
        <w:t>|</w:t>
      </w:r>
    </w:p>
    <w:p w:rsidR="005F1462" w:rsidRPr="00F51A5F" w:rsidRDefault="005F1462" w:rsidP="002A45FC">
      <w:pPr>
        <w:pStyle w:val="Style2"/>
      </w:pPr>
      <w:bookmarkStart w:id="5046" w:name="_Toc203975957"/>
      <w:bookmarkStart w:id="5047" w:name="_Toc203976378"/>
      <w:bookmarkStart w:id="5048" w:name="_Toc203976516"/>
      <w:r w:rsidRPr="00F51A5F">
        <w:t>| 3.2.2.5 AMI_memory</w:t>
      </w:r>
      <w:bookmarkEnd w:id="5046"/>
      <w:bookmarkEnd w:id="5047"/>
      <w:bookmarkEnd w:id="5048"/>
    </w:p>
    <w:p w:rsidR="005F1462" w:rsidRPr="00F51A5F" w:rsidRDefault="005F1462" w:rsidP="00F51A5F">
      <w:pPr>
        <w:pStyle w:val="PlainText"/>
      </w:pPr>
      <w:r w:rsidRPr="00F51A5F">
        <w:t>|</w:t>
      </w:r>
    </w:p>
    <w:p w:rsidR="005F1462" w:rsidRPr="00F51A5F" w:rsidRDefault="005F1462" w:rsidP="00F51A5F">
      <w:pPr>
        <w:pStyle w:val="PlainText"/>
      </w:pPr>
      <w:r w:rsidRPr="00F51A5F">
        <w:t>| This is the memory which was allocated during the init call.</w:t>
      </w:r>
    </w:p>
    <w:p w:rsidR="005F1462" w:rsidRPr="00F51A5F" w:rsidRDefault="005F1462" w:rsidP="00F51A5F">
      <w:pPr>
        <w:pStyle w:val="PlainText"/>
      </w:pPr>
      <w:r w:rsidRPr="00F51A5F">
        <w:t>|</w:t>
      </w:r>
    </w:p>
    <w:p w:rsidR="005F1462" w:rsidRPr="00F51A5F" w:rsidRDefault="005F1462" w:rsidP="002A45FC">
      <w:pPr>
        <w:pStyle w:val="Style2"/>
      </w:pPr>
      <w:bookmarkStart w:id="5049" w:name="_Toc203975958"/>
      <w:bookmarkStart w:id="5050" w:name="_Toc203976379"/>
      <w:bookmarkStart w:id="5051" w:name="_Toc203976517"/>
      <w:r w:rsidRPr="00F51A5F">
        <w:t>| 3.2.2.6 Return Value</w:t>
      </w:r>
      <w:bookmarkEnd w:id="5049"/>
      <w:bookmarkEnd w:id="5050"/>
      <w:bookmarkEnd w:id="5051"/>
    </w:p>
    <w:p w:rsidR="005F1462" w:rsidRPr="00F51A5F" w:rsidRDefault="005F1462" w:rsidP="00F51A5F">
      <w:pPr>
        <w:pStyle w:val="PlainText"/>
      </w:pPr>
      <w:r w:rsidRPr="00F51A5F">
        <w:t>|</w:t>
      </w:r>
    </w:p>
    <w:p w:rsidR="005F1462" w:rsidRPr="00F51A5F" w:rsidRDefault="005F1462" w:rsidP="00F51A5F">
      <w:pPr>
        <w:pStyle w:val="PlainText"/>
      </w:pPr>
      <w:r w:rsidRPr="00F51A5F">
        <w:t>| 1 for success</w:t>
      </w:r>
    </w:p>
    <w:p w:rsidR="005F1462" w:rsidRDefault="005F1462" w:rsidP="00F51A5F">
      <w:pPr>
        <w:pStyle w:val="PlainText"/>
      </w:pPr>
      <w:r w:rsidRPr="00F51A5F">
        <w:t>| 0 for failure</w:t>
      </w:r>
    </w:p>
    <w:p w:rsidR="002A45FC" w:rsidRPr="00F51A5F" w:rsidRDefault="002A45FC" w:rsidP="00F51A5F">
      <w:pPr>
        <w:pStyle w:val="PlainText"/>
      </w:pPr>
      <w:r>
        <w:t>|</w:t>
      </w:r>
    </w:p>
    <w:p w:rsidR="005F1462" w:rsidRPr="00F51A5F" w:rsidRDefault="005F1462" w:rsidP="00F51A5F">
      <w:pPr>
        <w:pStyle w:val="PlainText"/>
      </w:pPr>
      <w:r w:rsidRPr="00F51A5F">
        <w:t>|</w:t>
      </w:r>
    </w:p>
    <w:p w:rsidR="005F1462" w:rsidRPr="00F51A5F" w:rsidRDefault="005F1462" w:rsidP="002A45FC">
      <w:pPr>
        <w:pStyle w:val="Style2"/>
      </w:pPr>
      <w:bookmarkStart w:id="5052" w:name="_Toc203975959"/>
      <w:bookmarkStart w:id="5053" w:name="_Toc203976380"/>
      <w:bookmarkStart w:id="5054" w:name="_Toc203976518"/>
      <w:r w:rsidRPr="00F51A5F">
        <w:t>| 3.3 AMI_Close</w:t>
      </w:r>
      <w:bookmarkEnd w:id="5052"/>
      <w:bookmarkEnd w:id="5053"/>
      <w:bookmarkEnd w:id="5054"/>
    </w:p>
    <w:p w:rsidR="005F1462" w:rsidRPr="00F51A5F" w:rsidRDefault="005F1462" w:rsidP="00F51A5F">
      <w:pPr>
        <w:pStyle w:val="PlainText"/>
      </w:pPr>
      <w:r w:rsidRPr="00F51A5F">
        <w:t>|</w:t>
      </w:r>
    </w:p>
    <w:p w:rsidR="005F1462" w:rsidRPr="00F51A5F" w:rsidRDefault="005F1462" w:rsidP="002A45FC">
      <w:pPr>
        <w:pStyle w:val="Style2"/>
      </w:pPr>
      <w:bookmarkStart w:id="5055" w:name="_Toc203975960"/>
      <w:bookmarkStart w:id="5056" w:name="_Toc203976381"/>
      <w:bookmarkStart w:id="5057" w:name="_Toc203976519"/>
      <w:r w:rsidRPr="00F51A5F">
        <w:t>| 3.3.1 Declaration</w:t>
      </w:r>
      <w:bookmarkEnd w:id="5055"/>
      <w:bookmarkEnd w:id="5056"/>
      <w:bookmarkEnd w:id="5057"/>
    </w:p>
    <w:p w:rsidR="005F1462" w:rsidRPr="00F51A5F" w:rsidRDefault="005F1462" w:rsidP="00F51A5F">
      <w:pPr>
        <w:pStyle w:val="PlainText"/>
      </w:pPr>
      <w:r w:rsidRPr="00F51A5F">
        <w:t>|</w:t>
      </w:r>
    </w:p>
    <w:p w:rsidR="005F1462" w:rsidRPr="00F51A5F" w:rsidRDefault="005F1462" w:rsidP="00F51A5F">
      <w:pPr>
        <w:pStyle w:val="PlainText"/>
      </w:pPr>
      <w:r w:rsidRPr="00F51A5F">
        <w:t>|   long AMI_Close(void * AMI_memory);</w:t>
      </w:r>
    </w:p>
    <w:p w:rsidR="002A45FC" w:rsidRPr="00F51A5F" w:rsidRDefault="005F1462" w:rsidP="00F51A5F">
      <w:pPr>
        <w:pStyle w:val="PlainText"/>
      </w:pPr>
      <w:r w:rsidRPr="00F51A5F">
        <w:t>|</w:t>
      </w:r>
    </w:p>
    <w:p w:rsidR="005F1462" w:rsidRPr="00F51A5F" w:rsidRDefault="005F1462" w:rsidP="002A45FC">
      <w:pPr>
        <w:pStyle w:val="Style2"/>
      </w:pPr>
      <w:bookmarkStart w:id="5058" w:name="_Toc203975961"/>
      <w:bookmarkStart w:id="5059" w:name="_Toc203976382"/>
      <w:bookmarkStart w:id="5060" w:name="_Toc203976520"/>
      <w:r w:rsidRPr="00F51A5F">
        <w:t>| 3.3.2 Arguments</w:t>
      </w:r>
      <w:bookmarkEnd w:id="5058"/>
      <w:bookmarkEnd w:id="5059"/>
      <w:bookmarkEnd w:id="5060"/>
    </w:p>
    <w:p w:rsidR="005F1462" w:rsidRPr="00F51A5F" w:rsidRDefault="005F1462" w:rsidP="00F51A5F">
      <w:pPr>
        <w:pStyle w:val="PlainText"/>
      </w:pPr>
      <w:r w:rsidRPr="00F51A5F">
        <w:t>|</w:t>
      </w:r>
    </w:p>
    <w:p w:rsidR="005F1462" w:rsidRPr="00F51A5F" w:rsidRDefault="005F1462" w:rsidP="002A45FC">
      <w:pPr>
        <w:pStyle w:val="Style2"/>
      </w:pPr>
      <w:bookmarkStart w:id="5061" w:name="_Toc203975962"/>
      <w:bookmarkStart w:id="5062" w:name="_Toc203976383"/>
      <w:bookmarkStart w:id="5063" w:name="_Toc203976521"/>
      <w:r w:rsidRPr="00F51A5F">
        <w:t>| 3.3.2.1 AMI_memory</w:t>
      </w:r>
      <w:bookmarkEnd w:id="5061"/>
      <w:bookmarkEnd w:id="5062"/>
      <w:bookmarkEnd w:id="5063"/>
    </w:p>
    <w:p w:rsidR="005F1462" w:rsidRPr="00F51A5F" w:rsidRDefault="005F1462" w:rsidP="00F51A5F">
      <w:pPr>
        <w:pStyle w:val="PlainText"/>
      </w:pPr>
      <w:r w:rsidRPr="00F51A5F">
        <w:t>|</w:t>
      </w:r>
    </w:p>
    <w:p w:rsidR="005F1462" w:rsidRPr="00F51A5F" w:rsidRDefault="005F1462" w:rsidP="00F51A5F">
      <w:pPr>
        <w:pStyle w:val="PlainText"/>
      </w:pPr>
      <w:r w:rsidRPr="00F51A5F">
        <w:t>| Same as for AMI_GetWave.  See section 3.2.2.5.</w:t>
      </w:r>
    </w:p>
    <w:p w:rsidR="005F1462" w:rsidRPr="00F51A5F" w:rsidRDefault="005F1462" w:rsidP="00F51A5F">
      <w:pPr>
        <w:pStyle w:val="PlainText"/>
      </w:pPr>
      <w:r w:rsidRPr="00F51A5F">
        <w:t>|</w:t>
      </w:r>
    </w:p>
    <w:p w:rsidR="005F1462" w:rsidRPr="00F51A5F" w:rsidRDefault="005F1462" w:rsidP="002A45FC">
      <w:pPr>
        <w:pStyle w:val="Style2"/>
      </w:pPr>
      <w:bookmarkStart w:id="5064" w:name="_Toc203975963"/>
      <w:bookmarkStart w:id="5065" w:name="_Toc203976384"/>
      <w:bookmarkStart w:id="5066" w:name="_Toc203976522"/>
      <w:r w:rsidRPr="00F51A5F">
        <w:t>| 3.3.3 Return Value</w:t>
      </w:r>
      <w:bookmarkEnd w:id="5064"/>
      <w:bookmarkEnd w:id="5065"/>
      <w:bookmarkEnd w:id="5066"/>
    </w:p>
    <w:p w:rsidR="005F1462" w:rsidRPr="00F51A5F" w:rsidRDefault="005F1462" w:rsidP="00F51A5F">
      <w:pPr>
        <w:pStyle w:val="PlainText"/>
      </w:pPr>
      <w:r w:rsidRPr="00F51A5F">
        <w:t>|</w:t>
      </w:r>
    </w:p>
    <w:p w:rsidR="005F1462" w:rsidRPr="00F51A5F" w:rsidRDefault="005F1462" w:rsidP="00F51A5F">
      <w:pPr>
        <w:pStyle w:val="PlainText"/>
      </w:pPr>
      <w:r w:rsidRPr="00F51A5F">
        <w:t>| 1 for success</w:t>
      </w:r>
    </w:p>
    <w:p w:rsidR="002A45FC" w:rsidRDefault="005F1462" w:rsidP="00F51A5F">
      <w:pPr>
        <w:pStyle w:val="PlainText"/>
      </w:pPr>
      <w:r w:rsidRPr="00F51A5F">
        <w:t>| 0 for failure</w:t>
      </w:r>
    </w:p>
    <w:p w:rsidR="005F1462" w:rsidRPr="00F51A5F" w:rsidRDefault="002A45FC" w:rsidP="002A45FC">
      <w:pPr>
        <w:pStyle w:val="Style2"/>
      </w:pPr>
      <w:r>
        <w:br w:type="page"/>
      </w:r>
      <w:bookmarkStart w:id="5067" w:name="_Toc203975964"/>
      <w:bookmarkStart w:id="5068" w:name="_Toc203976385"/>
      <w:bookmarkStart w:id="5069" w:name="_Toc203976523"/>
      <w:r w:rsidR="005F1462" w:rsidRPr="00F51A5F">
        <w:lastRenderedPageBreak/>
        <w:t>| 4 CODE SEGMENT EXAMPLES</w:t>
      </w:r>
      <w:bookmarkEnd w:id="5067"/>
      <w:bookmarkEnd w:id="5068"/>
      <w:bookmarkEnd w:id="5069"/>
    </w:p>
    <w:p w:rsidR="005F1462" w:rsidRPr="00F51A5F" w:rsidRDefault="005F1462" w:rsidP="00F51A5F">
      <w:pPr>
        <w:pStyle w:val="PlainText"/>
      </w:pPr>
      <w:r w:rsidRPr="00F51A5F">
        <w:t>|</w:t>
      </w:r>
    </w:p>
    <w:p w:rsidR="005F1462" w:rsidRPr="00F51A5F" w:rsidRDefault="005F1462" w:rsidP="00F51A5F">
      <w:pPr>
        <w:pStyle w:val="PlainText"/>
      </w:pPr>
      <w:r w:rsidRPr="00F51A5F">
        <w:t>| extern long AMI_GetWave (wave, wave_size, clock_times, AMI_memory);</w:t>
      </w:r>
    </w:p>
    <w:p w:rsidR="005F1462" w:rsidRPr="00F51A5F" w:rsidRDefault="005F1462" w:rsidP="00F51A5F">
      <w:pPr>
        <w:pStyle w:val="PlainText"/>
      </w:pPr>
      <w:r w:rsidRPr="00F51A5F">
        <w:t>|</w:t>
      </w:r>
    </w:p>
    <w:p w:rsidR="005F1462" w:rsidRPr="00F51A5F" w:rsidRDefault="005F1462" w:rsidP="00F51A5F">
      <w:pPr>
        <w:pStyle w:val="PlainText"/>
      </w:pPr>
      <w:r w:rsidRPr="00F51A5F">
        <w:t>|   my_space = AMI_memory;</w:t>
      </w:r>
    </w:p>
    <w:p w:rsidR="005F1462" w:rsidRPr="00F51A5F" w:rsidRDefault="005F1462" w:rsidP="00F51A5F">
      <w:pPr>
        <w:pStyle w:val="PlainText"/>
      </w:pPr>
      <w:r w:rsidRPr="00F51A5F">
        <w:t>|</w:t>
      </w:r>
    </w:p>
    <w:p w:rsidR="005F1462" w:rsidRPr="00F51A5F" w:rsidRDefault="005F1462" w:rsidP="00F51A5F">
      <w:pPr>
        <w:pStyle w:val="PlainText"/>
      </w:pPr>
      <w:r w:rsidRPr="00F51A5F">
        <w:t>|    clk_idx=0;</w:t>
      </w:r>
    </w:p>
    <w:p w:rsidR="005F1462" w:rsidRPr="00F51A5F" w:rsidRDefault="005F1462" w:rsidP="00F51A5F">
      <w:pPr>
        <w:pStyle w:val="PlainText"/>
      </w:pPr>
      <w:r w:rsidRPr="00F51A5F">
        <w:t>|    time = my_space-&gt;prev_time + my_space-&gt;sample_interval;</w:t>
      </w:r>
    </w:p>
    <w:p w:rsidR="005F1462" w:rsidRPr="00F51A5F" w:rsidRDefault="005F1462" w:rsidP="00F51A5F">
      <w:pPr>
        <w:pStyle w:val="PlainText"/>
      </w:pPr>
      <w:r w:rsidRPr="00F51A5F">
        <w:t>|    for(i=0; i&lt;wave_size; i++)</w:t>
      </w:r>
    </w:p>
    <w:p w:rsidR="005F1462" w:rsidRPr="00F51A5F" w:rsidRDefault="005F1462" w:rsidP="00F51A5F">
      <w:pPr>
        <w:pStyle w:val="PlainText"/>
      </w:pPr>
      <w:r w:rsidRPr="00F51A5F">
        <w:t>|      {</w:t>
      </w:r>
    </w:p>
    <w:p w:rsidR="005F1462" w:rsidRPr="00F51A5F" w:rsidRDefault="005F1462" w:rsidP="00F51A5F">
      <w:pPr>
        <w:pStyle w:val="PlainText"/>
      </w:pPr>
      <w:r w:rsidRPr="00F51A5F">
        <w:t>|      wave = filterandmodify(wave, my_space);</w:t>
      </w:r>
    </w:p>
    <w:p w:rsidR="005F1462" w:rsidRPr="00F51A5F" w:rsidRDefault="005F1462" w:rsidP="00F51A5F">
      <w:pPr>
        <w:pStyle w:val="PlainText"/>
      </w:pPr>
      <w:r w:rsidRPr="00F51A5F">
        <w:t>|      if (clock_times &amp;&amp; found_clock (my_space, time))</w:t>
      </w:r>
    </w:p>
    <w:p w:rsidR="005F1462" w:rsidRPr="00F51A5F" w:rsidRDefault="005F1462" w:rsidP="00F51A5F">
      <w:pPr>
        <w:pStyle w:val="PlainText"/>
      </w:pPr>
      <w:r w:rsidRPr="00F51A5F">
        <w:t>|        clock_times[clk_idx++] = getclocktime (my_space, time);</w:t>
      </w:r>
    </w:p>
    <w:p w:rsidR="005F1462" w:rsidRPr="00F51A5F" w:rsidRDefault="005F1462" w:rsidP="00F51A5F">
      <w:pPr>
        <w:pStyle w:val="PlainText"/>
      </w:pPr>
      <w:r w:rsidRPr="00F51A5F">
        <w:t>|      time += my_space-&gt;sample_interval;</w:t>
      </w:r>
    </w:p>
    <w:p w:rsidR="005F1462" w:rsidRPr="00F51A5F" w:rsidRDefault="005F1462" w:rsidP="00F51A5F">
      <w:pPr>
        <w:pStyle w:val="PlainText"/>
      </w:pPr>
      <w:r w:rsidRPr="00F51A5F">
        <w:t>|      }</w:t>
      </w:r>
    </w:p>
    <w:p w:rsidR="005F1462" w:rsidRPr="00F51A5F" w:rsidRDefault="005F1462" w:rsidP="00F51A5F">
      <w:pPr>
        <w:pStyle w:val="PlainText"/>
      </w:pPr>
      <w:r w:rsidRPr="00F51A5F">
        <w:t>|   clock_times[clk_idx] = -1;   //terminate the clock vector</w:t>
      </w:r>
    </w:p>
    <w:p w:rsidR="005F1462" w:rsidRPr="00F51A5F" w:rsidRDefault="005F1462" w:rsidP="00F51A5F">
      <w:pPr>
        <w:pStyle w:val="PlainText"/>
      </w:pPr>
      <w:r w:rsidRPr="00F51A5F">
        <w:t>|   Return 1;</w:t>
      </w:r>
    </w:p>
    <w:p w:rsidR="005F1462" w:rsidRDefault="005F1462" w:rsidP="00F51A5F">
      <w:pPr>
        <w:pStyle w:val="PlainText"/>
        <w:rPr>
          <w:ins w:id="5070" w:author="Michael Mirmak" w:date="2011-08-17T06:55:00Z"/>
        </w:rPr>
      </w:pPr>
      <w:r w:rsidRPr="00F51A5F">
        <w:t>|</w:t>
      </w:r>
    </w:p>
    <w:p w:rsidR="0002221D" w:rsidRPr="0002221D" w:rsidRDefault="0002221D" w:rsidP="00F51A5F">
      <w:pPr>
        <w:pStyle w:val="PlainText"/>
        <w:rPr>
          <w:ins w:id="5071" w:author="Michael Mirmak" w:date="2011-08-17T06:55:00Z"/>
          <w:b/>
          <w:rPrChange w:id="5072" w:author="Michael Mirmak" w:date="2011-08-17T06:55:00Z">
            <w:rPr>
              <w:ins w:id="5073" w:author="Michael Mirmak" w:date="2011-08-17T06:55:00Z"/>
            </w:rPr>
          </w:rPrChange>
        </w:rPr>
      </w:pPr>
      <w:ins w:id="5074" w:author="Michael Mirmak" w:date="2011-08-17T06:55:00Z">
        <w:r w:rsidRPr="0002221D">
          <w:rPr>
            <w:b/>
            <w:rPrChange w:id="5075" w:author="Michael Mirmak" w:date="2011-08-17T06:55:00Z">
              <w:rPr/>
            </w:rPrChange>
          </w:rPr>
          <w:t>| 5 AMI MODEL PARAMETER FILE</w:t>
        </w:r>
      </w:ins>
    </w:p>
    <w:p w:rsidR="00AA5F12" w:rsidRDefault="00AA5F12" w:rsidP="00F51A5F">
      <w:pPr>
        <w:pStyle w:val="PlainText"/>
        <w:rPr>
          <w:ins w:id="5076" w:author="Michael Mirmak" w:date="2011-08-17T07:18:00Z"/>
        </w:rPr>
      </w:pPr>
    </w:p>
    <w:p w:rsidR="00AA5F12" w:rsidRPr="00E6602D" w:rsidRDefault="00AA5F12" w:rsidP="00AA5F12">
      <w:pPr>
        <w:pStyle w:val="PlainText"/>
        <w:rPr>
          <w:ins w:id="5077" w:author="Michael Mirmak" w:date="2011-08-17T07:18:00Z"/>
          <w:rFonts w:ascii="Times New Roman" w:hAnsi="Times New Roman" w:cs="Times New Roman"/>
          <w:sz w:val="24"/>
          <w:szCs w:val="24"/>
        </w:rPr>
      </w:pPr>
      <w:ins w:id="5078" w:author="Michael Mirmak" w:date="2011-08-17T07:18:00Z">
        <w:r w:rsidRPr="00E6602D">
          <w:rPr>
            <w:rFonts w:ascii="Times New Roman" w:hAnsi="Times New Roman" w:cs="Times New Roman"/>
            <w:sz w:val="24"/>
            <w:szCs w:val="24"/>
          </w:rPr>
          <w:t>Th</w:t>
        </w:r>
        <w:r>
          <w:rPr>
            <w:rFonts w:ascii="Times New Roman" w:hAnsi="Times New Roman" w:cs="Times New Roman"/>
            <w:sz w:val="24"/>
            <w:szCs w:val="24"/>
          </w:rPr>
          <w:t>e AMI model parameter file</w:t>
        </w:r>
        <w:r w:rsidRPr="00E6602D">
          <w:rPr>
            <w:rFonts w:ascii="Times New Roman" w:hAnsi="Times New Roman" w:cs="Times New Roman"/>
            <w:sz w:val="24"/>
            <w:szCs w:val="24"/>
          </w:rPr>
          <w:t xml:space="preserve"> must be an external file and should reside in the same directory as the .ibs file</w:t>
        </w:r>
        <w:r>
          <w:rPr>
            <w:rFonts w:ascii="Times New Roman" w:hAnsi="Times New Roman" w:cs="Times New Roman"/>
            <w:sz w:val="24"/>
            <w:szCs w:val="24"/>
          </w:rPr>
          <w:t xml:space="preserve"> </w:t>
        </w:r>
        <w:r w:rsidRPr="00E6602D">
          <w:rPr>
            <w:rFonts w:ascii="Times New Roman" w:hAnsi="Times New Roman" w:cs="Times New Roman"/>
            <w:sz w:val="24"/>
            <w:szCs w:val="24"/>
          </w:rPr>
          <w:t>and the shared object library file.  It will consist of</w:t>
        </w:r>
        <w:r>
          <w:rPr>
            <w:rFonts w:ascii="Times New Roman" w:hAnsi="Times New Roman" w:cs="Times New Roman"/>
            <w:sz w:val="24"/>
            <w:szCs w:val="24"/>
          </w:rPr>
          <w:t xml:space="preserve"> </w:t>
        </w:r>
        <w:r w:rsidRPr="00E6602D">
          <w:rPr>
            <w:rFonts w:ascii="Times New Roman" w:hAnsi="Times New Roman" w:cs="Times New Roman"/>
            <w:sz w:val="24"/>
            <w:szCs w:val="24"/>
          </w:rPr>
          <w:t>reserved and model specific (user defined) parameters for use</w:t>
        </w:r>
        <w:r>
          <w:rPr>
            <w:rFonts w:ascii="Times New Roman" w:hAnsi="Times New Roman" w:cs="Times New Roman"/>
            <w:sz w:val="24"/>
            <w:szCs w:val="24"/>
          </w:rPr>
          <w:t xml:space="preserve"> </w:t>
        </w:r>
        <w:r w:rsidRPr="00E6602D">
          <w:rPr>
            <w:rFonts w:ascii="Times New Roman" w:hAnsi="Times New Roman" w:cs="Times New Roman"/>
            <w:sz w:val="24"/>
            <w:szCs w:val="24"/>
          </w:rPr>
          <w:t>by the EDA tool and for passing parameter values to the model.</w:t>
        </w:r>
      </w:ins>
    </w:p>
    <w:p w:rsidR="00AA5F12" w:rsidRDefault="00AA5F12" w:rsidP="00F51A5F">
      <w:pPr>
        <w:pStyle w:val="PlainText"/>
        <w:rPr>
          <w:ins w:id="5079" w:author="Michael Mirmak" w:date="2011-08-17T07:18:00Z"/>
        </w:rPr>
      </w:pPr>
    </w:p>
    <w:p w:rsidR="0002221D" w:rsidRDefault="0002221D" w:rsidP="00F51A5F">
      <w:pPr>
        <w:pStyle w:val="PlainText"/>
        <w:rPr>
          <w:ins w:id="5080" w:author="Michael Mirmak" w:date="2011-08-17T06:54:00Z"/>
        </w:rPr>
      </w:pPr>
      <w:ins w:id="5081" w:author="Michael Mirmak" w:date="2011-08-17T06:55:00Z">
        <w:r>
          <w:t>|</w:t>
        </w:r>
      </w:ins>
    </w:p>
    <w:p w:rsidR="0002221D" w:rsidRPr="00F51A5F" w:rsidRDefault="0002221D" w:rsidP="0002221D">
      <w:pPr>
        <w:pStyle w:val="PlainText"/>
        <w:rPr>
          <w:ins w:id="5082" w:author="Michael Mirmak" w:date="2011-08-17T06:54:00Z"/>
        </w:rPr>
      </w:pPr>
      <w:ins w:id="5083" w:author="Michael Mirmak" w:date="2011-08-17T06:55:00Z">
        <w:r>
          <w:t xml:space="preserve">|               </w:t>
        </w:r>
      </w:ins>
      <w:ins w:id="5084" w:author="Michael Mirmak" w:date="2011-08-17T06:54:00Z">
        <w:r w:rsidRPr="00F51A5F">
          <w:t xml:space="preserve">The </w:t>
        </w:r>
      </w:ins>
      <w:ins w:id="5085" w:author="Michael Mirmak" w:date="2011-08-17T06:55:00Z">
        <w:r>
          <w:t xml:space="preserve">.AMI model parameter </w:t>
        </w:r>
      </w:ins>
      <w:ins w:id="5086" w:author="Michael Mirmak" w:date="2011-08-17T06:54:00Z">
        <w:r w:rsidRPr="00F51A5F">
          <w:t>file must have 2 distinct</w:t>
        </w:r>
      </w:ins>
    </w:p>
    <w:p w:rsidR="0002221D" w:rsidRPr="00F51A5F" w:rsidRDefault="0002221D" w:rsidP="0002221D">
      <w:pPr>
        <w:pStyle w:val="PlainText"/>
        <w:rPr>
          <w:ins w:id="5087" w:author="Michael Mirmak" w:date="2011-08-17T06:54:00Z"/>
        </w:rPr>
      </w:pPr>
      <w:ins w:id="5088" w:author="Michael Mirmak" w:date="2011-08-17T06:54:00Z">
        <w:r w:rsidRPr="00F51A5F">
          <w:t>|               sections, or sub-trees, ‘Reserved_Parameters’ section and</w:t>
        </w:r>
      </w:ins>
    </w:p>
    <w:p w:rsidR="0002221D" w:rsidRPr="00F51A5F" w:rsidRDefault="0002221D" w:rsidP="0002221D">
      <w:pPr>
        <w:pStyle w:val="PlainText"/>
        <w:rPr>
          <w:ins w:id="5089" w:author="Michael Mirmak" w:date="2011-08-17T06:54:00Z"/>
        </w:rPr>
      </w:pPr>
      <w:ins w:id="5090" w:author="Michael Mirmak" w:date="2011-08-17T06:54:00Z">
        <w:r w:rsidRPr="00F51A5F">
          <w:t>|               ‘Model_Specific’ section with sections beginning and ending</w:t>
        </w:r>
      </w:ins>
    </w:p>
    <w:p w:rsidR="0002221D" w:rsidRPr="00F51A5F" w:rsidRDefault="0002221D" w:rsidP="0002221D">
      <w:pPr>
        <w:pStyle w:val="PlainText"/>
        <w:rPr>
          <w:ins w:id="5091" w:author="Michael Mirmak" w:date="2011-08-17T06:54:00Z"/>
        </w:rPr>
      </w:pPr>
      <w:ins w:id="5092" w:author="Michael Mirmak" w:date="2011-08-17T06:54:00Z">
        <w:r w:rsidRPr="00F51A5F">
          <w:t>|               with parentheses.  The complete tree format is described in</w:t>
        </w:r>
      </w:ins>
    </w:p>
    <w:p w:rsidR="0002221D" w:rsidRPr="00F51A5F" w:rsidRDefault="0002221D" w:rsidP="0002221D">
      <w:pPr>
        <w:pStyle w:val="PlainText"/>
        <w:rPr>
          <w:ins w:id="5093" w:author="Michael Mirmak" w:date="2011-08-17T06:54:00Z"/>
        </w:rPr>
      </w:pPr>
      <w:ins w:id="5094" w:author="Michael Mirmak" w:date="2011-08-17T06:54:00Z">
        <w:r w:rsidRPr="00F51A5F">
          <w:t xml:space="preserve">|               the section 3.1.2.6 of the Section </w:t>
        </w:r>
        <w:r>
          <w:fldChar w:fldCharType="begin"/>
        </w:r>
        <w:r>
          <w:instrText xml:space="preserve"> REF _Ref300060650 \r \h </w:instrText>
        </w:r>
        <w:r>
          <w:fldChar w:fldCharType="separate"/>
        </w:r>
      </w:ins>
      <w:ins w:id="5095" w:author="Michael Mirmak" w:date="2011-08-17T08:46:00Z">
        <w:r w:rsidR="00EC0B23">
          <w:t>10</w:t>
        </w:r>
      </w:ins>
      <w:ins w:id="5096" w:author="Michael Mirmak" w:date="2011-08-17T06:54:00Z">
        <w:r>
          <w:fldChar w:fldCharType="end"/>
        </w:r>
        <w:r w:rsidRPr="00F51A5F">
          <w:t xml:space="preserve"> of this document.</w:t>
        </w:r>
      </w:ins>
    </w:p>
    <w:p w:rsidR="0002221D" w:rsidRPr="00F51A5F" w:rsidRDefault="0002221D" w:rsidP="0002221D">
      <w:pPr>
        <w:pStyle w:val="PlainText"/>
        <w:rPr>
          <w:ins w:id="5097" w:author="Michael Mirmak" w:date="2011-08-17T06:54:00Z"/>
        </w:rPr>
      </w:pPr>
      <w:ins w:id="5098" w:author="Michael Mirmak" w:date="2011-08-17T06:54:00Z">
        <w:r w:rsidRPr="00F51A5F">
          <w:t>|</w:t>
        </w:r>
      </w:ins>
    </w:p>
    <w:p w:rsidR="0002221D" w:rsidRPr="00F51A5F" w:rsidRDefault="0002221D" w:rsidP="0002221D">
      <w:pPr>
        <w:pStyle w:val="PlainText"/>
        <w:rPr>
          <w:ins w:id="5099" w:author="Michael Mirmak" w:date="2011-08-17T06:54:00Z"/>
        </w:rPr>
      </w:pPr>
      <w:ins w:id="5100" w:author="Michael Mirmak" w:date="2011-08-17T06:54:00Z">
        <w:r w:rsidRPr="00F51A5F">
          <w:t>|               The ‘Reserved_Parameter’ section is required while the</w:t>
        </w:r>
      </w:ins>
    </w:p>
    <w:p w:rsidR="0002221D" w:rsidRPr="00F51A5F" w:rsidRDefault="0002221D" w:rsidP="0002221D">
      <w:pPr>
        <w:pStyle w:val="PlainText"/>
        <w:rPr>
          <w:ins w:id="5101" w:author="Michael Mirmak" w:date="2011-08-17T06:54:00Z"/>
        </w:rPr>
      </w:pPr>
      <w:ins w:id="5102" w:author="Michael Mirmak" w:date="2011-08-17T06:54:00Z">
        <w:r w:rsidRPr="00F51A5F">
          <w:t>|               ‘Model_Specific’ section is optional.  The sub-trees can be</w:t>
        </w:r>
      </w:ins>
    </w:p>
    <w:p w:rsidR="0002221D" w:rsidRPr="00F51A5F" w:rsidRDefault="0002221D" w:rsidP="0002221D">
      <w:pPr>
        <w:pStyle w:val="PlainText"/>
        <w:rPr>
          <w:ins w:id="5103" w:author="Michael Mirmak" w:date="2011-08-17T06:54:00Z"/>
        </w:rPr>
      </w:pPr>
      <w:ins w:id="5104" w:author="Michael Mirmak" w:date="2011-08-17T06:54:00Z">
        <w:r w:rsidRPr="00F51A5F">
          <w:t>|               in any order in the parameter file.  The ‘|’ character is the</w:t>
        </w:r>
      </w:ins>
    </w:p>
    <w:p w:rsidR="0002221D" w:rsidRPr="00F51A5F" w:rsidRDefault="0002221D" w:rsidP="0002221D">
      <w:pPr>
        <w:pStyle w:val="PlainText"/>
        <w:rPr>
          <w:ins w:id="5105" w:author="Michael Mirmak" w:date="2011-08-17T06:54:00Z"/>
        </w:rPr>
      </w:pPr>
      <w:ins w:id="5106" w:author="Michael Mirmak" w:date="2011-08-17T06:54:00Z">
        <w:r w:rsidRPr="00F51A5F">
          <w:t>|               comment character.  Any text after the ‘|’ character will be</w:t>
        </w:r>
      </w:ins>
    </w:p>
    <w:p w:rsidR="0002221D" w:rsidRPr="00F51A5F" w:rsidRDefault="0002221D" w:rsidP="0002221D">
      <w:pPr>
        <w:pStyle w:val="PlainText"/>
        <w:rPr>
          <w:ins w:id="5107" w:author="Michael Mirmak" w:date="2011-08-17T06:54:00Z"/>
        </w:rPr>
      </w:pPr>
      <w:ins w:id="5108" w:author="Michael Mirmak" w:date="2011-08-17T06:54:00Z">
        <w:r w:rsidRPr="00F51A5F">
          <w:t>|               ignored by the parser.</w:t>
        </w:r>
      </w:ins>
    </w:p>
    <w:p w:rsidR="0002221D" w:rsidRPr="00F51A5F" w:rsidRDefault="0002221D" w:rsidP="0002221D">
      <w:pPr>
        <w:pStyle w:val="PlainText"/>
        <w:rPr>
          <w:ins w:id="5109" w:author="Michael Mirmak" w:date="2011-08-17T06:54:00Z"/>
        </w:rPr>
      </w:pPr>
      <w:ins w:id="5110" w:author="Michael Mirmak" w:date="2011-08-17T06:54:00Z">
        <w:r w:rsidRPr="00F51A5F">
          <w:t>|</w:t>
        </w:r>
      </w:ins>
    </w:p>
    <w:p w:rsidR="0002221D" w:rsidRPr="00F51A5F" w:rsidRDefault="0002221D" w:rsidP="0002221D">
      <w:pPr>
        <w:pStyle w:val="PlainText"/>
        <w:rPr>
          <w:ins w:id="5111" w:author="Michael Mirmak" w:date="2011-08-17T06:54:00Z"/>
        </w:rPr>
      </w:pPr>
      <w:ins w:id="5112" w:author="Michael Mirmak" w:date="2011-08-17T06:54:00Z">
        <w:r w:rsidRPr="00F51A5F">
          <w:t>|               The Model Parameter File must be organized in the following</w:t>
        </w:r>
      </w:ins>
    </w:p>
    <w:p w:rsidR="0002221D" w:rsidRDefault="0002221D" w:rsidP="0002221D">
      <w:pPr>
        <w:pStyle w:val="PlainText"/>
        <w:rPr>
          <w:ins w:id="5113" w:author="Michael Mirmak" w:date="2011-08-17T06:54:00Z"/>
        </w:rPr>
      </w:pPr>
      <w:ins w:id="5114" w:author="Michael Mirmak" w:date="2011-08-17T06:54:00Z">
        <w:r w:rsidRPr="00F51A5F">
          <w:t>|               way:</w:t>
        </w:r>
      </w:ins>
    </w:p>
    <w:p w:rsidR="0002221D" w:rsidRPr="00F51A5F" w:rsidRDefault="0002221D" w:rsidP="0002221D">
      <w:pPr>
        <w:pStyle w:val="PlainText"/>
        <w:rPr>
          <w:ins w:id="5115" w:author="Michael Mirmak" w:date="2011-08-17T06:54:00Z"/>
        </w:rPr>
      </w:pPr>
      <w:ins w:id="5116" w:author="Michael Mirmak" w:date="2011-08-17T06:54:00Z">
        <w:r>
          <w:br w:type="page"/>
        </w:r>
        <w:r w:rsidRPr="00F51A5F">
          <w:lastRenderedPageBreak/>
          <w:t>|                 (my_AMIname              | Name given to the Parameter file</w:t>
        </w:r>
      </w:ins>
    </w:p>
    <w:p w:rsidR="0002221D" w:rsidRPr="00F51A5F" w:rsidRDefault="0002221D" w:rsidP="0002221D">
      <w:pPr>
        <w:pStyle w:val="PlainText"/>
        <w:rPr>
          <w:ins w:id="5117" w:author="Michael Mirmak" w:date="2011-08-17T06:54:00Z"/>
        </w:rPr>
      </w:pPr>
      <w:ins w:id="5118" w:author="Michael Mirmak" w:date="2011-08-17T06:54:00Z">
        <w:r w:rsidRPr="00F51A5F">
          <w:t>|                   (Reserved_Parameters   | Required heading to start the</w:t>
        </w:r>
      </w:ins>
    </w:p>
    <w:p w:rsidR="0002221D" w:rsidRPr="00F51A5F" w:rsidRDefault="0002221D" w:rsidP="0002221D">
      <w:pPr>
        <w:pStyle w:val="PlainText"/>
        <w:rPr>
          <w:ins w:id="5119" w:author="Michael Mirmak" w:date="2011-08-17T06:54:00Z"/>
        </w:rPr>
      </w:pPr>
      <w:ins w:id="5120" w:author="Michael Mirmak" w:date="2011-08-17T06:54:00Z">
        <w:r w:rsidRPr="00F51A5F">
          <w:t>|                                          | required Reserve_Parameters</w:t>
        </w:r>
      </w:ins>
    </w:p>
    <w:p w:rsidR="0002221D" w:rsidRPr="00F51A5F" w:rsidRDefault="0002221D" w:rsidP="0002221D">
      <w:pPr>
        <w:pStyle w:val="PlainText"/>
        <w:rPr>
          <w:ins w:id="5121" w:author="Michael Mirmak" w:date="2011-08-17T06:54:00Z"/>
        </w:rPr>
      </w:pPr>
      <w:ins w:id="5122" w:author="Michael Mirmak" w:date="2011-08-17T06:54:00Z">
        <w:r w:rsidRPr="00F51A5F">
          <w:t>|                                          | section</w:t>
        </w:r>
      </w:ins>
    </w:p>
    <w:p w:rsidR="0002221D" w:rsidRPr="00F51A5F" w:rsidRDefault="0002221D" w:rsidP="0002221D">
      <w:pPr>
        <w:pStyle w:val="PlainText"/>
        <w:rPr>
          <w:ins w:id="5123" w:author="Michael Mirmak" w:date="2011-08-17T06:54:00Z"/>
        </w:rPr>
      </w:pPr>
      <w:ins w:id="5124" w:author="Michael Mirmak" w:date="2011-08-17T06:54:00Z">
        <w:r w:rsidRPr="00F51A5F">
          <w:t>|                   ...</w:t>
        </w:r>
      </w:ins>
    </w:p>
    <w:p w:rsidR="0002221D" w:rsidRPr="00F51A5F" w:rsidRDefault="0002221D" w:rsidP="0002221D">
      <w:pPr>
        <w:pStyle w:val="PlainText"/>
        <w:rPr>
          <w:ins w:id="5125" w:author="Michael Mirmak" w:date="2011-08-17T06:54:00Z"/>
        </w:rPr>
      </w:pPr>
      <w:ins w:id="5126" w:author="Michael Mirmak" w:date="2011-08-17T06:54:00Z">
        <w:r w:rsidRPr="00F51A5F">
          <w:t>|                     (Reserved parameter text)</w:t>
        </w:r>
      </w:ins>
    </w:p>
    <w:p w:rsidR="0002221D" w:rsidRPr="00F51A5F" w:rsidRDefault="0002221D" w:rsidP="0002221D">
      <w:pPr>
        <w:pStyle w:val="PlainText"/>
        <w:rPr>
          <w:ins w:id="5127" w:author="Michael Mirmak" w:date="2011-08-17T06:54:00Z"/>
        </w:rPr>
      </w:pPr>
      <w:ins w:id="5128" w:author="Michael Mirmak" w:date="2011-08-17T06:54:00Z">
        <w:r w:rsidRPr="00F51A5F">
          <w:t>|                   ...</w:t>
        </w:r>
      </w:ins>
    </w:p>
    <w:p w:rsidR="0002221D" w:rsidRPr="00F51A5F" w:rsidRDefault="0002221D" w:rsidP="0002221D">
      <w:pPr>
        <w:pStyle w:val="PlainText"/>
        <w:rPr>
          <w:ins w:id="5129" w:author="Michael Mirmak" w:date="2011-08-17T06:54:00Z"/>
        </w:rPr>
      </w:pPr>
      <w:ins w:id="5130" w:author="Michael Mirmak" w:date="2011-08-17T06:54:00Z">
        <w:r w:rsidRPr="00F51A5F">
          <w:t>|                   )                      | End of Reserved_Parameters</w:t>
        </w:r>
      </w:ins>
    </w:p>
    <w:p w:rsidR="0002221D" w:rsidRPr="00F51A5F" w:rsidRDefault="0002221D" w:rsidP="0002221D">
      <w:pPr>
        <w:pStyle w:val="PlainText"/>
        <w:rPr>
          <w:ins w:id="5131" w:author="Michael Mirmak" w:date="2011-08-17T06:54:00Z"/>
        </w:rPr>
      </w:pPr>
      <w:ins w:id="5132" w:author="Michael Mirmak" w:date="2011-08-17T06:54:00Z">
        <w:r w:rsidRPr="00F51A5F">
          <w:t>|                                          | section</w:t>
        </w:r>
      </w:ins>
    </w:p>
    <w:p w:rsidR="0002221D" w:rsidRPr="00F51A5F" w:rsidRDefault="0002221D" w:rsidP="0002221D">
      <w:pPr>
        <w:pStyle w:val="PlainText"/>
        <w:rPr>
          <w:ins w:id="5133" w:author="Michael Mirmak" w:date="2011-08-17T06:54:00Z"/>
        </w:rPr>
      </w:pPr>
      <w:ins w:id="5134" w:author="Michael Mirmak" w:date="2011-08-17T06:54:00Z">
        <w:r w:rsidRPr="00F51A5F">
          <w:t>|                   (Model_Specific        | Required heading to start the</w:t>
        </w:r>
      </w:ins>
    </w:p>
    <w:p w:rsidR="0002221D" w:rsidRPr="00F51A5F" w:rsidRDefault="0002221D" w:rsidP="0002221D">
      <w:pPr>
        <w:pStyle w:val="PlainText"/>
        <w:rPr>
          <w:ins w:id="5135" w:author="Michael Mirmak" w:date="2011-08-17T06:54:00Z"/>
        </w:rPr>
      </w:pPr>
      <w:ins w:id="5136" w:author="Michael Mirmak" w:date="2011-08-17T06:54:00Z">
        <w:r w:rsidRPr="00F51A5F">
          <w:t>|                                          | optional Model_Specific section</w:t>
        </w:r>
      </w:ins>
    </w:p>
    <w:p w:rsidR="0002221D" w:rsidRPr="00F51A5F" w:rsidRDefault="0002221D" w:rsidP="0002221D">
      <w:pPr>
        <w:pStyle w:val="PlainText"/>
        <w:rPr>
          <w:ins w:id="5137" w:author="Michael Mirmak" w:date="2011-08-17T06:54:00Z"/>
        </w:rPr>
      </w:pPr>
      <w:ins w:id="5138" w:author="Michael Mirmak" w:date="2011-08-17T06:54:00Z">
        <w:r w:rsidRPr="00F51A5F">
          <w:t>|                   ...</w:t>
        </w:r>
      </w:ins>
    </w:p>
    <w:p w:rsidR="0002221D" w:rsidRPr="00F51A5F" w:rsidRDefault="0002221D" w:rsidP="0002221D">
      <w:pPr>
        <w:pStyle w:val="PlainText"/>
        <w:rPr>
          <w:ins w:id="5139" w:author="Michael Mirmak" w:date="2011-08-17T06:54:00Z"/>
        </w:rPr>
      </w:pPr>
      <w:ins w:id="5140" w:author="Michael Mirmak" w:date="2011-08-17T06:54:00Z">
        <w:r w:rsidRPr="00F51A5F">
          <w:t>|                     (Model specific parameter text)</w:t>
        </w:r>
      </w:ins>
    </w:p>
    <w:p w:rsidR="0002221D" w:rsidRPr="00F51A5F" w:rsidRDefault="0002221D" w:rsidP="0002221D">
      <w:pPr>
        <w:pStyle w:val="PlainText"/>
        <w:rPr>
          <w:ins w:id="5141" w:author="Michael Mirmak" w:date="2011-08-17T06:54:00Z"/>
        </w:rPr>
      </w:pPr>
      <w:ins w:id="5142" w:author="Michael Mirmak" w:date="2011-08-17T06:54:00Z">
        <w:r w:rsidRPr="00F51A5F">
          <w:t>|                   ...</w:t>
        </w:r>
      </w:ins>
    </w:p>
    <w:p w:rsidR="0002221D" w:rsidRPr="00F51A5F" w:rsidRDefault="0002221D" w:rsidP="0002221D">
      <w:pPr>
        <w:pStyle w:val="PlainText"/>
        <w:rPr>
          <w:ins w:id="5143" w:author="Michael Mirmak" w:date="2011-08-17T06:54:00Z"/>
        </w:rPr>
      </w:pPr>
      <w:ins w:id="5144" w:author="Michael Mirmak" w:date="2011-08-17T06:54:00Z">
        <w:r w:rsidRPr="00F51A5F">
          <w:t xml:space="preserve">|                   )                      | End of Model_Specific section </w:t>
        </w:r>
      </w:ins>
    </w:p>
    <w:p w:rsidR="0002221D" w:rsidRPr="00F51A5F" w:rsidRDefault="0002221D" w:rsidP="0002221D">
      <w:pPr>
        <w:pStyle w:val="PlainText"/>
        <w:rPr>
          <w:ins w:id="5145" w:author="Michael Mirmak" w:date="2011-08-17T06:54:00Z"/>
        </w:rPr>
      </w:pPr>
      <w:ins w:id="5146" w:author="Michael Mirmak" w:date="2011-08-17T06:54:00Z">
        <w:r w:rsidRPr="00F51A5F">
          <w:t>|                   (Description &lt;string&gt;) | description of the model</w:t>
        </w:r>
      </w:ins>
    </w:p>
    <w:p w:rsidR="0002221D" w:rsidRPr="00F51A5F" w:rsidRDefault="0002221D" w:rsidP="0002221D">
      <w:pPr>
        <w:pStyle w:val="PlainText"/>
        <w:rPr>
          <w:ins w:id="5147" w:author="Michael Mirmak" w:date="2011-08-17T06:54:00Z"/>
        </w:rPr>
      </w:pPr>
      <w:ins w:id="5148" w:author="Michael Mirmak" w:date="2011-08-17T06:54:00Z">
        <w:r w:rsidRPr="00F51A5F">
          <w:t>|                                          | (optional)</w:t>
        </w:r>
      </w:ins>
    </w:p>
    <w:p w:rsidR="0002221D" w:rsidRPr="00F51A5F" w:rsidRDefault="0002221D" w:rsidP="0002221D">
      <w:pPr>
        <w:pStyle w:val="PlainText"/>
        <w:rPr>
          <w:ins w:id="5149" w:author="Michael Mirmak" w:date="2011-08-17T06:54:00Z"/>
        </w:rPr>
      </w:pPr>
      <w:ins w:id="5150" w:author="Michael Mirmak" w:date="2011-08-17T06:54:00Z">
        <w:r w:rsidRPr="00F51A5F">
          <w:t>|                 )                        | End my_AMIname parameter file</w:t>
        </w:r>
      </w:ins>
    </w:p>
    <w:p w:rsidR="0002221D" w:rsidRPr="00F51A5F" w:rsidRDefault="0002221D" w:rsidP="0002221D">
      <w:pPr>
        <w:pStyle w:val="PlainText"/>
        <w:rPr>
          <w:ins w:id="5151" w:author="Michael Mirmak" w:date="2011-08-17T06:54:00Z"/>
        </w:rPr>
      </w:pPr>
      <w:ins w:id="5152" w:author="Michael Mirmak" w:date="2011-08-17T06:54:00Z">
        <w:r w:rsidRPr="00F51A5F">
          <w:t>|</w:t>
        </w:r>
      </w:ins>
    </w:p>
    <w:p w:rsidR="00DF38A6" w:rsidRDefault="00DF38A6" w:rsidP="0002221D">
      <w:pPr>
        <w:pStyle w:val="PlainText"/>
        <w:rPr>
          <w:ins w:id="5153" w:author="Michael Mirmak" w:date="2011-08-17T07:21:00Z"/>
        </w:rPr>
      </w:pPr>
    </w:p>
    <w:p w:rsidR="00DF38A6" w:rsidRPr="00F51A5F" w:rsidRDefault="00DF38A6" w:rsidP="00DF38A6">
      <w:pPr>
        <w:pStyle w:val="Style2"/>
      </w:pPr>
      <w:moveToRangeStart w:id="5154" w:author="Michael Mirmak" w:date="2011-08-17T07:21:00Z" w:name="move301328992"/>
      <w:moveTo w:id="5155" w:author="Michael Mirmak" w:date="2011-08-17T07:21:00Z">
        <w:r w:rsidRPr="00F51A5F">
          <w:t>| DEFINITIONS:</w:t>
        </w:r>
      </w:moveTo>
    </w:p>
    <w:p w:rsidR="00DF38A6" w:rsidRPr="00F51A5F" w:rsidRDefault="00DF38A6" w:rsidP="00DF38A6">
      <w:pPr>
        <w:pStyle w:val="PlainText"/>
      </w:pPr>
      <w:moveTo w:id="5156" w:author="Michael Mirmak" w:date="2011-08-17T07:21:00Z">
        <w:r w:rsidRPr="00F51A5F">
          <w:t>|</w:t>
        </w:r>
      </w:moveTo>
    </w:p>
    <w:p w:rsidR="00DF38A6" w:rsidRPr="00F51A5F" w:rsidRDefault="00DF38A6" w:rsidP="00DF38A6">
      <w:pPr>
        <w:pStyle w:val="PlainText"/>
      </w:pPr>
      <w:moveTo w:id="5157" w:author="Michael Mirmak" w:date="2011-08-17T07:21:00Z">
        <w:r w:rsidRPr="00F51A5F">
          <w:t>| The following 'Usage, Type Format and Default definitions are used</w:t>
        </w:r>
      </w:moveTo>
    </w:p>
    <w:p w:rsidR="00DF38A6" w:rsidRPr="00F51A5F" w:rsidRDefault="00DF38A6" w:rsidP="00DF38A6">
      <w:pPr>
        <w:pStyle w:val="PlainText"/>
      </w:pPr>
      <w:moveTo w:id="5158" w:author="Michael Mirmak" w:date="2011-08-17T07:21:00Z">
        <w:r w:rsidRPr="00F51A5F">
          <w:t>| throughout the following sections.</w:t>
        </w:r>
      </w:moveTo>
    </w:p>
    <w:p w:rsidR="00DF38A6" w:rsidRPr="00F51A5F" w:rsidRDefault="00DF38A6" w:rsidP="00DF38A6">
      <w:pPr>
        <w:pStyle w:val="PlainText"/>
      </w:pPr>
      <w:moveTo w:id="5159" w:author="Michael Mirmak" w:date="2011-08-17T07:21:00Z">
        <w:r w:rsidRPr="00F51A5F">
          <w:t>|</w:t>
        </w:r>
      </w:moveTo>
    </w:p>
    <w:p w:rsidR="00DF38A6" w:rsidRPr="00F51A5F" w:rsidRDefault="00DF38A6" w:rsidP="00DF38A6">
      <w:pPr>
        <w:pStyle w:val="PlainText"/>
      </w:pPr>
      <w:moveTo w:id="5160" w:author="Michael Mirmak" w:date="2011-08-17T07:21:00Z">
        <w:r w:rsidRPr="00F51A5F">
          <w:t>| Note: Usage, Type, Format and Default and their allowed values are</w:t>
        </w:r>
      </w:moveTo>
    </w:p>
    <w:p w:rsidR="00DF38A6" w:rsidRPr="00F51A5F" w:rsidRDefault="00DF38A6" w:rsidP="00DF38A6">
      <w:pPr>
        <w:pStyle w:val="PlainText"/>
      </w:pPr>
      <w:moveTo w:id="5161" w:author="Michael Mirmak" w:date="2011-08-17T07:21:00Z">
        <w:r w:rsidRPr="00F51A5F">
          <w:t>| reserved names in the parameter definition file (.ami) discussed in the</w:t>
        </w:r>
      </w:moveTo>
    </w:p>
    <w:p w:rsidR="00DF38A6" w:rsidRPr="00F51A5F" w:rsidRDefault="00DF38A6" w:rsidP="00DF38A6">
      <w:pPr>
        <w:pStyle w:val="PlainText"/>
      </w:pPr>
      <w:moveTo w:id="5162" w:author="Michael Mirmak" w:date="2011-08-17T07:21:00Z">
        <w:r w:rsidRPr="00F51A5F">
          <w:t>| "KEYWORD DEFINITION" section.</w:t>
        </w:r>
      </w:moveTo>
    </w:p>
    <w:p w:rsidR="00DF38A6" w:rsidRPr="00F51A5F" w:rsidRDefault="00DF38A6" w:rsidP="00DF38A6">
      <w:pPr>
        <w:pStyle w:val="PlainText"/>
      </w:pPr>
      <w:moveTo w:id="5163" w:author="Michael Mirmak" w:date="2011-08-17T07:21:00Z">
        <w:r w:rsidRPr="00F51A5F">
          <w:t>|</w:t>
        </w:r>
      </w:moveTo>
    </w:p>
    <w:p w:rsidR="00DF38A6" w:rsidRPr="00F51A5F" w:rsidRDefault="00DF38A6" w:rsidP="00DF38A6">
      <w:pPr>
        <w:pStyle w:val="PlainText"/>
      </w:pPr>
      <w:moveTo w:id="5164" w:author="Michael Mirmak" w:date="2011-08-17T07:21:00Z">
        <w:r w:rsidRPr="00F51A5F">
          <w:t>|   Usage: (required for model specific parameters)</w:t>
        </w:r>
      </w:moveTo>
    </w:p>
    <w:p w:rsidR="00DF38A6" w:rsidRPr="00F51A5F" w:rsidRDefault="00DF38A6" w:rsidP="00DF38A6">
      <w:pPr>
        <w:pStyle w:val="PlainText"/>
      </w:pPr>
      <w:moveTo w:id="5165" w:author="Michael Mirmak" w:date="2011-08-17T07:21:00Z">
        <w:r w:rsidRPr="00F51A5F">
          <w:t>|     In     Parameter is required Input to executable</w:t>
        </w:r>
      </w:moveTo>
    </w:p>
    <w:p w:rsidR="00DF38A6" w:rsidRPr="00F51A5F" w:rsidRDefault="00DF38A6" w:rsidP="00DF38A6">
      <w:pPr>
        <w:pStyle w:val="PlainText"/>
      </w:pPr>
      <w:moveTo w:id="5166" w:author="Michael Mirmak" w:date="2011-08-17T07:21:00Z">
        <w:r w:rsidRPr="00F51A5F">
          <w:t>|     Out    Parameter is Output only from executable</w:t>
        </w:r>
      </w:moveTo>
    </w:p>
    <w:p w:rsidR="00DF38A6" w:rsidRPr="00F51A5F" w:rsidRDefault="00DF38A6" w:rsidP="00DF38A6">
      <w:pPr>
        <w:pStyle w:val="PlainText"/>
      </w:pPr>
      <w:moveTo w:id="5167" w:author="Michael Mirmak" w:date="2011-08-17T07:21:00Z">
        <w:r w:rsidRPr="00F51A5F">
          <w:t>|     Info   Information for user or EDA platform</w:t>
        </w:r>
      </w:moveTo>
    </w:p>
    <w:p w:rsidR="00DF38A6" w:rsidRPr="00F51A5F" w:rsidRDefault="00DF38A6" w:rsidP="00DF38A6">
      <w:pPr>
        <w:pStyle w:val="PlainText"/>
      </w:pPr>
      <w:moveTo w:id="5168" w:author="Michael Mirmak" w:date="2011-08-17T07:21:00Z">
        <w:r w:rsidRPr="00F51A5F">
          <w:t>|     InOut  Required Input to executable.  Executable may return different</w:t>
        </w:r>
      </w:moveTo>
    </w:p>
    <w:p w:rsidR="00DF38A6" w:rsidRPr="00F51A5F" w:rsidRDefault="00DF38A6" w:rsidP="00DF38A6">
      <w:pPr>
        <w:pStyle w:val="PlainText"/>
      </w:pPr>
      <w:moveTo w:id="5169" w:author="Michael Mirmak" w:date="2011-08-17T07:21:00Z">
        <w:r w:rsidRPr="00F51A5F">
          <w:t>|            value.</w:t>
        </w:r>
      </w:moveTo>
    </w:p>
    <w:p w:rsidR="00DF38A6" w:rsidRPr="00F51A5F" w:rsidRDefault="00DF38A6" w:rsidP="00DF38A6">
      <w:pPr>
        <w:pStyle w:val="PlainText"/>
      </w:pPr>
      <w:moveTo w:id="5170" w:author="Michael Mirmak" w:date="2011-08-17T07:21:00Z">
        <w:r w:rsidRPr="00F51A5F">
          <w:t>|</w:t>
        </w:r>
      </w:moveTo>
    </w:p>
    <w:p w:rsidR="00DF38A6" w:rsidRPr="00F51A5F" w:rsidRDefault="00DF38A6" w:rsidP="00DF38A6">
      <w:pPr>
        <w:pStyle w:val="PlainText"/>
      </w:pPr>
      <w:moveTo w:id="5171" w:author="Michael Mirmak" w:date="2011-08-17T07:21:00Z">
        <w:r w:rsidRPr="00F51A5F">
          <w:t>|   Type: (default is Float)</w:t>
        </w:r>
      </w:moveTo>
    </w:p>
    <w:p w:rsidR="00DF38A6" w:rsidRPr="00F51A5F" w:rsidRDefault="00DF38A6" w:rsidP="00DF38A6">
      <w:pPr>
        <w:pStyle w:val="PlainText"/>
      </w:pPr>
      <w:moveTo w:id="5172" w:author="Michael Mirmak" w:date="2011-08-17T07:21:00Z">
        <w:r w:rsidRPr="00F51A5F">
          <w:t>|     Float</w:t>
        </w:r>
      </w:moveTo>
    </w:p>
    <w:p w:rsidR="00DF38A6" w:rsidRPr="00F51A5F" w:rsidRDefault="00DF38A6" w:rsidP="00DF38A6">
      <w:pPr>
        <w:pStyle w:val="PlainText"/>
      </w:pPr>
      <w:moveTo w:id="5173" w:author="Michael Mirmak" w:date="2011-08-17T07:21:00Z">
        <w:r w:rsidRPr="00F51A5F">
          <w:t>|     Integer</w:t>
        </w:r>
      </w:moveTo>
    </w:p>
    <w:p w:rsidR="00DF38A6" w:rsidRPr="00F51A5F" w:rsidRDefault="00DF38A6" w:rsidP="00DF38A6">
      <w:pPr>
        <w:pStyle w:val="PlainText"/>
      </w:pPr>
      <w:moveTo w:id="5174" w:author="Michael Mirmak" w:date="2011-08-17T07:21:00Z">
        <w:r w:rsidRPr="00F51A5F">
          <w:t>|     String</w:t>
        </w:r>
      </w:moveTo>
    </w:p>
    <w:p w:rsidR="00DF38A6" w:rsidRPr="00F51A5F" w:rsidRDefault="00DF38A6" w:rsidP="00DF38A6">
      <w:pPr>
        <w:pStyle w:val="PlainText"/>
      </w:pPr>
      <w:moveTo w:id="5175" w:author="Michael Mirmak" w:date="2011-08-17T07:21:00Z">
        <w:r w:rsidRPr="00F51A5F">
          <w:t>|     Boolean (True/False)</w:t>
        </w:r>
      </w:moveTo>
    </w:p>
    <w:p w:rsidR="00DF38A6" w:rsidRPr="00F51A5F" w:rsidRDefault="00DF38A6" w:rsidP="00DF38A6">
      <w:pPr>
        <w:pStyle w:val="PlainText"/>
      </w:pPr>
      <w:moveTo w:id="5176" w:author="Michael Mirmak" w:date="2011-08-17T07:21:00Z">
        <w:r w:rsidRPr="00F51A5F">
          <w:t>|     Tap (For use by TX and RX equalizers)</w:t>
        </w:r>
      </w:moveTo>
    </w:p>
    <w:p w:rsidR="00DF38A6" w:rsidRPr="00F51A5F" w:rsidRDefault="00DF38A6" w:rsidP="00DF38A6">
      <w:pPr>
        <w:pStyle w:val="PlainText"/>
      </w:pPr>
      <w:moveTo w:id="5177" w:author="Michael Mirmak" w:date="2011-08-17T07:21:00Z">
        <w:r w:rsidRPr="00F51A5F">
          <w:t>|     UI  (Unit Interval, 1 UI is the inverse of the data rate frequency,</w:t>
        </w:r>
      </w:moveTo>
    </w:p>
    <w:p w:rsidR="00DF38A6" w:rsidRPr="00F51A5F" w:rsidRDefault="00DF38A6" w:rsidP="00DF38A6">
      <w:pPr>
        <w:pStyle w:val="PlainText"/>
      </w:pPr>
      <w:moveTo w:id="5178" w:author="Michael Mirmak" w:date="2011-08-17T07:21:00Z">
        <w:r w:rsidRPr="00F51A5F">
          <w:t>|         for example 1 UI of a channel operating at 10 Gb/s is 100 ps)</w:t>
        </w:r>
      </w:moveTo>
    </w:p>
    <w:p w:rsidR="00DF38A6" w:rsidRPr="00F51A5F" w:rsidRDefault="00DF38A6" w:rsidP="00DF38A6">
      <w:pPr>
        <w:pStyle w:val="PlainText"/>
      </w:pPr>
      <w:moveTo w:id="5179" w:author="Michael Mirmak" w:date="2011-08-17T07:21:00Z">
        <w:r w:rsidRPr="00F51A5F">
          <w:t>|</w:t>
        </w:r>
      </w:moveTo>
    </w:p>
    <w:p w:rsidR="00DF38A6" w:rsidRPr="00F51A5F" w:rsidRDefault="00DF38A6" w:rsidP="00DF38A6">
      <w:pPr>
        <w:pStyle w:val="PlainText"/>
      </w:pPr>
      <w:moveTo w:id="5180" w:author="Michael Mirmak" w:date="2011-08-17T07:21:00Z">
        <w:r w:rsidRPr="00F51A5F">
          <w:t>|   Format: (default is range)</w:t>
        </w:r>
      </w:moveTo>
    </w:p>
    <w:p w:rsidR="00DF38A6" w:rsidRPr="00F51A5F" w:rsidRDefault="00DF38A6" w:rsidP="00DF38A6">
      <w:pPr>
        <w:pStyle w:val="PlainText"/>
      </w:pPr>
      <w:moveTo w:id="5181" w:author="Michael Mirmak" w:date="2011-08-17T07:21:00Z">
        <w:r w:rsidRPr="00F51A5F">
          <w:t>|     Value     &lt;value&gt; Single value data</w:t>
        </w:r>
        <w:r w:rsidRPr="00F51A5F">
          <w:cr/>
        </w:r>
      </w:moveTo>
    </w:p>
    <w:p w:rsidR="00DF38A6" w:rsidRPr="00F51A5F" w:rsidRDefault="00DF38A6" w:rsidP="00DF38A6">
      <w:pPr>
        <w:pStyle w:val="PlainText"/>
      </w:pPr>
      <w:moveTo w:id="5182" w:author="Michael Mirmak" w:date="2011-08-17T07:21:00Z">
        <w:r w:rsidRPr="00F51A5F">
          <w:t>|     Range     &lt;typ value&gt; &lt;min value&gt; &lt;max value&gt;</w:t>
        </w:r>
      </w:moveTo>
    </w:p>
    <w:p w:rsidR="00DF38A6" w:rsidRPr="00F51A5F" w:rsidRDefault="00DF38A6" w:rsidP="00DF38A6">
      <w:pPr>
        <w:pStyle w:val="PlainText"/>
      </w:pPr>
      <w:moveTo w:id="5183" w:author="Michael Mirmak" w:date="2011-08-17T07:21:00Z">
        <w:r w:rsidRPr="00F51A5F">
          <w:t>|     List      &lt;typ value&gt; &lt;value&gt; &lt;value&gt; &lt;value&gt; ... &lt;value&gt;</w:t>
        </w:r>
      </w:moveTo>
    </w:p>
    <w:p w:rsidR="00DF38A6" w:rsidRPr="00F51A5F" w:rsidRDefault="00DF38A6" w:rsidP="00DF38A6">
      <w:pPr>
        <w:pStyle w:val="PlainText"/>
      </w:pPr>
      <w:moveTo w:id="5184" w:author="Michael Mirmak" w:date="2011-08-17T07:21:00Z">
        <w:r w:rsidRPr="00F51A5F">
          <w:t>|     Corner    &lt;typ value&gt; &lt;slow value&gt; &lt;fast value&gt;</w:t>
        </w:r>
      </w:moveTo>
    </w:p>
    <w:p w:rsidR="00DF38A6" w:rsidRPr="005F1462" w:rsidRDefault="00DF38A6" w:rsidP="00DF38A6">
      <w:pPr>
        <w:pStyle w:val="PlainText"/>
        <w:rPr>
          <w:lang w:val="fr-FR"/>
        </w:rPr>
      </w:pPr>
      <w:moveTo w:id="5185" w:author="Michael Mirmak" w:date="2011-08-17T07:21:00Z">
        <w:r w:rsidRPr="005F1462">
          <w:rPr>
            <w:lang w:val="fr-FR"/>
          </w:rPr>
          <w:t>|     Increment &lt;typ&gt; &lt;min&gt; &lt;max&gt; &lt;delta&gt;</w:t>
        </w:r>
      </w:moveTo>
    </w:p>
    <w:p w:rsidR="00DF38A6" w:rsidRPr="00F51A5F" w:rsidRDefault="00DF38A6" w:rsidP="00DF38A6">
      <w:pPr>
        <w:pStyle w:val="PlainText"/>
      </w:pPr>
      <w:moveTo w:id="5186" w:author="Michael Mirmak" w:date="2011-08-17T07:21:00Z">
        <w:r w:rsidRPr="00F51A5F">
          <w:t>|               After expansion, the allowed values of the parameter are</w:t>
        </w:r>
      </w:moveTo>
    </w:p>
    <w:p w:rsidR="00DF38A6" w:rsidRPr="00F51A5F" w:rsidRDefault="00DF38A6" w:rsidP="00DF38A6">
      <w:pPr>
        <w:pStyle w:val="PlainText"/>
      </w:pPr>
      <w:moveTo w:id="5187" w:author="Michael Mirmak" w:date="2011-08-17T07:21:00Z">
        <w:r w:rsidRPr="00F51A5F">
          <w:t>|               typ+N*delta where N is any positive or negative integer</w:t>
        </w:r>
      </w:moveTo>
    </w:p>
    <w:p w:rsidR="00DF38A6" w:rsidRPr="00F51A5F" w:rsidRDefault="00DF38A6" w:rsidP="00DF38A6">
      <w:pPr>
        <w:pStyle w:val="PlainText"/>
      </w:pPr>
      <w:moveTo w:id="5188" w:author="Michael Mirmak" w:date="2011-08-17T07:21:00Z">
        <w:r w:rsidRPr="00F51A5F">
          <w:t>|               value such that:  min &lt;= typ + N*delta &lt;= max</w:t>
        </w:r>
      </w:moveTo>
    </w:p>
    <w:p w:rsidR="00DF38A6" w:rsidRPr="00F51A5F" w:rsidRDefault="00DF38A6" w:rsidP="00DF38A6">
      <w:pPr>
        <w:pStyle w:val="PlainText"/>
      </w:pPr>
      <w:moveTo w:id="5189" w:author="Michael Mirmak" w:date="2011-08-17T07:21:00Z">
        <w:r w:rsidRPr="00F51A5F">
          <w:t xml:space="preserve">|     Steps </w:t>
        </w:r>
        <w:r w:rsidRPr="00F51A5F">
          <w:tab/>
          <w:t>&lt;typ&gt; &lt;min&gt; &lt;max&gt; &lt;# steps&gt;</w:t>
        </w:r>
      </w:moveTo>
    </w:p>
    <w:p w:rsidR="00DF38A6" w:rsidRPr="00F51A5F" w:rsidRDefault="00DF38A6" w:rsidP="00DF38A6">
      <w:pPr>
        <w:pStyle w:val="PlainText"/>
      </w:pPr>
      <w:moveTo w:id="5190" w:author="Michael Mirmak" w:date="2011-08-17T07:21:00Z">
        <w:r w:rsidRPr="00F51A5F">
          <w:t xml:space="preserve">|               Treat exactly like Increment with </w:t>
        </w:r>
      </w:moveTo>
    </w:p>
    <w:p w:rsidR="00DF38A6" w:rsidRPr="00F51A5F" w:rsidRDefault="00DF38A6" w:rsidP="00DF38A6">
      <w:pPr>
        <w:pStyle w:val="PlainText"/>
      </w:pPr>
      <w:moveTo w:id="5191" w:author="Michael Mirmak" w:date="2011-08-17T07:21:00Z">
        <w:r w:rsidRPr="00F51A5F">
          <w:lastRenderedPageBreak/>
          <w:t>|               &lt;delta&gt; == (&lt;max&gt;-&lt;min&gt;)/&lt;# steps&gt;</w:t>
        </w:r>
      </w:moveTo>
    </w:p>
    <w:p w:rsidR="00DF38A6" w:rsidRPr="00F51A5F" w:rsidRDefault="00DF38A6" w:rsidP="00DF38A6">
      <w:pPr>
        <w:pStyle w:val="PlainText"/>
      </w:pPr>
      <w:moveTo w:id="5192" w:author="Michael Mirmak" w:date="2011-08-17T07:21:00Z">
        <w:r w:rsidRPr="00F51A5F">
          <w:t>|     Table     The parameter name "Table" names a branch of the parameter</w:t>
        </w:r>
      </w:moveTo>
    </w:p>
    <w:p w:rsidR="00DF38A6" w:rsidRPr="00F51A5F" w:rsidRDefault="00DF38A6" w:rsidP="00DF38A6">
      <w:pPr>
        <w:pStyle w:val="PlainText"/>
      </w:pPr>
      <w:moveTo w:id="5193" w:author="Michael Mirmak" w:date="2011-08-17T07:21:00Z">
        <w:r w:rsidRPr="00F51A5F">
          <w:t>|               tree rather than a single leaf.  One of the leaves of this</w:t>
        </w:r>
      </w:moveTo>
    </w:p>
    <w:p w:rsidR="00DF38A6" w:rsidRPr="00F51A5F" w:rsidRDefault="00DF38A6" w:rsidP="00DF38A6">
      <w:pPr>
        <w:pStyle w:val="PlainText"/>
      </w:pPr>
      <w:moveTo w:id="5194" w:author="Michael Mirmak" w:date="2011-08-17T07:21:00Z">
        <w:r w:rsidRPr="00F51A5F">
          <w:t>|               branch can be named "Labels" and, if provided, is to be</w:t>
        </w:r>
      </w:moveTo>
    </w:p>
    <w:p w:rsidR="00DF38A6" w:rsidRPr="00F51A5F" w:rsidRDefault="00DF38A6" w:rsidP="00DF38A6">
      <w:pPr>
        <w:pStyle w:val="PlainText"/>
      </w:pPr>
      <w:moveTo w:id="5195" w:author="Michael Mirmak" w:date="2011-08-17T07:21:00Z">
        <w:r w:rsidRPr="00F51A5F">
          <w:t>|               assigned a string value containing a list of column names.</w:t>
        </w:r>
      </w:moveTo>
    </w:p>
    <w:p w:rsidR="00DF38A6" w:rsidRDefault="00DF38A6" w:rsidP="00DF38A6">
      <w:pPr>
        <w:pStyle w:val="PlainText"/>
      </w:pPr>
      <w:moveTo w:id="5196" w:author="Michael Mirmak" w:date="2011-08-17T07:21:00Z">
        <w:r w:rsidRPr="00F51A5F">
          <w:t>|               For example:</w:t>
        </w:r>
      </w:moveTo>
    </w:p>
    <w:p w:rsidR="00DF38A6" w:rsidRPr="00F51A5F" w:rsidRDefault="00DF38A6" w:rsidP="00DF38A6">
      <w:pPr>
        <w:pStyle w:val="PlainText"/>
      </w:pPr>
      <w:moveTo w:id="5197" w:author="Michael Mirmak" w:date="2011-08-17T07:21:00Z">
        <w:r>
          <w:br w:type="page"/>
        </w:r>
        <w:r w:rsidRPr="00F51A5F">
          <w:lastRenderedPageBreak/>
          <w:t>|                 (Rx_Clock_PDF</w:t>
        </w:r>
      </w:moveTo>
    </w:p>
    <w:p w:rsidR="00DF38A6" w:rsidRPr="00F51A5F" w:rsidRDefault="00DF38A6" w:rsidP="00DF38A6">
      <w:pPr>
        <w:pStyle w:val="PlainText"/>
      </w:pPr>
      <w:moveTo w:id="5198" w:author="Michael Mirmak" w:date="2011-08-17T07:21:00Z">
        <w:r w:rsidRPr="00F51A5F">
          <w:t>|                   (Usage Info)</w:t>
        </w:r>
      </w:moveTo>
    </w:p>
    <w:p w:rsidR="00DF38A6" w:rsidRPr="00F51A5F" w:rsidRDefault="00DF38A6" w:rsidP="00DF38A6">
      <w:pPr>
        <w:pStyle w:val="PlainText"/>
      </w:pPr>
      <w:moveTo w:id="5199" w:author="Michael Mirmak" w:date="2011-08-17T07:21:00Z">
        <w:r w:rsidRPr="00F51A5F">
          <w:t>|                   (Type Float)</w:t>
        </w:r>
      </w:moveTo>
    </w:p>
    <w:p w:rsidR="00DF38A6" w:rsidRPr="00F51A5F" w:rsidRDefault="00DF38A6" w:rsidP="00DF38A6">
      <w:pPr>
        <w:pStyle w:val="PlainText"/>
      </w:pPr>
      <w:moveTo w:id="5200" w:author="Michael Mirmak" w:date="2011-08-17T07:21:00Z">
        <w:r w:rsidRPr="00F51A5F">
          <w:t>|                   (Format Table</w:t>
        </w:r>
      </w:moveTo>
    </w:p>
    <w:p w:rsidR="00DF38A6" w:rsidRPr="00F51A5F" w:rsidRDefault="00DF38A6" w:rsidP="00DF38A6">
      <w:pPr>
        <w:pStyle w:val="PlainText"/>
      </w:pPr>
      <w:moveTo w:id="5201" w:author="Michael Mirmak" w:date="2011-08-17T07:21:00Z">
        <w:r w:rsidRPr="00F51A5F">
          <w:t>|                     (Labels Row_No Time_UI Density)</w:t>
        </w:r>
      </w:moveTo>
    </w:p>
    <w:p w:rsidR="00DF38A6" w:rsidRPr="005F1462" w:rsidRDefault="00DF38A6" w:rsidP="00DF38A6">
      <w:pPr>
        <w:pStyle w:val="PlainText"/>
        <w:rPr>
          <w:lang w:val="de-DE"/>
        </w:rPr>
      </w:pPr>
      <w:moveTo w:id="5202" w:author="Michael Mirmak" w:date="2011-08-17T07:21:00Z">
        <w:r w:rsidRPr="005F1462">
          <w:rPr>
            <w:lang w:val="de-DE"/>
          </w:rPr>
          <w:t>|                     (-50 -0.1 1e-35)</w:t>
        </w:r>
      </w:moveTo>
    </w:p>
    <w:p w:rsidR="00DF38A6" w:rsidRPr="005F1462" w:rsidRDefault="00DF38A6" w:rsidP="00DF38A6">
      <w:pPr>
        <w:pStyle w:val="PlainText"/>
        <w:rPr>
          <w:lang w:val="de-DE"/>
        </w:rPr>
      </w:pPr>
      <w:moveTo w:id="5203" w:author="Michael Mirmak" w:date="2011-08-17T07:21:00Z">
        <w:r w:rsidRPr="005F1462">
          <w:rPr>
            <w:lang w:val="de-DE"/>
          </w:rPr>
          <w:t>|                     (-49 -0.98 2e-35)</w:t>
        </w:r>
      </w:moveTo>
    </w:p>
    <w:p w:rsidR="00DF38A6" w:rsidRPr="005F1462" w:rsidRDefault="00DF38A6" w:rsidP="00DF38A6">
      <w:pPr>
        <w:pStyle w:val="PlainText"/>
        <w:rPr>
          <w:lang w:val="de-DE"/>
        </w:rPr>
      </w:pPr>
      <w:moveTo w:id="5204" w:author="Michael Mirmak" w:date="2011-08-17T07:21:00Z">
        <w:r w:rsidRPr="005F1462">
          <w:rPr>
            <w:lang w:val="de-DE"/>
          </w:rPr>
          <w:t>|                     ...</w:t>
        </w:r>
      </w:moveTo>
    </w:p>
    <w:p w:rsidR="00DF38A6" w:rsidRPr="005F1462" w:rsidRDefault="00DF38A6" w:rsidP="00DF38A6">
      <w:pPr>
        <w:pStyle w:val="PlainText"/>
        <w:rPr>
          <w:lang w:val="de-DE"/>
        </w:rPr>
      </w:pPr>
      <w:moveTo w:id="5205" w:author="Michael Mirmak" w:date="2011-08-17T07:21:00Z">
        <w:r w:rsidRPr="005F1462">
          <w:rPr>
            <w:lang w:val="de-DE"/>
          </w:rPr>
          <w:t>|                     (0 0 1e-2)</w:t>
        </w:r>
      </w:moveTo>
    </w:p>
    <w:p w:rsidR="00DF38A6" w:rsidRPr="005F1462" w:rsidRDefault="00DF38A6" w:rsidP="00DF38A6">
      <w:pPr>
        <w:pStyle w:val="PlainText"/>
        <w:rPr>
          <w:lang w:val="de-DE"/>
        </w:rPr>
      </w:pPr>
      <w:moveTo w:id="5206" w:author="Michael Mirmak" w:date="2011-08-17T07:21:00Z">
        <w:r w:rsidRPr="005F1462">
          <w:rPr>
            <w:lang w:val="de-DE"/>
          </w:rPr>
          <w:t>|                     ...</w:t>
        </w:r>
      </w:moveTo>
    </w:p>
    <w:p w:rsidR="00DF38A6" w:rsidRPr="005F1462" w:rsidRDefault="00DF38A6" w:rsidP="00DF38A6">
      <w:pPr>
        <w:pStyle w:val="PlainText"/>
        <w:rPr>
          <w:lang w:val="de-DE"/>
        </w:rPr>
      </w:pPr>
      <w:moveTo w:id="5207" w:author="Michael Mirmak" w:date="2011-08-17T07:21:00Z">
        <w:r w:rsidRPr="005F1462">
          <w:rPr>
            <w:lang w:val="de-DE"/>
          </w:rPr>
          <w:t>|                     (49 0.98 2e-35)</w:t>
        </w:r>
      </w:moveTo>
    </w:p>
    <w:p w:rsidR="00DF38A6" w:rsidRPr="005F1462" w:rsidRDefault="00DF38A6" w:rsidP="00DF38A6">
      <w:pPr>
        <w:pStyle w:val="PlainText"/>
        <w:rPr>
          <w:lang w:val="de-DE"/>
        </w:rPr>
      </w:pPr>
      <w:moveTo w:id="5208" w:author="Michael Mirmak" w:date="2011-08-17T07:21:00Z">
        <w:r w:rsidRPr="005F1462">
          <w:rPr>
            <w:lang w:val="de-DE"/>
          </w:rPr>
          <w:t>|                     (50 0.1 1e-35)</w:t>
        </w:r>
      </w:moveTo>
    </w:p>
    <w:p w:rsidR="00DF38A6" w:rsidRPr="005F1462" w:rsidRDefault="00DF38A6" w:rsidP="00DF38A6">
      <w:pPr>
        <w:pStyle w:val="PlainText"/>
        <w:rPr>
          <w:lang w:val="de-DE"/>
        </w:rPr>
      </w:pPr>
      <w:moveTo w:id="5209" w:author="Michael Mirmak" w:date="2011-08-17T07:21:00Z">
        <w:r w:rsidRPr="005F1462">
          <w:rPr>
            <w:lang w:val="de-DE"/>
          </w:rPr>
          <w:t>|                   ) | End Table</w:t>
        </w:r>
      </w:moveTo>
    </w:p>
    <w:p w:rsidR="00DF38A6" w:rsidRPr="00F51A5F" w:rsidRDefault="00DF38A6" w:rsidP="00DF38A6">
      <w:pPr>
        <w:pStyle w:val="PlainText"/>
      </w:pPr>
      <w:moveTo w:id="5210" w:author="Michael Mirmak" w:date="2011-08-17T07:21:00Z">
        <w:r w:rsidRPr="00F51A5F">
          <w:t>|                 ) | End Rx_Clock_PDF</w:t>
        </w:r>
      </w:moveTo>
    </w:p>
    <w:p w:rsidR="00DF38A6" w:rsidRPr="00F51A5F" w:rsidRDefault="00DF38A6" w:rsidP="00DF38A6">
      <w:pPr>
        <w:pStyle w:val="PlainText"/>
      </w:pPr>
      <w:moveTo w:id="5211" w:author="Michael Mirmak" w:date="2011-08-17T07:21:00Z">
        <w:r w:rsidRPr="00F51A5F">
          <w:t>|</w:t>
        </w:r>
      </w:moveTo>
    </w:p>
    <w:p w:rsidR="00DF38A6" w:rsidRPr="00F51A5F" w:rsidRDefault="00DF38A6" w:rsidP="00DF38A6">
      <w:pPr>
        <w:pStyle w:val="PlainText"/>
      </w:pPr>
      <w:moveTo w:id="5212" w:author="Michael Mirmak" w:date="2011-08-17T07:21:00Z">
        <w:r w:rsidRPr="00F51A5F">
          <w:t>|               Gaussian &lt;mean&gt; &lt;sigma&gt;</w:t>
        </w:r>
      </w:moveTo>
    </w:p>
    <w:p w:rsidR="00DF38A6" w:rsidRPr="00F51A5F" w:rsidRDefault="00DF38A6" w:rsidP="00DF38A6">
      <w:pPr>
        <w:pStyle w:val="PlainText"/>
      </w:pPr>
      <w:moveTo w:id="5213" w:author="Michael Mirmak" w:date="2011-08-17T07:21:00Z">
        <w:r w:rsidRPr="00F51A5F">
          <w:t xml:space="preserve">|               Dual-Dirac &lt;mean&gt; &lt;mean&gt; &lt;sigma&gt; </w:t>
        </w:r>
      </w:moveTo>
    </w:p>
    <w:p w:rsidR="00DF38A6" w:rsidRPr="00F51A5F" w:rsidRDefault="00DF38A6" w:rsidP="00DF38A6">
      <w:pPr>
        <w:pStyle w:val="PlainText"/>
      </w:pPr>
      <w:moveTo w:id="5214" w:author="Michael Mirmak" w:date="2011-08-17T07:21:00Z">
        <w:r w:rsidRPr="00F51A5F">
          <w:t>|                 Composite of two Gaussian</w:t>
        </w:r>
      </w:moveTo>
    </w:p>
    <w:p w:rsidR="00DF38A6" w:rsidRPr="00F51A5F" w:rsidRDefault="00DF38A6" w:rsidP="00DF38A6">
      <w:pPr>
        <w:pStyle w:val="PlainText"/>
      </w:pPr>
      <w:moveTo w:id="5215" w:author="Michael Mirmak" w:date="2011-08-17T07:21:00Z">
        <w:r w:rsidRPr="00F51A5F">
          <w:t>|               DjRj &lt;minDj&gt; &lt;maxDj&gt; &lt;sigma&gt;</w:t>
        </w:r>
      </w:moveTo>
    </w:p>
    <w:p w:rsidR="00DF38A6" w:rsidRPr="00F51A5F" w:rsidRDefault="00DF38A6" w:rsidP="00DF38A6">
      <w:pPr>
        <w:pStyle w:val="PlainText"/>
      </w:pPr>
      <w:moveTo w:id="5216" w:author="Michael Mirmak" w:date="2011-08-17T07:21:00Z">
        <w:r w:rsidRPr="00F51A5F">
          <w:t>|                 Convolve Gaussian (sigma) with uniform Modulation PDF</w:t>
        </w:r>
      </w:moveTo>
    </w:p>
    <w:p w:rsidR="00DF38A6" w:rsidRPr="00F51A5F" w:rsidRDefault="00DF38A6" w:rsidP="00DF38A6">
      <w:pPr>
        <w:pStyle w:val="PlainText"/>
      </w:pPr>
      <w:moveTo w:id="5217" w:author="Michael Mirmak" w:date="2011-08-17T07:21:00Z">
        <w:r w:rsidRPr="00F51A5F">
          <w:t>|</w:t>
        </w:r>
      </w:moveTo>
    </w:p>
    <w:p w:rsidR="00DF38A6" w:rsidRPr="00F51A5F" w:rsidRDefault="00DF38A6" w:rsidP="00DF38A6">
      <w:pPr>
        <w:pStyle w:val="PlainText"/>
      </w:pPr>
      <w:moveTo w:id="5218" w:author="Michael Mirmak" w:date="2011-08-17T07:21:00Z">
        <w:r w:rsidRPr="00F51A5F">
          <w:t>|   Default &lt;value&gt;:</w:t>
        </w:r>
      </w:moveTo>
    </w:p>
    <w:p w:rsidR="00DF38A6" w:rsidRPr="00F51A5F" w:rsidRDefault="00DF38A6" w:rsidP="00DF38A6">
      <w:pPr>
        <w:pStyle w:val="PlainText"/>
      </w:pPr>
      <w:moveTo w:id="5219" w:author="Michael Mirmak" w:date="2011-08-17T07:21:00Z">
        <w:r w:rsidRPr="00F51A5F">
          <w:t>|     Depending on the Type, &lt;value&gt; will provide a default value for the</w:t>
        </w:r>
      </w:moveTo>
    </w:p>
    <w:p w:rsidR="00DF38A6" w:rsidRPr="00F51A5F" w:rsidRDefault="00DF38A6" w:rsidP="00DF38A6">
      <w:pPr>
        <w:pStyle w:val="PlainText"/>
      </w:pPr>
      <w:moveTo w:id="5220" w:author="Michael Mirmak" w:date="2011-08-17T07:21:00Z">
        <w:r w:rsidRPr="00F51A5F">
          <w:t>|     parameter.  For example, if the Type is Boolean, &lt;value&gt; could be True</w:t>
        </w:r>
      </w:moveTo>
    </w:p>
    <w:p w:rsidR="00DF38A6" w:rsidRPr="00F51A5F" w:rsidRDefault="00DF38A6" w:rsidP="00DF38A6">
      <w:pPr>
        <w:pStyle w:val="PlainText"/>
      </w:pPr>
      <w:moveTo w:id="5221" w:author="Michael Mirmak" w:date="2011-08-17T07:21:00Z">
        <w:r w:rsidRPr="00F51A5F">
          <w:t>|     or False, if the Type is Integer, the &lt;value&gt; can be an integer value.</w:t>
        </w:r>
      </w:moveTo>
    </w:p>
    <w:p w:rsidR="00DF38A6" w:rsidRPr="00F51A5F" w:rsidRDefault="00DF38A6" w:rsidP="00DF38A6">
      <w:pPr>
        <w:pStyle w:val="PlainText"/>
      </w:pPr>
      <w:moveTo w:id="5222" w:author="Michael Mirmak" w:date="2011-08-17T07:21:00Z">
        <w:r w:rsidRPr="00F51A5F">
          <w:t>|</w:t>
        </w:r>
      </w:moveTo>
    </w:p>
    <w:p w:rsidR="00DF38A6" w:rsidRPr="00F51A5F" w:rsidRDefault="00DF38A6" w:rsidP="00DF38A6">
      <w:pPr>
        <w:pStyle w:val="PlainText"/>
      </w:pPr>
      <w:moveTo w:id="5223" w:author="Michael Mirmak" w:date="2011-08-17T07:21:00Z">
        <w:r w:rsidRPr="00F51A5F">
          <w:t>|   Description &lt;string&gt;:</w:t>
        </w:r>
      </w:moveTo>
    </w:p>
    <w:p w:rsidR="00DF38A6" w:rsidRPr="00F51A5F" w:rsidRDefault="00DF38A6" w:rsidP="00DF38A6">
      <w:pPr>
        <w:pStyle w:val="PlainText"/>
      </w:pPr>
      <w:moveTo w:id="5224" w:author="Michael Mirmak" w:date="2011-08-17T07:21:00Z">
        <w:r w:rsidRPr="00F51A5F">
          <w:t>|     ASCII string following Description describes a reserved parameter,</w:t>
        </w:r>
      </w:moveTo>
    </w:p>
    <w:p w:rsidR="00DF38A6" w:rsidRPr="00F51A5F" w:rsidRDefault="00DF38A6" w:rsidP="00DF38A6">
      <w:pPr>
        <w:pStyle w:val="PlainText"/>
      </w:pPr>
      <w:moveTo w:id="5225" w:author="Michael Mirmak" w:date="2011-08-17T07:21:00Z">
        <w:r w:rsidRPr="00F51A5F">
          <w:t>|     model specific parameter, or the Algorithmic model itself.  It is used</w:t>
        </w:r>
      </w:moveTo>
    </w:p>
    <w:p w:rsidR="00DF38A6" w:rsidRPr="00F51A5F" w:rsidRDefault="00DF38A6" w:rsidP="00DF38A6">
      <w:pPr>
        <w:pStyle w:val="PlainText"/>
      </w:pPr>
      <w:moveTo w:id="5226" w:author="Michael Mirmak" w:date="2011-08-17T07:21:00Z">
        <w:r w:rsidRPr="00F51A5F">
          <w:t>|     by the EDA platform to convey information to the end-user.  The entire</w:t>
        </w:r>
      </w:moveTo>
    </w:p>
    <w:p w:rsidR="00DF38A6" w:rsidRPr="00F51A5F" w:rsidRDefault="00DF38A6" w:rsidP="00DF38A6">
      <w:pPr>
        <w:pStyle w:val="PlainText"/>
      </w:pPr>
      <w:moveTo w:id="5227" w:author="Michael Mirmak" w:date="2011-08-17T07:21:00Z">
        <w:r w:rsidRPr="00F51A5F">
          <w:t>|     line has to be limited to IBIS line length specification.  String</w:t>
        </w:r>
      </w:moveTo>
    </w:p>
    <w:p w:rsidR="00DF38A6" w:rsidRPr="00F51A5F" w:rsidRDefault="00DF38A6" w:rsidP="00DF38A6">
      <w:pPr>
        <w:pStyle w:val="PlainText"/>
      </w:pPr>
      <w:moveTo w:id="5228" w:author="Michael Mirmak" w:date="2011-08-17T07:21:00Z">
        <w:r w:rsidRPr="00F51A5F">
          <w:t>|     literals begin and end with a double quote (") and no double quotes are</w:t>
        </w:r>
      </w:moveTo>
    </w:p>
    <w:p w:rsidR="00DF38A6" w:rsidRPr="00F51A5F" w:rsidRDefault="00DF38A6" w:rsidP="00DF38A6">
      <w:pPr>
        <w:pStyle w:val="PlainText"/>
      </w:pPr>
      <w:moveTo w:id="5229" w:author="Michael Mirmak" w:date="2011-08-17T07:21:00Z">
        <w:r w:rsidRPr="00F51A5F">
          <w:t>|     allowed inside the string literals.</w:t>
        </w:r>
      </w:moveTo>
    </w:p>
    <w:p w:rsidR="00DF38A6" w:rsidRPr="00F51A5F" w:rsidRDefault="00DF38A6" w:rsidP="00DF38A6">
      <w:pPr>
        <w:pStyle w:val="PlainText"/>
      </w:pPr>
      <w:moveTo w:id="5230" w:author="Michael Mirmak" w:date="2011-08-17T07:21:00Z">
        <w:r w:rsidRPr="00F51A5F">
          <w:t>|</w:t>
        </w:r>
      </w:moveTo>
    </w:p>
    <w:p w:rsidR="00DF38A6" w:rsidRPr="00F51A5F" w:rsidRDefault="00DF38A6" w:rsidP="00DF38A6">
      <w:pPr>
        <w:pStyle w:val="PlainText"/>
      </w:pPr>
      <w:moveTo w:id="5231" w:author="Michael Mirmak" w:date="2011-08-17T07:21:00Z">
        <w:r w:rsidRPr="00F51A5F">
          <w:t>|     The location of Description will determine what the parameter or model</w:t>
        </w:r>
      </w:moveTo>
    </w:p>
    <w:p w:rsidR="00DF38A6" w:rsidRPr="00F51A5F" w:rsidRDefault="00DF38A6" w:rsidP="00DF38A6">
      <w:pPr>
        <w:pStyle w:val="PlainText"/>
      </w:pPr>
      <w:moveTo w:id="5232" w:author="Michael Mirmak" w:date="2011-08-17T07:21:00Z">
        <w:r w:rsidRPr="00F51A5F">
          <w:t>|     is being described.</w:t>
        </w:r>
      </w:moveTo>
    </w:p>
    <w:p w:rsidR="00DF38A6" w:rsidRPr="00F51A5F" w:rsidRDefault="00DF38A6" w:rsidP="00DF38A6">
      <w:pPr>
        <w:pStyle w:val="PlainText"/>
      </w:pPr>
      <w:moveTo w:id="5233" w:author="Michael Mirmak" w:date="2011-08-17T07:21:00Z">
        <w:r w:rsidRPr="00F51A5F">
          <w:t>|</w:t>
        </w:r>
      </w:moveTo>
    </w:p>
    <w:p w:rsidR="00DF38A6" w:rsidRPr="00F51A5F" w:rsidRDefault="00DF38A6" w:rsidP="00DF38A6">
      <w:pPr>
        <w:pStyle w:val="PlainText"/>
      </w:pPr>
      <w:moveTo w:id="5234" w:author="Michael Mirmak" w:date="2011-08-17T07:21:00Z">
        <w:r w:rsidRPr="00F51A5F">
          <w:t>| Note that in the context of Algorithmic Model for type ‘Corner’, &lt;slow</w:t>
        </w:r>
      </w:moveTo>
    </w:p>
    <w:p w:rsidR="00DF38A6" w:rsidRPr="00F51A5F" w:rsidRDefault="00DF38A6" w:rsidP="00DF38A6">
      <w:pPr>
        <w:pStyle w:val="PlainText"/>
      </w:pPr>
      <w:moveTo w:id="5235" w:author="Michael Mirmak" w:date="2011-08-17T07:21:00Z">
        <w:r w:rsidRPr="00F51A5F">
          <w:t>| value&gt; and &lt;fast value&gt; align implicitly to slow and fast corners, and</w:t>
        </w:r>
      </w:moveTo>
    </w:p>
    <w:p w:rsidR="00DF38A6" w:rsidRPr="00F51A5F" w:rsidRDefault="00DF38A6" w:rsidP="00DF38A6">
      <w:pPr>
        <w:pStyle w:val="PlainText"/>
      </w:pPr>
      <w:moveTo w:id="5236" w:author="Michael Mirmak" w:date="2011-08-17T07:21:00Z">
        <w:r w:rsidRPr="00F51A5F">
          <w:t>| &lt;slow value&gt; does not have to be less than &lt;fast value&gt;.  For type ‘Range’</w:t>
        </w:r>
      </w:moveTo>
    </w:p>
    <w:p w:rsidR="00DF38A6" w:rsidRPr="00F51A5F" w:rsidRDefault="00DF38A6" w:rsidP="00DF38A6">
      <w:pPr>
        <w:pStyle w:val="PlainText"/>
      </w:pPr>
      <w:moveTo w:id="5237" w:author="Michael Mirmak" w:date="2011-08-17T07:21:00Z">
        <w:r w:rsidRPr="00F51A5F">
          <w:t>| and ‘Increment’, &lt;min value&gt;, &lt;max value&gt; does not imply slow and fast</w:t>
        </w:r>
      </w:moveTo>
    </w:p>
    <w:p w:rsidR="00DF38A6" w:rsidRPr="00F51A5F" w:rsidRDefault="00DF38A6" w:rsidP="00DF38A6">
      <w:pPr>
        <w:pStyle w:val="PlainText"/>
      </w:pPr>
      <w:moveTo w:id="5238" w:author="Michael Mirmak" w:date="2011-08-17T07:21:00Z">
        <w:r w:rsidRPr="00F51A5F">
          <w:t>| corners.</w:t>
        </w:r>
      </w:moveTo>
    </w:p>
    <w:p w:rsidR="00DF38A6" w:rsidRPr="00F51A5F" w:rsidRDefault="00DF38A6" w:rsidP="00DF38A6">
      <w:pPr>
        <w:pStyle w:val="PlainText"/>
      </w:pPr>
      <w:moveTo w:id="5239" w:author="Michael Mirmak" w:date="2011-08-17T07:21:00Z">
        <w:r w:rsidRPr="00F51A5F">
          <w:t>|</w:t>
        </w:r>
      </w:moveTo>
    </w:p>
    <w:p w:rsidR="00DF38A6" w:rsidRDefault="00DF38A6" w:rsidP="00DF38A6">
      <w:pPr>
        <w:pStyle w:val="Style2"/>
      </w:pPr>
      <w:moveTo w:id="5240" w:author="Michael Mirmak" w:date="2011-08-17T07:21:00Z">
        <w:r>
          <w:t>| Notes:</w:t>
        </w:r>
      </w:moveTo>
    </w:p>
    <w:p w:rsidR="00DF38A6" w:rsidRPr="00F51A5F" w:rsidRDefault="00DF38A6" w:rsidP="00DF38A6">
      <w:pPr>
        <w:pStyle w:val="PlainText"/>
      </w:pPr>
      <w:moveTo w:id="5241" w:author="Michael Mirmak" w:date="2011-08-17T07:21:00Z">
        <w:r>
          <w:t>|</w:t>
        </w:r>
      </w:moveTo>
    </w:p>
    <w:p w:rsidR="00DF38A6" w:rsidRPr="00F51A5F" w:rsidRDefault="00DF38A6" w:rsidP="00DF38A6">
      <w:pPr>
        <w:pStyle w:val="PlainText"/>
      </w:pPr>
      <w:moveTo w:id="5242" w:author="Michael Mirmak" w:date="2011-08-17T07:21:00Z">
        <w:r w:rsidRPr="00F51A5F">
          <w:t>| 1. Throughout the section, text strings inside the symbols “&lt;” and “&gt;”</w:t>
        </w:r>
      </w:moveTo>
    </w:p>
    <w:p w:rsidR="00DF38A6" w:rsidRPr="00F51A5F" w:rsidRDefault="00DF38A6" w:rsidP="00DF38A6">
      <w:pPr>
        <w:pStyle w:val="PlainText"/>
      </w:pPr>
      <w:moveTo w:id="5243" w:author="Michael Mirmak" w:date="2011-08-17T07:21:00Z">
        <w:r w:rsidRPr="00F51A5F">
          <w:t xml:space="preserve">| should be considered to be supplied or substituted by the model maker. </w:t>
        </w:r>
      </w:moveTo>
    </w:p>
    <w:p w:rsidR="00DF38A6" w:rsidRPr="00F51A5F" w:rsidRDefault="00DF38A6" w:rsidP="00DF38A6">
      <w:pPr>
        <w:pStyle w:val="PlainText"/>
      </w:pPr>
      <w:moveTo w:id="5244" w:author="Michael Mirmak" w:date="2011-08-17T07:21:00Z">
        <w:r w:rsidRPr="00F51A5F">
          <w:t>| Text strings inside “&lt;” and “&gt;” are not reserved and can be replaced.</w:t>
        </w:r>
      </w:moveTo>
    </w:p>
    <w:p w:rsidR="00DF38A6" w:rsidRPr="00F51A5F" w:rsidRDefault="00DF38A6" w:rsidP="00DF38A6">
      <w:pPr>
        <w:pStyle w:val="PlainText"/>
      </w:pPr>
      <w:moveTo w:id="5245" w:author="Michael Mirmak" w:date="2011-08-17T07:21:00Z">
        <w:r w:rsidRPr="00F51A5F">
          <w:t xml:space="preserve">| 2. Throughout the document, terms “long”, “double” etc. are used to </w:t>
        </w:r>
      </w:moveTo>
    </w:p>
    <w:p w:rsidR="00DF38A6" w:rsidRPr="00F51A5F" w:rsidRDefault="00DF38A6" w:rsidP="00DF38A6">
      <w:pPr>
        <w:pStyle w:val="PlainText"/>
      </w:pPr>
      <w:moveTo w:id="5246" w:author="Michael Mirmak" w:date="2011-08-17T07:21:00Z">
        <w:r w:rsidRPr="00F51A5F">
          <w:t xml:space="preserve">| indicate the data types in the C programming language as published in </w:t>
        </w:r>
      </w:moveTo>
    </w:p>
    <w:p w:rsidR="00DF38A6" w:rsidRPr="00F51A5F" w:rsidRDefault="00DF38A6" w:rsidP="00DF38A6">
      <w:pPr>
        <w:pStyle w:val="PlainText"/>
      </w:pPr>
      <w:moveTo w:id="5247" w:author="Michael Mirmak" w:date="2011-08-17T07:21:00Z">
        <w:r w:rsidRPr="00F51A5F">
          <w:t>| ISO/IEC 9899-1999.</w:t>
        </w:r>
      </w:moveTo>
    </w:p>
    <w:p w:rsidR="00DF38A6" w:rsidRPr="00F51A5F" w:rsidRDefault="00DF38A6" w:rsidP="00DF38A6">
      <w:pPr>
        <w:pStyle w:val="PlainText"/>
      </w:pPr>
      <w:moveTo w:id="5248" w:author="Michael Mirmak" w:date="2011-08-17T07:21:00Z">
        <w:r w:rsidRPr="00F51A5F">
          <w:t>|</w:t>
        </w:r>
      </w:moveTo>
    </w:p>
    <w:p w:rsidR="00DF38A6" w:rsidRDefault="00DF38A6" w:rsidP="00DF38A6">
      <w:pPr>
        <w:pStyle w:val="PlainText"/>
      </w:pPr>
      <w:moveTo w:id="5249" w:author="Michael Mirmak" w:date="2011-08-17T07:21:00Z">
        <w:r w:rsidRPr="00F51A5F">
          <w:t>|=============================================================================</w:t>
        </w:r>
      </w:moveTo>
    </w:p>
    <w:p w:rsidR="00DF38A6" w:rsidRDefault="00DF38A6" w:rsidP="00DF38A6">
      <w:pPr>
        <w:pStyle w:val="PlainText"/>
        <w:rPr>
          <w:ins w:id="5250" w:author="Michael Mirmak" w:date="2011-08-17T07:21:00Z"/>
        </w:rPr>
      </w:pPr>
      <w:moveTo w:id="5251" w:author="Michael Mirmak" w:date="2011-08-17T07:21:00Z">
        <w:r>
          <w:br w:type="page"/>
        </w:r>
      </w:moveTo>
      <w:moveToRangeEnd w:id="5154"/>
    </w:p>
    <w:p w:rsidR="0002221D" w:rsidRPr="00F51A5F" w:rsidRDefault="0002221D" w:rsidP="0002221D">
      <w:pPr>
        <w:pStyle w:val="PlainText"/>
        <w:rPr>
          <w:ins w:id="5252" w:author="Michael Mirmak" w:date="2011-08-17T06:54:00Z"/>
        </w:rPr>
      </w:pPr>
      <w:ins w:id="5253" w:author="Michael Mirmak" w:date="2011-08-17T06:54:00Z">
        <w:r w:rsidRPr="00F51A5F">
          <w:lastRenderedPageBreak/>
          <w:t>|               Reserved Parameters:</w:t>
        </w:r>
      </w:ins>
    </w:p>
    <w:p w:rsidR="0002221D" w:rsidRPr="00F51A5F" w:rsidRDefault="0002221D" w:rsidP="0002221D">
      <w:pPr>
        <w:pStyle w:val="PlainText"/>
        <w:rPr>
          <w:ins w:id="5254" w:author="Michael Mirmak" w:date="2011-08-17T06:54:00Z"/>
        </w:rPr>
      </w:pPr>
      <w:ins w:id="5255" w:author="Michael Mirmak" w:date="2011-08-17T06:54:00Z">
        <w:r w:rsidRPr="00F51A5F">
          <w:t>|</w:t>
        </w:r>
      </w:ins>
    </w:p>
    <w:p w:rsidR="0002221D" w:rsidRPr="00F51A5F" w:rsidRDefault="0002221D" w:rsidP="0002221D">
      <w:pPr>
        <w:pStyle w:val="PlainText"/>
        <w:rPr>
          <w:ins w:id="5256" w:author="Michael Mirmak" w:date="2011-08-17T06:54:00Z"/>
        </w:rPr>
      </w:pPr>
      <w:ins w:id="5257" w:author="Michael Mirmak" w:date="2011-08-17T06:54:00Z">
        <w:r w:rsidRPr="00F51A5F">
          <w:t xml:space="preserve">|               Init_Returns_Impulse, Use_Init_Output, GetWave_Exists, </w:t>
        </w:r>
      </w:ins>
    </w:p>
    <w:p w:rsidR="0002221D" w:rsidRPr="00F51A5F" w:rsidRDefault="0002221D" w:rsidP="0002221D">
      <w:pPr>
        <w:pStyle w:val="PlainText"/>
        <w:rPr>
          <w:ins w:id="5258" w:author="Michael Mirmak" w:date="2011-08-17T06:54:00Z"/>
        </w:rPr>
      </w:pPr>
      <w:ins w:id="5259" w:author="Michael Mirmak" w:date="2011-08-17T06:54:00Z">
        <w:r w:rsidRPr="00F51A5F">
          <w:t>|               Max_Init_Aggressors and Ignore_Bits</w:t>
        </w:r>
      </w:ins>
    </w:p>
    <w:p w:rsidR="0002221D" w:rsidRPr="00F51A5F" w:rsidRDefault="0002221D" w:rsidP="0002221D">
      <w:pPr>
        <w:pStyle w:val="PlainText"/>
        <w:rPr>
          <w:ins w:id="5260" w:author="Michael Mirmak" w:date="2011-08-17T06:54:00Z"/>
        </w:rPr>
      </w:pPr>
      <w:ins w:id="5261" w:author="Michael Mirmak" w:date="2011-08-17T06:54:00Z">
        <w:r w:rsidRPr="00F51A5F">
          <w:t>|</w:t>
        </w:r>
      </w:ins>
    </w:p>
    <w:p w:rsidR="0002221D" w:rsidRPr="00F51A5F" w:rsidRDefault="0002221D" w:rsidP="0002221D">
      <w:pPr>
        <w:pStyle w:val="PlainText"/>
        <w:rPr>
          <w:ins w:id="5262" w:author="Michael Mirmak" w:date="2011-08-17T06:54:00Z"/>
        </w:rPr>
      </w:pPr>
      <w:ins w:id="5263" w:author="Michael Mirmak" w:date="2011-08-17T06:54:00Z">
        <w:r w:rsidRPr="00F51A5F">
          <w:t>|               The model parameter file must have a sub-tree with the</w:t>
        </w:r>
      </w:ins>
    </w:p>
    <w:p w:rsidR="0002221D" w:rsidRPr="00F51A5F" w:rsidRDefault="0002221D" w:rsidP="0002221D">
      <w:pPr>
        <w:pStyle w:val="PlainText"/>
        <w:rPr>
          <w:ins w:id="5264" w:author="Michael Mirmak" w:date="2011-08-17T06:54:00Z"/>
        </w:rPr>
      </w:pPr>
      <w:ins w:id="5265" w:author="Michael Mirmak" w:date="2011-08-17T06:54:00Z">
        <w:r w:rsidRPr="00F51A5F">
          <w:t>|               heading ‘Reserved_Parameters’.  This sub-tree shall contain</w:t>
        </w:r>
      </w:ins>
    </w:p>
    <w:p w:rsidR="0002221D" w:rsidRPr="00F51A5F" w:rsidRDefault="0002221D" w:rsidP="0002221D">
      <w:pPr>
        <w:pStyle w:val="PlainText"/>
        <w:rPr>
          <w:ins w:id="5266" w:author="Michael Mirmak" w:date="2011-08-17T06:54:00Z"/>
        </w:rPr>
      </w:pPr>
      <w:ins w:id="5267" w:author="Michael Mirmak" w:date="2011-08-17T06:54:00Z">
        <w:r w:rsidRPr="00F51A5F">
          <w:t>|               all the reserved parameters for the model.</w:t>
        </w:r>
      </w:ins>
    </w:p>
    <w:p w:rsidR="0002221D" w:rsidRPr="00F51A5F" w:rsidRDefault="0002221D" w:rsidP="0002221D">
      <w:pPr>
        <w:pStyle w:val="PlainText"/>
        <w:rPr>
          <w:ins w:id="5268" w:author="Michael Mirmak" w:date="2011-08-17T06:54:00Z"/>
        </w:rPr>
      </w:pPr>
      <w:ins w:id="5269" w:author="Michael Mirmak" w:date="2011-08-17T06:54:00Z">
        <w:r w:rsidRPr="00F51A5F">
          <w:t>|</w:t>
        </w:r>
      </w:ins>
    </w:p>
    <w:p w:rsidR="0002221D" w:rsidRPr="00F51A5F" w:rsidRDefault="0002221D" w:rsidP="0002221D">
      <w:pPr>
        <w:pStyle w:val="PlainText"/>
        <w:rPr>
          <w:ins w:id="5270" w:author="Michael Mirmak" w:date="2011-08-17T06:54:00Z"/>
        </w:rPr>
      </w:pPr>
      <w:ins w:id="5271" w:author="Michael Mirmak" w:date="2011-08-17T06:54:00Z">
        <w:r w:rsidRPr="00F51A5F">
          <w:t>|               The following reserved parameters are used by the EDA tool</w:t>
        </w:r>
      </w:ins>
    </w:p>
    <w:p w:rsidR="0002221D" w:rsidRPr="00F51A5F" w:rsidRDefault="0002221D" w:rsidP="0002221D">
      <w:pPr>
        <w:pStyle w:val="PlainText"/>
        <w:rPr>
          <w:ins w:id="5272" w:author="Michael Mirmak" w:date="2011-08-17T06:54:00Z"/>
        </w:rPr>
      </w:pPr>
      <w:ins w:id="5273" w:author="Michael Mirmak" w:date="2011-08-17T06:54:00Z">
        <w:r w:rsidRPr="00F51A5F">
          <w:t>|               and are required if the [Algorithmic Model] keyword is</w:t>
        </w:r>
      </w:ins>
    </w:p>
    <w:p w:rsidR="0002221D" w:rsidRPr="00F51A5F" w:rsidRDefault="0002221D" w:rsidP="0002221D">
      <w:pPr>
        <w:pStyle w:val="PlainText"/>
        <w:rPr>
          <w:ins w:id="5274" w:author="Michael Mirmak" w:date="2011-08-17T06:54:00Z"/>
        </w:rPr>
      </w:pPr>
      <w:ins w:id="5275" w:author="Michael Mirmak" w:date="2011-08-17T06:54:00Z">
        <w:r w:rsidRPr="00F51A5F">
          <w:t>|               present.  The entries following the reserved parameters</w:t>
        </w:r>
      </w:ins>
    </w:p>
    <w:p w:rsidR="0002221D" w:rsidRPr="00F51A5F" w:rsidRDefault="0002221D" w:rsidP="0002221D">
      <w:pPr>
        <w:pStyle w:val="PlainText"/>
        <w:rPr>
          <w:ins w:id="5276" w:author="Michael Mirmak" w:date="2011-08-17T06:54:00Z"/>
        </w:rPr>
      </w:pPr>
      <w:ins w:id="5277" w:author="Michael Mirmak" w:date="2011-08-17T06:54:00Z">
        <w:r w:rsidRPr="00F51A5F">
          <w:t>|               points to its usage, type and default value.  All reserved</w:t>
        </w:r>
      </w:ins>
    </w:p>
    <w:p w:rsidR="0002221D" w:rsidRPr="00F51A5F" w:rsidRDefault="0002221D" w:rsidP="0002221D">
      <w:pPr>
        <w:pStyle w:val="PlainText"/>
        <w:rPr>
          <w:ins w:id="5278" w:author="Michael Mirmak" w:date="2011-08-17T06:54:00Z"/>
        </w:rPr>
      </w:pPr>
      <w:ins w:id="5279" w:author="Michael Mirmak" w:date="2011-08-17T06:54:00Z">
        <w:r w:rsidRPr="00F51A5F">
          <w:t>|               parameters must be in the following format:</w:t>
        </w:r>
      </w:ins>
    </w:p>
    <w:p w:rsidR="0002221D" w:rsidRPr="00F51A5F" w:rsidRDefault="0002221D" w:rsidP="0002221D">
      <w:pPr>
        <w:pStyle w:val="PlainText"/>
        <w:rPr>
          <w:ins w:id="5280" w:author="Michael Mirmak" w:date="2011-08-17T06:54:00Z"/>
        </w:rPr>
      </w:pPr>
      <w:ins w:id="5281" w:author="Michael Mirmak" w:date="2011-08-17T06:54:00Z">
        <w:r w:rsidRPr="00F51A5F">
          <w:t>|</w:t>
        </w:r>
      </w:ins>
    </w:p>
    <w:p w:rsidR="0002221D" w:rsidRPr="00F51A5F" w:rsidRDefault="0002221D" w:rsidP="0002221D">
      <w:pPr>
        <w:pStyle w:val="PlainText"/>
        <w:rPr>
          <w:ins w:id="5282" w:author="Michael Mirmak" w:date="2011-08-17T06:54:00Z"/>
        </w:rPr>
      </w:pPr>
      <w:ins w:id="5283" w:author="Michael Mirmak" w:date="2011-08-17T06:54:00Z">
        <w:r w:rsidRPr="00F51A5F">
          <w:t>|               (parameter_name (Usage &lt;usage&gt;)(Type &lt;data_type&gt;)</w:t>
        </w:r>
      </w:ins>
    </w:p>
    <w:p w:rsidR="0002221D" w:rsidRPr="00F51A5F" w:rsidRDefault="0002221D" w:rsidP="0002221D">
      <w:pPr>
        <w:pStyle w:val="PlainText"/>
        <w:rPr>
          <w:ins w:id="5284" w:author="Michael Mirmak" w:date="2011-08-17T06:54:00Z"/>
        </w:rPr>
      </w:pPr>
      <w:ins w:id="5285" w:author="Michael Mirmak" w:date="2011-08-17T06:54:00Z">
        <w:r w:rsidRPr="00F51A5F">
          <w:t>|                               (Default &lt;values&gt;) (Description &lt;string&gt;))</w:t>
        </w:r>
      </w:ins>
    </w:p>
    <w:p w:rsidR="0002221D" w:rsidRPr="00F51A5F" w:rsidRDefault="0002221D" w:rsidP="0002221D">
      <w:pPr>
        <w:pStyle w:val="PlainText"/>
        <w:rPr>
          <w:ins w:id="5286" w:author="Michael Mirmak" w:date="2011-08-17T06:54:00Z"/>
        </w:rPr>
      </w:pPr>
      <w:ins w:id="5287" w:author="Michael Mirmak" w:date="2011-08-17T06:54:00Z">
        <w:r w:rsidRPr="00F51A5F">
          <w:t>|</w:t>
        </w:r>
      </w:ins>
    </w:p>
    <w:p w:rsidR="0002221D" w:rsidRPr="00F51A5F" w:rsidRDefault="0002221D" w:rsidP="0002221D">
      <w:pPr>
        <w:pStyle w:val="PlainText"/>
        <w:rPr>
          <w:ins w:id="5288" w:author="Michael Mirmak" w:date="2011-08-17T06:54:00Z"/>
        </w:rPr>
      </w:pPr>
      <w:ins w:id="5289" w:author="Michael Mirmak" w:date="2011-08-17T06:54:00Z">
        <w:r w:rsidRPr="00F51A5F">
          <w:t>|               Init_Returns_Impulse:</w:t>
        </w:r>
      </w:ins>
    </w:p>
    <w:p w:rsidR="0002221D" w:rsidRPr="00F51A5F" w:rsidRDefault="0002221D" w:rsidP="0002221D">
      <w:pPr>
        <w:pStyle w:val="PlainText"/>
        <w:rPr>
          <w:ins w:id="5290" w:author="Michael Mirmak" w:date="2011-08-17T06:54:00Z"/>
        </w:rPr>
      </w:pPr>
      <w:ins w:id="5291" w:author="Michael Mirmak" w:date="2011-08-17T06:54:00Z">
        <w:r w:rsidRPr="00F51A5F">
          <w:t>|</w:t>
        </w:r>
      </w:ins>
    </w:p>
    <w:p w:rsidR="0002221D" w:rsidRPr="00F51A5F" w:rsidRDefault="0002221D" w:rsidP="0002221D">
      <w:pPr>
        <w:pStyle w:val="PlainText"/>
        <w:rPr>
          <w:ins w:id="5292" w:author="Michael Mirmak" w:date="2011-08-17T06:54:00Z"/>
        </w:rPr>
      </w:pPr>
      <w:ins w:id="5293" w:author="Michael Mirmak" w:date="2011-08-17T06:54:00Z">
        <w:r w:rsidRPr="00F51A5F">
          <w:t>|               Init_Returns_Impulse is of usage Info and type Boolean.  It</w:t>
        </w:r>
      </w:ins>
    </w:p>
    <w:p w:rsidR="0002221D" w:rsidRPr="00F51A5F" w:rsidRDefault="0002221D" w:rsidP="0002221D">
      <w:pPr>
        <w:pStyle w:val="PlainText"/>
        <w:rPr>
          <w:ins w:id="5294" w:author="Michael Mirmak" w:date="2011-08-17T06:54:00Z"/>
        </w:rPr>
      </w:pPr>
      <w:ins w:id="5295" w:author="Michael Mirmak" w:date="2011-08-17T06:54:00Z">
        <w:r w:rsidRPr="00F51A5F">
          <w:t>|               tells the EDA platform whether the AMI_Init function returns</w:t>
        </w:r>
      </w:ins>
    </w:p>
    <w:p w:rsidR="0002221D" w:rsidRPr="00F51A5F" w:rsidRDefault="0002221D" w:rsidP="0002221D">
      <w:pPr>
        <w:pStyle w:val="PlainText"/>
        <w:rPr>
          <w:ins w:id="5296" w:author="Michael Mirmak" w:date="2011-08-17T06:54:00Z"/>
        </w:rPr>
      </w:pPr>
      <w:ins w:id="5297" w:author="Michael Mirmak" w:date="2011-08-17T06:54:00Z">
        <w:r w:rsidRPr="00F51A5F">
          <w:t>|               a modified impulse response.  When this value is set to True,</w:t>
        </w:r>
      </w:ins>
    </w:p>
    <w:p w:rsidR="0002221D" w:rsidRPr="00F51A5F" w:rsidRDefault="0002221D" w:rsidP="0002221D">
      <w:pPr>
        <w:pStyle w:val="PlainText"/>
        <w:rPr>
          <w:ins w:id="5298" w:author="Michael Mirmak" w:date="2011-08-17T06:54:00Z"/>
        </w:rPr>
      </w:pPr>
      <w:ins w:id="5299" w:author="Michael Mirmak" w:date="2011-08-17T06:54:00Z">
        <w:r w:rsidRPr="00F51A5F">
          <w:t>|               the model returns the convolution of the input impulse</w:t>
        </w:r>
      </w:ins>
    </w:p>
    <w:p w:rsidR="0002221D" w:rsidRPr="00F51A5F" w:rsidRDefault="0002221D" w:rsidP="0002221D">
      <w:pPr>
        <w:pStyle w:val="PlainText"/>
        <w:rPr>
          <w:ins w:id="5300" w:author="Michael Mirmak" w:date="2011-08-17T06:54:00Z"/>
        </w:rPr>
      </w:pPr>
      <w:ins w:id="5301" w:author="Michael Mirmak" w:date="2011-08-17T06:54:00Z">
        <w:r w:rsidRPr="00F51A5F">
          <w:t>|               response with the impulse response of the equalization.</w:t>
        </w:r>
      </w:ins>
    </w:p>
    <w:p w:rsidR="0002221D" w:rsidRPr="00F51A5F" w:rsidRDefault="0002221D" w:rsidP="0002221D">
      <w:pPr>
        <w:pStyle w:val="PlainText"/>
        <w:rPr>
          <w:ins w:id="5302" w:author="Michael Mirmak" w:date="2011-08-17T06:54:00Z"/>
        </w:rPr>
      </w:pPr>
      <w:ins w:id="5303" w:author="Michael Mirmak" w:date="2011-08-17T06:54:00Z">
        <w:r w:rsidRPr="00F51A5F">
          <w:t>|</w:t>
        </w:r>
      </w:ins>
    </w:p>
    <w:p w:rsidR="0002221D" w:rsidRPr="00F51A5F" w:rsidRDefault="0002221D" w:rsidP="0002221D">
      <w:pPr>
        <w:pStyle w:val="PlainText"/>
        <w:rPr>
          <w:ins w:id="5304" w:author="Michael Mirmak" w:date="2011-08-17T06:54:00Z"/>
        </w:rPr>
      </w:pPr>
      <w:ins w:id="5305" w:author="Michael Mirmak" w:date="2011-08-17T06:54:00Z">
        <w:r w:rsidRPr="00F51A5F">
          <w:t>|               GetWave_Exists:</w:t>
        </w:r>
      </w:ins>
    </w:p>
    <w:p w:rsidR="0002221D" w:rsidRPr="00F51A5F" w:rsidRDefault="0002221D" w:rsidP="0002221D">
      <w:pPr>
        <w:pStyle w:val="PlainText"/>
        <w:rPr>
          <w:ins w:id="5306" w:author="Michael Mirmak" w:date="2011-08-17T06:54:00Z"/>
        </w:rPr>
      </w:pPr>
      <w:ins w:id="5307" w:author="Michael Mirmak" w:date="2011-08-17T06:54:00Z">
        <w:r w:rsidRPr="00F51A5F">
          <w:t>|</w:t>
        </w:r>
      </w:ins>
    </w:p>
    <w:p w:rsidR="0002221D" w:rsidRPr="00F51A5F" w:rsidRDefault="0002221D" w:rsidP="0002221D">
      <w:pPr>
        <w:pStyle w:val="PlainText"/>
        <w:rPr>
          <w:ins w:id="5308" w:author="Michael Mirmak" w:date="2011-08-17T06:54:00Z"/>
        </w:rPr>
      </w:pPr>
      <w:ins w:id="5309" w:author="Michael Mirmak" w:date="2011-08-17T06:54:00Z">
        <w:r w:rsidRPr="00F51A5F">
          <w:t>|               GetWave_Exists is of usage Info and type Boolean.  It tells</w:t>
        </w:r>
      </w:ins>
    </w:p>
    <w:p w:rsidR="0002221D" w:rsidRPr="00F51A5F" w:rsidRDefault="0002221D" w:rsidP="0002221D">
      <w:pPr>
        <w:pStyle w:val="PlainText"/>
        <w:rPr>
          <w:ins w:id="5310" w:author="Michael Mirmak" w:date="2011-08-17T06:54:00Z"/>
        </w:rPr>
      </w:pPr>
      <w:ins w:id="5311" w:author="Michael Mirmak" w:date="2011-08-17T06:54:00Z">
        <w:r w:rsidRPr="00F51A5F">
          <w:t xml:space="preserve">|               the EDA platform whether the </w:t>
        </w:r>
        <w:r>
          <w:t>'</w:t>
        </w:r>
        <w:r w:rsidRPr="00F51A5F">
          <w:t>AMI_GetWave</w:t>
        </w:r>
        <w:r>
          <w:t>'</w:t>
        </w:r>
        <w:r w:rsidRPr="00F51A5F">
          <w:t xml:space="preserve"> function is</w:t>
        </w:r>
      </w:ins>
    </w:p>
    <w:p w:rsidR="0002221D" w:rsidRPr="00F51A5F" w:rsidRDefault="0002221D" w:rsidP="0002221D">
      <w:pPr>
        <w:pStyle w:val="PlainText"/>
        <w:rPr>
          <w:ins w:id="5312" w:author="Michael Mirmak" w:date="2011-08-17T06:54:00Z"/>
        </w:rPr>
      </w:pPr>
      <w:ins w:id="5313" w:author="Michael Mirmak" w:date="2011-08-17T06:54:00Z">
        <w:r w:rsidRPr="00F51A5F">
          <w:t>|               implemented in this model.  Note that if Init_Returns_Impulse</w:t>
        </w:r>
      </w:ins>
    </w:p>
    <w:p w:rsidR="0002221D" w:rsidRPr="00F51A5F" w:rsidRDefault="0002221D" w:rsidP="0002221D">
      <w:pPr>
        <w:pStyle w:val="PlainText"/>
        <w:rPr>
          <w:ins w:id="5314" w:author="Michael Mirmak" w:date="2011-08-17T06:54:00Z"/>
        </w:rPr>
      </w:pPr>
      <w:ins w:id="5315" w:author="Michael Mirmak" w:date="2011-08-17T06:54:00Z">
        <w:r w:rsidRPr="00F51A5F">
          <w:t xml:space="preserve">|               is set to </w:t>
        </w:r>
        <w:r>
          <w:t>'</w:t>
        </w:r>
        <w:r w:rsidRPr="00F51A5F">
          <w:t>False</w:t>
        </w:r>
        <w:r>
          <w:t>'</w:t>
        </w:r>
        <w:r w:rsidRPr="00F51A5F">
          <w:t xml:space="preserve">, then Getwave_Exists MUST be set to </w:t>
        </w:r>
        <w:r>
          <w:t>'</w:t>
        </w:r>
        <w:r w:rsidRPr="00F51A5F">
          <w:t>True</w:t>
        </w:r>
        <w:r>
          <w:t>'</w:t>
        </w:r>
        <w:r w:rsidRPr="00F51A5F">
          <w:t>.</w:t>
        </w:r>
      </w:ins>
    </w:p>
    <w:p w:rsidR="0002221D" w:rsidRPr="00F51A5F" w:rsidRDefault="0002221D" w:rsidP="0002221D">
      <w:pPr>
        <w:pStyle w:val="PlainText"/>
        <w:rPr>
          <w:ins w:id="5316" w:author="Michael Mirmak" w:date="2011-08-17T06:54:00Z"/>
        </w:rPr>
      </w:pPr>
      <w:ins w:id="5317" w:author="Michael Mirmak" w:date="2011-08-17T06:54:00Z">
        <w:r w:rsidRPr="00F51A5F">
          <w:t>|</w:t>
        </w:r>
      </w:ins>
    </w:p>
    <w:p w:rsidR="0002221D" w:rsidRPr="00F51A5F" w:rsidRDefault="0002221D" w:rsidP="0002221D">
      <w:pPr>
        <w:pStyle w:val="PlainText"/>
        <w:rPr>
          <w:ins w:id="5318" w:author="Michael Mirmak" w:date="2011-08-17T06:54:00Z"/>
        </w:rPr>
      </w:pPr>
      <w:ins w:id="5319" w:author="Michael Mirmak" w:date="2011-08-17T06:54:00Z">
        <w:r w:rsidRPr="00F51A5F">
          <w:t>|               Use_Init_Output:</w:t>
        </w:r>
      </w:ins>
    </w:p>
    <w:p w:rsidR="0002221D" w:rsidRPr="00F51A5F" w:rsidRDefault="0002221D" w:rsidP="0002221D">
      <w:pPr>
        <w:pStyle w:val="PlainText"/>
        <w:rPr>
          <w:ins w:id="5320" w:author="Michael Mirmak" w:date="2011-08-17T06:54:00Z"/>
        </w:rPr>
      </w:pPr>
      <w:ins w:id="5321" w:author="Michael Mirmak" w:date="2011-08-17T06:54:00Z">
        <w:r w:rsidRPr="00F51A5F">
          <w:t>|</w:t>
        </w:r>
      </w:ins>
    </w:p>
    <w:p w:rsidR="0002221D" w:rsidRPr="00F51A5F" w:rsidRDefault="0002221D" w:rsidP="0002221D">
      <w:pPr>
        <w:pStyle w:val="PlainText"/>
        <w:rPr>
          <w:ins w:id="5322" w:author="Michael Mirmak" w:date="2011-08-17T06:54:00Z"/>
        </w:rPr>
      </w:pPr>
      <w:ins w:id="5323" w:author="Michael Mirmak" w:date="2011-08-17T06:54:00Z">
        <w:r w:rsidRPr="00F51A5F">
          <w:t>|               Use_Init_Output is of usage Info and type Boolean.  When</w:t>
        </w:r>
      </w:ins>
    </w:p>
    <w:p w:rsidR="0002221D" w:rsidRPr="00F51A5F" w:rsidRDefault="0002221D" w:rsidP="0002221D">
      <w:pPr>
        <w:pStyle w:val="PlainText"/>
        <w:rPr>
          <w:ins w:id="5324" w:author="Michael Mirmak" w:date="2011-08-17T06:54:00Z"/>
        </w:rPr>
      </w:pPr>
      <w:ins w:id="5325" w:author="Michael Mirmak" w:date="2011-08-17T06:54:00Z">
        <w:r w:rsidRPr="00F51A5F">
          <w:t xml:space="preserve">|               Use_Init_Output is set to </w:t>
        </w:r>
        <w:r>
          <w:t>'</w:t>
        </w:r>
        <w:r w:rsidRPr="00F51A5F">
          <w:t>True</w:t>
        </w:r>
        <w:r>
          <w:t>'</w:t>
        </w:r>
        <w:r w:rsidRPr="00F51A5F">
          <w:t>, the EDA tool is</w:t>
        </w:r>
      </w:ins>
    </w:p>
    <w:p w:rsidR="0002221D" w:rsidRPr="00F51A5F" w:rsidRDefault="0002221D" w:rsidP="0002221D">
      <w:pPr>
        <w:pStyle w:val="PlainText"/>
        <w:rPr>
          <w:ins w:id="5326" w:author="Michael Mirmak" w:date="2011-08-17T06:54:00Z"/>
        </w:rPr>
      </w:pPr>
      <w:ins w:id="5327" w:author="Michael Mirmak" w:date="2011-08-17T06:54:00Z">
        <w:r w:rsidRPr="00F51A5F">
          <w:t>|               instructed to use the output impulse response from the</w:t>
        </w:r>
      </w:ins>
    </w:p>
    <w:p w:rsidR="0002221D" w:rsidRPr="00F51A5F" w:rsidRDefault="0002221D" w:rsidP="0002221D">
      <w:pPr>
        <w:pStyle w:val="PlainText"/>
        <w:rPr>
          <w:ins w:id="5328" w:author="Michael Mirmak" w:date="2011-08-17T06:54:00Z"/>
        </w:rPr>
      </w:pPr>
      <w:ins w:id="5329" w:author="Michael Mirmak" w:date="2011-08-17T06:54:00Z">
        <w:r w:rsidRPr="00F51A5F">
          <w:t>|               AMI_Init function when creating the input waveform</w:t>
        </w:r>
      </w:ins>
    </w:p>
    <w:p w:rsidR="0002221D" w:rsidRPr="00F51A5F" w:rsidRDefault="0002221D" w:rsidP="0002221D">
      <w:pPr>
        <w:pStyle w:val="PlainText"/>
        <w:rPr>
          <w:ins w:id="5330" w:author="Michael Mirmak" w:date="2011-08-17T06:54:00Z"/>
        </w:rPr>
      </w:pPr>
      <w:ins w:id="5331" w:author="Michael Mirmak" w:date="2011-08-17T06:54:00Z">
        <w:r w:rsidRPr="00F51A5F">
          <w:t>|               presented to the AMI_Getwave function.</w:t>
        </w:r>
      </w:ins>
    </w:p>
    <w:p w:rsidR="0002221D" w:rsidRPr="00F51A5F" w:rsidRDefault="0002221D" w:rsidP="0002221D">
      <w:pPr>
        <w:pStyle w:val="PlainText"/>
        <w:rPr>
          <w:ins w:id="5332" w:author="Michael Mirmak" w:date="2011-08-17T06:54:00Z"/>
        </w:rPr>
      </w:pPr>
      <w:ins w:id="5333" w:author="Michael Mirmak" w:date="2011-08-17T06:54:00Z">
        <w:r w:rsidRPr="00F51A5F">
          <w:t>|</w:t>
        </w:r>
      </w:ins>
    </w:p>
    <w:p w:rsidR="0002221D" w:rsidRPr="00F51A5F" w:rsidRDefault="0002221D" w:rsidP="0002221D">
      <w:pPr>
        <w:pStyle w:val="PlainText"/>
        <w:rPr>
          <w:ins w:id="5334" w:author="Michael Mirmak" w:date="2011-08-17T06:54:00Z"/>
        </w:rPr>
      </w:pPr>
      <w:ins w:id="5335" w:author="Michael Mirmak" w:date="2011-08-17T06:54:00Z">
        <w:r w:rsidRPr="00F51A5F">
          <w:t>|               If the Reserved Parameter, Use_Init_Output, is set to</w:t>
        </w:r>
      </w:ins>
    </w:p>
    <w:p w:rsidR="0002221D" w:rsidRPr="00F51A5F" w:rsidRDefault="0002221D" w:rsidP="0002221D">
      <w:pPr>
        <w:pStyle w:val="PlainText"/>
        <w:rPr>
          <w:ins w:id="5336" w:author="Michael Mirmak" w:date="2011-08-17T06:54:00Z"/>
        </w:rPr>
      </w:pPr>
      <w:ins w:id="5337" w:author="Michael Mirmak" w:date="2011-08-17T06:54:00Z">
        <w:r w:rsidRPr="00F51A5F">
          <w:t xml:space="preserve">|               </w:t>
        </w:r>
        <w:r>
          <w:t>'</w:t>
        </w:r>
        <w:r w:rsidRPr="00F51A5F">
          <w:t>False</w:t>
        </w:r>
        <w:r>
          <w:t>'</w:t>
        </w:r>
        <w:r w:rsidRPr="00F51A5F">
          <w:t>, EDA tools will use the original (unfiltered)</w:t>
        </w:r>
      </w:ins>
    </w:p>
    <w:p w:rsidR="0002221D" w:rsidRPr="00F51A5F" w:rsidRDefault="0002221D" w:rsidP="0002221D">
      <w:pPr>
        <w:pStyle w:val="PlainText"/>
        <w:rPr>
          <w:ins w:id="5338" w:author="Michael Mirmak" w:date="2011-08-17T06:54:00Z"/>
        </w:rPr>
      </w:pPr>
      <w:ins w:id="5339" w:author="Michael Mirmak" w:date="2011-08-17T06:54:00Z">
        <w:r w:rsidRPr="00F51A5F">
          <w:t>|               impulse response of the channel when creating the input</w:t>
        </w:r>
      </w:ins>
    </w:p>
    <w:p w:rsidR="0002221D" w:rsidRPr="00F51A5F" w:rsidRDefault="0002221D" w:rsidP="0002221D">
      <w:pPr>
        <w:pStyle w:val="PlainText"/>
        <w:rPr>
          <w:ins w:id="5340" w:author="Michael Mirmak" w:date="2011-08-17T06:54:00Z"/>
        </w:rPr>
      </w:pPr>
      <w:ins w:id="5341" w:author="Michael Mirmak" w:date="2011-08-17T06:54:00Z">
        <w:r w:rsidRPr="00F51A5F">
          <w:t>|               waveform presented to the AMI_Getwave function.</w:t>
        </w:r>
      </w:ins>
    </w:p>
    <w:p w:rsidR="0002221D" w:rsidRPr="00F51A5F" w:rsidRDefault="0002221D" w:rsidP="0002221D">
      <w:pPr>
        <w:pStyle w:val="PlainText"/>
        <w:rPr>
          <w:ins w:id="5342" w:author="Michael Mirmak" w:date="2011-08-17T06:54:00Z"/>
        </w:rPr>
      </w:pPr>
      <w:ins w:id="5343" w:author="Michael Mirmak" w:date="2011-08-17T06:54:00Z">
        <w:r w:rsidRPr="00F51A5F">
          <w:t>|</w:t>
        </w:r>
      </w:ins>
    </w:p>
    <w:p w:rsidR="0002221D" w:rsidRPr="00F51A5F" w:rsidRDefault="0002221D" w:rsidP="0002221D">
      <w:pPr>
        <w:pStyle w:val="PlainText"/>
        <w:rPr>
          <w:ins w:id="5344" w:author="Michael Mirmak" w:date="2011-08-17T06:54:00Z"/>
        </w:rPr>
      </w:pPr>
      <w:ins w:id="5345" w:author="Michael Mirmak" w:date="2011-08-17T06:54:00Z">
        <w:r w:rsidRPr="00F51A5F">
          <w:t>|               The algorithmic model is expected to modify the waveform in</w:t>
        </w:r>
      </w:ins>
    </w:p>
    <w:p w:rsidR="0002221D" w:rsidRPr="00F51A5F" w:rsidRDefault="0002221D" w:rsidP="0002221D">
      <w:pPr>
        <w:pStyle w:val="PlainText"/>
        <w:rPr>
          <w:ins w:id="5346" w:author="Michael Mirmak" w:date="2011-08-17T06:54:00Z"/>
        </w:rPr>
      </w:pPr>
      <w:ins w:id="5347" w:author="Michael Mirmak" w:date="2011-08-17T06:54:00Z">
        <w:r w:rsidRPr="00F51A5F">
          <w:t>|               place.</w:t>
        </w:r>
      </w:ins>
    </w:p>
    <w:p w:rsidR="0002221D" w:rsidRPr="00F51A5F" w:rsidRDefault="0002221D" w:rsidP="0002221D">
      <w:pPr>
        <w:pStyle w:val="PlainText"/>
        <w:rPr>
          <w:ins w:id="5348" w:author="Michael Mirmak" w:date="2011-08-17T06:54:00Z"/>
        </w:rPr>
      </w:pPr>
      <w:ins w:id="5349" w:author="Michael Mirmak" w:date="2011-08-17T06:54:00Z">
        <w:r w:rsidRPr="00F51A5F">
          <w:t xml:space="preserve">|  </w:t>
        </w:r>
      </w:ins>
    </w:p>
    <w:p w:rsidR="0002221D" w:rsidRPr="00F51A5F" w:rsidRDefault="0002221D" w:rsidP="0002221D">
      <w:pPr>
        <w:pStyle w:val="PlainText"/>
        <w:rPr>
          <w:ins w:id="5350" w:author="Michael Mirmak" w:date="2011-08-17T06:54:00Z"/>
        </w:rPr>
      </w:pPr>
      <w:ins w:id="5351" w:author="Michael Mirmak" w:date="2011-08-17T06:54:00Z">
        <w:r w:rsidRPr="00F51A5F">
          <w:t>|               Use_Init_Output is optional. The default value for this</w:t>
        </w:r>
      </w:ins>
    </w:p>
    <w:p w:rsidR="0002221D" w:rsidRPr="00F51A5F" w:rsidRDefault="0002221D" w:rsidP="0002221D">
      <w:pPr>
        <w:pStyle w:val="PlainText"/>
        <w:rPr>
          <w:ins w:id="5352" w:author="Michael Mirmak" w:date="2011-08-17T06:54:00Z"/>
        </w:rPr>
      </w:pPr>
      <w:ins w:id="5353" w:author="Michael Mirmak" w:date="2011-08-17T06:54:00Z">
        <w:r w:rsidRPr="00F51A5F">
          <w:t xml:space="preserve">|               parameter is </w:t>
        </w:r>
        <w:r>
          <w:t>'</w:t>
        </w:r>
        <w:r w:rsidRPr="00F51A5F">
          <w:t>True</w:t>
        </w:r>
        <w:r>
          <w:t>'</w:t>
        </w:r>
        <w:r w:rsidRPr="00F51A5F">
          <w:t>.</w:t>
        </w:r>
      </w:ins>
    </w:p>
    <w:p w:rsidR="0002221D" w:rsidRPr="00F51A5F" w:rsidRDefault="0002221D" w:rsidP="0002221D">
      <w:pPr>
        <w:pStyle w:val="PlainText"/>
        <w:rPr>
          <w:ins w:id="5354" w:author="Michael Mirmak" w:date="2011-08-17T06:54:00Z"/>
        </w:rPr>
      </w:pPr>
      <w:ins w:id="5355" w:author="Michael Mirmak" w:date="2011-08-17T06:54:00Z">
        <w:r w:rsidRPr="00F51A5F">
          <w:t>|</w:t>
        </w:r>
      </w:ins>
    </w:p>
    <w:p w:rsidR="0002221D" w:rsidRPr="00F51A5F" w:rsidRDefault="0002221D" w:rsidP="0002221D">
      <w:pPr>
        <w:pStyle w:val="PlainText"/>
        <w:rPr>
          <w:ins w:id="5356" w:author="Michael Mirmak" w:date="2011-08-17T06:54:00Z"/>
        </w:rPr>
      </w:pPr>
      <w:ins w:id="5357" w:author="Michael Mirmak" w:date="2011-08-17T06:54:00Z">
        <w:r w:rsidRPr="00F51A5F">
          <w:t>|               If Use_Init_Output is False, GetWave_Exists must be True.</w:t>
        </w:r>
      </w:ins>
    </w:p>
    <w:p w:rsidR="0002221D" w:rsidRPr="00F51A5F" w:rsidRDefault="0002221D" w:rsidP="0002221D">
      <w:pPr>
        <w:pStyle w:val="PlainText"/>
        <w:rPr>
          <w:ins w:id="5358" w:author="Michael Mirmak" w:date="2011-08-17T06:54:00Z"/>
        </w:rPr>
      </w:pPr>
      <w:ins w:id="5359" w:author="Michael Mirmak" w:date="2011-08-17T06:54:00Z">
        <w:r w:rsidRPr="00F51A5F">
          <w:t>|</w:t>
        </w:r>
      </w:ins>
    </w:p>
    <w:p w:rsidR="0002221D" w:rsidRPr="00F51A5F" w:rsidRDefault="0002221D" w:rsidP="0002221D">
      <w:pPr>
        <w:pStyle w:val="PlainText"/>
        <w:rPr>
          <w:ins w:id="5360" w:author="Michael Mirmak" w:date="2011-08-17T06:54:00Z"/>
        </w:rPr>
      </w:pPr>
      <w:ins w:id="5361" w:author="Michael Mirmak" w:date="2011-08-17T06:54:00Z">
        <w:r w:rsidRPr="00F51A5F">
          <w:t>|               The following reserved parameters are optional.  If the</w:t>
        </w:r>
      </w:ins>
    </w:p>
    <w:p w:rsidR="0002221D" w:rsidRPr="00F51A5F" w:rsidRDefault="0002221D" w:rsidP="0002221D">
      <w:pPr>
        <w:pStyle w:val="PlainText"/>
        <w:rPr>
          <w:ins w:id="5362" w:author="Michael Mirmak" w:date="2011-08-17T06:54:00Z"/>
        </w:rPr>
      </w:pPr>
      <w:ins w:id="5363" w:author="Michael Mirmak" w:date="2011-08-17T06:54:00Z">
        <w:r w:rsidRPr="00F51A5F">
          <w:t>|               following parameters are not present, the values are</w:t>
        </w:r>
      </w:ins>
    </w:p>
    <w:p w:rsidR="0002221D" w:rsidRPr="00F51A5F" w:rsidRDefault="0002221D" w:rsidP="0002221D">
      <w:pPr>
        <w:pStyle w:val="PlainText"/>
        <w:rPr>
          <w:ins w:id="5364" w:author="Michael Mirmak" w:date="2011-08-17T06:54:00Z"/>
        </w:rPr>
      </w:pPr>
      <w:ins w:id="5365" w:author="Michael Mirmak" w:date="2011-08-17T06:54:00Z">
        <w:r w:rsidRPr="00F51A5F">
          <w:t xml:space="preserve">|               assumed as </w:t>
        </w:r>
        <w:r>
          <w:t>'</w:t>
        </w:r>
        <w:r w:rsidRPr="00F51A5F">
          <w:t>0</w:t>
        </w:r>
        <w:r>
          <w:t>'</w:t>
        </w:r>
        <w:r w:rsidRPr="00F51A5F">
          <w:t>.</w:t>
        </w:r>
      </w:ins>
    </w:p>
    <w:p w:rsidR="0002221D" w:rsidRPr="00F51A5F" w:rsidRDefault="0002221D" w:rsidP="0002221D">
      <w:pPr>
        <w:pStyle w:val="PlainText"/>
        <w:rPr>
          <w:ins w:id="5366" w:author="Michael Mirmak" w:date="2011-08-17T06:54:00Z"/>
        </w:rPr>
      </w:pPr>
      <w:ins w:id="5367" w:author="Michael Mirmak" w:date="2011-08-17T06:54:00Z">
        <w:r w:rsidRPr="00F51A5F">
          <w:lastRenderedPageBreak/>
          <w:t>|</w:t>
        </w:r>
      </w:ins>
    </w:p>
    <w:p w:rsidR="0002221D" w:rsidRPr="00F51A5F" w:rsidRDefault="0002221D" w:rsidP="0002221D">
      <w:pPr>
        <w:pStyle w:val="PlainText"/>
        <w:rPr>
          <w:ins w:id="5368" w:author="Michael Mirmak" w:date="2011-08-17T06:54:00Z"/>
        </w:rPr>
      </w:pPr>
      <w:ins w:id="5369" w:author="Michael Mirmak" w:date="2011-08-17T06:54:00Z">
        <w:r w:rsidRPr="00F51A5F">
          <w:t>|               Max_Init_Aggressors:</w:t>
        </w:r>
      </w:ins>
    </w:p>
    <w:p w:rsidR="0002221D" w:rsidRPr="00F51A5F" w:rsidRDefault="0002221D" w:rsidP="0002221D">
      <w:pPr>
        <w:pStyle w:val="PlainText"/>
        <w:rPr>
          <w:ins w:id="5370" w:author="Michael Mirmak" w:date="2011-08-17T06:54:00Z"/>
        </w:rPr>
      </w:pPr>
      <w:ins w:id="5371" w:author="Michael Mirmak" w:date="2011-08-17T06:54:00Z">
        <w:r w:rsidRPr="00F51A5F">
          <w:t>|</w:t>
        </w:r>
      </w:ins>
    </w:p>
    <w:p w:rsidR="0002221D" w:rsidRPr="00F51A5F" w:rsidRDefault="0002221D" w:rsidP="0002221D">
      <w:pPr>
        <w:pStyle w:val="PlainText"/>
        <w:rPr>
          <w:ins w:id="5372" w:author="Michael Mirmak" w:date="2011-08-17T06:54:00Z"/>
        </w:rPr>
      </w:pPr>
      <w:ins w:id="5373" w:author="Michael Mirmak" w:date="2011-08-17T06:54:00Z">
        <w:r w:rsidRPr="00F51A5F">
          <w:t>|               Max_Init_Aggressors is of usage Info and type Integer.  It</w:t>
        </w:r>
      </w:ins>
    </w:p>
    <w:p w:rsidR="0002221D" w:rsidRPr="00F51A5F" w:rsidRDefault="0002221D" w:rsidP="0002221D">
      <w:pPr>
        <w:pStyle w:val="PlainText"/>
        <w:rPr>
          <w:ins w:id="5374" w:author="Michael Mirmak" w:date="2011-08-17T06:54:00Z"/>
        </w:rPr>
      </w:pPr>
      <w:ins w:id="5375" w:author="Michael Mirmak" w:date="2011-08-17T06:54:00Z">
        <w:r w:rsidRPr="00F51A5F">
          <w:t>|               tells the EDA platform how many aggressor Impulse Responses</w:t>
        </w:r>
      </w:ins>
    </w:p>
    <w:p w:rsidR="0002221D" w:rsidRPr="00F51A5F" w:rsidRDefault="0002221D" w:rsidP="0002221D">
      <w:pPr>
        <w:pStyle w:val="PlainText"/>
        <w:rPr>
          <w:ins w:id="5376" w:author="Michael Mirmak" w:date="2011-08-17T06:54:00Z"/>
        </w:rPr>
      </w:pPr>
      <w:ins w:id="5377" w:author="Michael Mirmak" w:date="2011-08-17T06:54:00Z">
        <w:r w:rsidRPr="00F51A5F">
          <w:t>|               the AMI_Init function is capable of processing.</w:t>
        </w:r>
      </w:ins>
    </w:p>
    <w:p w:rsidR="0002221D" w:rsidRPr="00F51A5F" w:rsidRDefault="0002221D" w:rsidP="0002221D">
      <w:pPr>
        <w:pStyle w:val="PlainText"/>
        <w:rPr>
          <w:ins w:id="5378" w:author="Michael Mirmak" w:date="2011-08-17T06:54:00Z"/>
        </w:rPr>
      </w:pPr>
      <w:ins w:id="5379" w:author="Michael Mirmak" w:date="2011-08-17T06:54:00Z">
        <w:r w:rsidRPr="00F51A5F">
          <w:t>|</w:t>
        </w:r>
      </w:ins>
    </w:p>
    <w:p w:rsidR="0002221D" w:rsidRPr="00F51A5F" w:rsidRDefault="0002221D" w:rsidP="0002221D">
      <w:pPr>
        <w:pStyle w:val="PlainText"/>
        <w:rPr>
          <w:ins w:id="5380" w:author="Michael Mirmak" w:date="2011-08-17T06:54:00Z"/>
        </w:rPr>
      </w:pPr>
      <w:ins w:id="5381" w:author="Michael Mirmak" w:date="2011-08-17T06:54:00Z">
        <w:r w:rsidRPr="00F51A5F">
          <w:t>|               Ignore_Bits:</w:t>
        </w:r>
      </w:ins>
    </w:p>
    <w:p w:rsidR="0002221D" w:rsidRPr="00F51A5F" w:rsidRDefault="0002221D" w:rsidP="0002221D">
      <w:pPr>
        <w:pStyle w:val="PlainText"/>
        <w:rPr>
          <w:ins w:id="5382" w:author="Michael Mirmak" w:date="2011-08-17T06:54:00Z"/>
        </w:rPr>
      </w:pPr>
      <w:ins w:id="5383" w:author="Michael Mirmak" w:date="2011-08-17T06:54:00Z">
        <w:r w:rsidRPr="00F51A5F">
          <w:t>|</w:t>
        </w:r>
      </w:ins>
    </w:p>
    <w:p w:rsidR="0002221D" w:rsidRPr="00F51A5F" w:rsidRDefault="0002221D" w:rsidP="0002221D">
      <w:pPr>
        <w:pStyle w:val="PlainText"/>
        <w:rPr>
          <w:ins w:id="5384" w:author="Michael Mirmak" w:date="2011-08-17T06:54:00Z"/>
        </w:rPr>
      </w:pPr>
      <w:ins w:id="5385" w:author="Michael Mirmak" w:date="2011-08-17T06:54:00Z">
        <w:r w:rsidRPr="00F51A5F">
          <w:t>|               Ignore_Bits is of usage Info and type Integer.  It tells the</w:t>
        </w:r>
      </w:ins>
    </w:p>
    <w:p w:rsidR="0002221D" w:rsidRPr="00F51A5F" w:rsidRDefault="0002221D" w:rsidP="0002221D">
      <w:pPr>
        <w:pStyle w:val="PlainText"/>
        <w:rPr>
          <w:ins w:id="5386" w:author="Michael Mirmak" w:date="2011-08-17T06:54:00Z"/>
        </w:rPr>
      </w:pPr>
      <w:ins w:id="5387" w:author="Michael Mirmak" w:date="2011-08-17T06:54:00Z">
        <w:r w:rsidRPr="00F51A5F">
          <w:t>|               EDA platform how long the time variant model takes to complete</w:t>
        </w:r>
      </w:ins>
    </w:p>
    <w:p w:rsidR="0002221D" w:rsidRPr="00F51A5F" w:rsidRDefault="0002221D" w:rsidP="0002221D">
      <w:pPr>
        <w:pStyle w:val="PlainText"/>
        <w:rPr>
          <w:ins w:id="5388" w:author="Michael Mirmak" w:date="2011-08-17T06:54:00Z"/>
        </w:rPr>
      </w:pPr>
      <w:ins w:id="5389" w:author="Michael Mirmak" w:date="2011-08-17T06:54:00Z">
        <w:r w:rsidRPr="00F51A5F">
          <w:t>|               initialization.  This parameter is meant for AMI_GetWave</w:t>
        </w:r>
      </w:ins>
    </w:p>
    <w:p w:rsidR="0002221D" w:rsidRPr="00F51A5F" w:rsidRDefault="0002221D" w:rsidP="0002221D">
      <w:pPr>
        <w:pStyle w:val="PlainText"/>
        <w:rPr>
          <w:ins w:id="5390" w:author="Michael Mirmak" w:date="2011-08-17T06:54:00Z"/>
        </w:rPr>
      </w:pPr>
      <w:ins w:id="5391" w:author="Michael Mirmak" w:date="2011-08-17T06:54:00Z">
        <w:r w:rsidRPr="00F51A5F">
          <w:t>|               functions that model how equalization adapts to the input</w:t>
        </w:r>
      </w:ins>
    </w:p>
    <w:p w:rsidR="0002221D" w:rsidRPr="00F51A5F" w:rsidRDefault="0002221D" w:rsidP="0002221D">
      <w:pPr>
        <w:pStyle w:val="PlainText"/>
        <w:rPr>
          <w:ins w:id="5392" w:author="Michael Mirmak" w:date="2011-08-17T06:54:00Z"/>
        </w:rPr>
      </w:pPr>
      <w:ins w:id="5393" w:author="Michael Mirmak" w:date="2011-08-17T06:54:00Z">
        <w:r w:rsidRPr="00F51A5F">
          <w:t>|               stream.  The value in this field tells the EDA platform how</w:t>
        </w:r>
      </w:ins>
    </w:p>
    <w:p w:rsidR="0002221D" w:rsidRPr="00F51A5F" w:rsidRDefault="0002221D" w:rsidP="0002221D">
      <w:pPr>
        <w:pStyle w:val="PlainText"/>
        <w:rPr>
          <w:ins w:id="5394" w:author="Michael Mirmak" w:date="2011-08-17T06:54:00Z"/>
        </w:rPr>
      </w:pPr>
      <w:ins w:id="5395" w:author="Michael Mirmak" w:date="2011-08-17T06:54:00Z">
        <w:r w:rsidRPr="00F51A5F">
          <w:t>|               many bits of the AMI_Getwave output should be ignored.</w:t>
        </w:r>
      </w:ins>
    </w:p>
    <w:p w:rsidR="0002221D" w:rsidRPr="00F51A5F" w:rsidRDefault="0002221D" w:rsidP="0002221D">
      <w:pPr>
        <w:pStyle w:val="PlainText"/>
        <w:rPr>
          <w:ins w:id="5396" w:author="Michael Mirmak" w:date="2011-08-17T06:54:00Z"/>
        </w:rPr>
      </w:pPr>
      <w:ins w:id="5397" w:author="Michael Mirmak" w:date="2011-08-17T06:54:00Z">
        <w:r w:rsidRPr="00F51A5F">
          <w:t>|</w:t>
        </w:r>
      </w:ins>
    </w:p>
    <w:p w:rsidR="0002221D" w:rsidRPr="00F51A5F" w:rsidRDefault="0002221D" w:rsidP="0002221D">
      <w:pPr>
        <w:pStyle w:val="PlainText"/>
        <w:rPr>
          <w:ins w:id="5398" w:author="Michael Mirmak" w:date="2011-08-17T06:54:00Z"/>
        </w:rPr>
      </w:pPr>
      <w:ins w:id="5399" w:author="Michael Mirmak" w:date="2011-08-17T06:54:00Z">
        <w:r w:rsidRPr="00F51A5F">
          <w:t>|               The following reserved parameter provides textual description</w:t>
        </w:r>
      </w:ins>
    </w:p>
    <w:p w:rsidR="0002221D" w:rsidRPr="00F51A5F" w:rsidRDefault="0002221D" w:rsidP="0002221D">
      <w:pPr>
        <w:pStyle w:val="PlainText"/>
        <w:rPr>
          <w:ins w:id="5400" w:author="Michael Mirmak" w:date="2011-08-17T06:54:00Z"/>
        </w:rPr>
      </w:pPr>
      <w:ins w:id="5401" w:author="Michael Mirmak" w:date="2011-08-17T06:54:00Z">
        <w:r w:rsidRPr="00F51A5F">
          <w:t>|               to the user defined parameters.</w:t>
        </w:r>
      </w:ins>
    </w:p>
    <w:p w:rsidR="0002221D" w:rsidRPr="00F51A5F" w:rsidRDefault="0002221D" w:rsidP="0002221D">
      <w:pPr>
        <w:pStyle w:val="PlainText"/>
        <w:rPr>
          <w:ins w:id="5402" w:author="Michael Mirmak" w:date="2011-08-17T06:54:00Z"/>
        </w:rPr>
      </w:pPr>
      <w:ins w:id="5403" w:author="Michael Mirmak" w:date="2011-08-17T06:54:00Z">
        <w:r w:rsidRPr="00F51A5F">
          <w:t>|</w:t>
        </w:r>
        <w:r w:rsidRPr="00F51A5F">
          <w:tab/>
          <w:t xml:space="preserve">   </w:t>
        </w:r>
      </w:ins>
    </w:p>
    <w:p w:rsidR="0002221D" w:rsidRPr="00F51A5F" w:rsidRDefault="0002221D" w:rsidP="0002221D">
      <w:pPr>
        <w:pStyle w:val="PlainText"/>
        <w:rPr>
          <w:ins w:id="5404" w:author="Michael Mirmak" w:date="2011-08-17T06:54:00Z"/>
        </w:rPr>
      </w:pPr>
      <w:ins w:id="5405" w:author="Michael Mirmak" w:date="2011-08-17T06:54:00Z">
        <w:r w:rsidRPr="00F51A5F">
          <w:t>|               Tx-only reserved parameters:</w:t>
        </w:r>
      </w:ins>
    </w:p>
    <w:p w:rsidR="0002221D" w:rsidRPr="00F51A5F" w:rsidRDefault="0002221D" w:rsidP="0002221D">
      <w:pPr>
        <w:pStyle w:val="PlainText"/>
        <w:rPr>
          <w:ins w:id="5406" w:author="Michael Mirmak" w:date="2011-08-17T06:54:00Z"/>
        </w:rPr>
      </w:pPr>
      <w:ins w:id="5407" w:author="Michael Mirmak" w:date="2011-08-17T06:54:00Z">
        <w:r w:rsidRPr="00F51A5F">
          <w:t>|</w:t>
        </w:r>
        <w:r w:rsidRPr="00F51A5F">
          <w:cr/>
        </w:r>
      </w:ins>
    </w:p>
    <w:p w:rsidR="0002221D" w:rsidRPr="00F51A5F" w:rsidRDefault="0002221D" w:rsidP="0002221D">
      <w:pPr>
        <w:pStyle w:val="PlainText"/>
        <w:rPr>
          <w:ins w:id="5408" w:author="Michael Mirmak" w:date="2011-08-17T06:54:00Z"/>
        </w:rPr>
      </w:pPr>
      <w:ins w:id="5409" w:author="Michael Mirmak" w:date="2011-08-17T06:54:00Z">
        <w:r w:rsidRPr="00F51A5F">
          <w:t>|               Tx_Jitter and Tx_DCD</w:t>
        </w:r>
      </w:ins>
    </w:p>
    <w:p w:rsidR="0002221D" w:rsidRPr="00F51A5F" w:rsidRDefault="0002221D" w:rsidP="0002221D">
      <w:pPr>
        <w:pStyle w:val="PlainText"/>
        <w:rPr>
          <w:ins w:id="5410" w:author="Michael Mirmak" w:date="2011-08-17T06:54:00Z"/>
        </w:rPr>
      </w:pPr>
      <w:ins w:id="5411" w:author="Michael Mirmak" w:date="2011-08-17T06:54:00Z">
        <w:r w:rsidRPr="00F51A5F">
          <w:t>|</w:t>
        </w:r>
      </w:ins>
    </w:p>
    <w:p w:rsidR="0002221D" w:rsidRPr="00F51A5F" w:rsidRDefault="0002221D" w:rsidP="0002221D">
      <w:pPr>
        <w:pStyle w:val="PlainText"/>
        <w:rPr>
          <w:ins w:id="5412" w:author="Michael Mirmak" w:date="2011-08-17T06:54:00Z"/>
        </w:rPr>
      </w:pPr>
      <w:ins w:id="5413" w:author="Michael Mirmak" w:date="2011-08-17T06:54:00Z">
        <w:r w:rsidRPr="00F51A5F">
          <w:t>|               These reserved parameters only apply to Tx models.  These</w:t>
        </w:r>
      </w:ins>
    </w:p>
    <w:p w:rsidR="0002221D" w:rsidRPr="00F51A5F" w:rsidRDefault="0002221D" w:rsidP="0002221D">
      <w:pPr>
        <w:pStyle w:val="PlainText"/>
        <w:rPr>
          <w:ins w:id="5414" w:author="Michael Mirmak" w:date="2011-08-17T06:54:00Z"/>
        </w:rPr>
      </w:pPr>
      <w:ins w:id="5415" w:author="Michael Mirmak" w:date="2011-08-17T06:54:00Z">
        <w:r w:rsidRPr="00F51A5F">
          <w:t>|               parameters are optional; if the parameters are not specified,</w:t>
        </w:r>
      </w:ins>
    </w:p>
    <w:p w:rsidR="0002221D" w:rsidRPr="00F51A5F" w:rsidRDefault="0002221D" w:rsidP="0002221D">
      <w:pPr>
        <w:pStyle w:val="PlainText"/>
        <w:rPr>
          <w:ins w:id="5416" w:author="Michael Mirmak" w:date="2011-08-17T06:54:00Z"/>
        </w:rPr>
      </w:pPr>
      <w:ins w:id="5417" w:author="Michael Mirmak" w:date="2011-08-17T06:54:00Z">
        <w:r w:rsidRPr="00F51A5F">
          <w:t>|               the values default to “no jitter specified in the model (“0”</w:t>
        </w:r>
      </w:ins>
    </w:p>
    <w:p w:rsidR="0002221D" w:rsidRPr="00F51A5F" w:rsidRDefault="0002221D" w:rsidP="0002221D">
      <w:pPr>
        <w:pStyle w:val="PlainText"/>
        <w:rPr>
          <w:ins w:id="5418" w:author="Michael Mirmak" w:date="2011-08-17T06:54:00Z"/>
        </w:rPr>
      </w:pPr>
      <w:ins w:id="5419" w:author="Michael Mirmak" w:date="2011-08-17T06:54:00Z">
        <w:r w:rsidRPr="00F51A5F">
          <w:t>|               jitter)</w:t>
        </w:r>
        <w:r>
          <w:t>"</w:t>
        </w:r>
        <w:r w:rsidRPr="00F51A5F">
          <w:t>.  If specified, they must be in the following format:</w:t>
        </w:r>
      </w:ins>
    </w:p>
    <w:p w:rsidR="0002221D" w:rsidRPr="00F51A5F" w:rsidRDefault="0002221D" w:rsidP="0002221D">
      <w:pPr>
        <w:pStyle w:val="PlainText"/>
        <w:rPr>
          <w:ins w:id="5420" w:author="Michael Mirmak" w:date="2011-08-17T06:54:00Z"/>
        </w:rPr>
      </w:pPr>
      <w:ins w:id="5421" w:author="Michael Mirmak" w:date="2011-08-17T06:54:00Z">
        <w:r w:rsidRPr="00F51A5F">
          <w:t>|</w:t>
        </w:r>
      </w:ins>
    </w:p>
    <w:p w:rsidR="0002221D" w:rsidRPr="00F51A5F" w:rsidRDefault="0002221D" w:rsidP="0002221D">
      <w:pPr>
        <w:pStyle w:val="PlainText"/>
        <w:rPr>
          <w:ins w:id="5422" w:author="Michael Mirmak" w:date="2011-08-17T06:54:00Z"/>
        </w:rPr>
      </w:pPr>
      <w:ins w:id="5423" w:author="Michael Mirmak" w:date="2011-08-17T06:54:00Z">
        <w:r w:rsidRPr="00F51A5F">
          <w:t>|               (&lt;parameter_name&gt; (Usage &lt;usage&gt;)(Type &lt;data_type&gt;)</w:t>
        </w:r>
      </w:ins>
    </w:p>
    <w:p w:rsidR="0002221D" w:rsidRPr="00F51A5F" w:rsidRDefault="0002221D" w:rsidP="0002221D">
      <w:pPr>
        <w:pStyle w:val="PlainText"/>
        <w:rPr>
          <w:ins w:id="5424" w:author="Michael Mirmak" w:date="2011-08-17T06:54:00Z"/>
        </w:rPr>
      </w:pPr>
      <w:ins w:id="5425" w:author="Michael Mirmak" w:date="2011-08-17T06:54:00Z">
        <w:r w:rsidRPr="00F51A5F">
          <w:t>|                                 (Format &lt;data format&gt;) (Default &lt;values&gt;)</w:t>
        </w:r>
      </w:ins>
    </w:p>
    <w:p w:rsidR="0002221D" w:rsidRPr="00F51A5F" w:rsidRDefault="0002221D" w:rsidP="0002221D">
      <w:pPr>
        <w:pStyle w:val="PlainText"/>
        <w:rPr>
          <w:ins w:id="5426" w:author="Michael Mirmak" w:date="2011-08-17T06:54:00Z"/>
        </w:rPr>
      </w:pPr>
      <w:ins w:id="5427" w:author="Michael Mirmak" w:date="2011-08-17T06:54:00Z">
        <w:r w:rsidRPr="00F51A5F">
          <w:t>|                                 (Description &lt;string&gt;))</w:t>
        </w:r>
      </w:ins>
    </w:p>
    <w:p w:rsidR="0002221D" w:rsidRPr="00F51A5F" w:rsidRDefault="0002221D" w:rsidP="0002221D">
      <w:pPr>
        <w:pStyle w:val="PlainText"/>
        <w:rPr>
          <w:ins w:id="5428" w:author="Michael Mirmak" w:date="2011-08-17T06:54:00Z"/>
        </w:rPr>
      </w:pPr>
      <w:ins w:id="5429" w:author="Michael Mirmak" w:date="2011-08-17T06:54:00Z">
        <w:r w:rsidRPr="00F51A5F">
          <w:t>|</w:t>
        </w:r>
      </w:ins>
    </w:p>
    <w:p w:rsidR="0002221D" w:rsidRPr="00F51A5F" w:rsidRDefault="0002221D" w:rsidP="0002221D">
      <w:pPr>
        <w:pStyle w:val="PlainText"/>
        <w:rPr>
          <w:ins w:id="5430" w:author="Michael Mirmak" w:date="2011-08-17T06:54:00Z"/>
        </w:rPr>
      </w:pPr>
      <w:ins w:id="5431" w:author="Michael Mirmak" w:date="2011-08-17T06:54:00Z">
        <w:r w:rsidRPr="00F51A5F">
          <w:t>|               Tx_Jitter:</w:t>
        </w:r>
      </w:ins>
    </w:p>
    <w:p w:rsidR="0002221D" w:rsidRPr="00F51A5F" w:rsidRDefault="0002221D" w:rsidP="0002221D">
      <w:pPr>
        <w:pStyle w:val="PlainText"/>
        <w:rPr>
          <w:ins w:id="5432" w:author="Michael Mirmak" w:date="2011-08-17T06:54:00Z"/>
        </w:rPr>
      </w:pPr>
      <w:ins w:id="5433" w:author="Michael Mirmak" w:date="2011-08-17T06:54:00Z">
        <w:r w:rsidRPr="00F51A5F">
          <w:t>|</w:t>
        </w:r>
      </w:ins>
    </w:p>
    <w:p w:rsidR="0002221D" w:rsidRPr="00F51A5F" w:rsidRDefault="0002221D" w:rsidP="0002221D">
      <w:pPr>
        <w:pStyle w:val="PlainText"/>
        <w:rPr>
          <w:ins w:id="5434" w:author="Michael Mirmak" w:date="2011-08-17T06:54:00Z"/>
        </w:rPr>
      </w:pPr>
      <w:ins w:id="5435" w:author="Michael Mirmak" w:date="2011-08-17T06:54:00Z">
        <w:r w:rsidRPr="00F51A5F">
          <w:t>|               Tx_Jitter can of Usage Info and Out and can be of Type Float</w:t>
        </w:r>
      </w:ins>
    </w:p>
    <w:p w:rsidR="0002221D" w:rsidRPr="00F51A5F" w:rsidRDefault="0002221D" w:rsidP="0002221D">
      <w:pPr>
        <w:pStyle w:val="PlainText"/>
        <w:rPr>
          <w:ins w:id="5436" w:author="Michael Mirmak" w:date="2011-08-17T06:54:00Z"/>
        </w:rPr>
      </w:pPr>
      <w:ins w:id="5437" w:author="Michael Mirmak" w:date="2011-08-17T06:54:00Z">
        <w:r w:rsidRPr="00F51A5F">
          <w:t>|               or UI.  It can be of Data Format Gaussian, Dual-Dirac, DjRj</w:t>
        </w:r>
      </w:ins>
    </w:p>
    <w:p w:rsidR="0002221D" w:rsidRPr="00F51A5F" w:rsidRDefault="0002221D" w:rsidP="0002221D">
      <w:pPr>
        <w:pStyle w:val="PlainText"/>
        <w:rPr>
          <w:ins w:id="5438" w:author="Michael Mirmak" w:date="2011-08-17T06:54:00Z"/>
        </w:rPr>
      </w:pPr>
      <w:ins w:id="5439" w:author="Michael Mirmak" w:date="2011-08-17T06:54:00Z">
        <w:r w:rsidRPr="00F51A5F">
          <w:t>|               or Table.  It tells the EDA platform how much jitter exists</w:t>
        </w:r>
      </w:ins>
    </w:p>
    <w:p w:rsidR="0002221D" w:rsidRPr="00F51A5F" w:rsidRDefault="0002221D" w:rsidP="0002221D">
      <w:pPr>
        <w:pStyle w:val="PlainText"/>
        <w:rPr>
          <w:ins w:id="5440" w:author="Michael Mirmak" w:date="2011-08-17T06:54:00Z"/>
        </w:rPr>
      </w:pPr>
      <w:ins w:id="5441" w:author="Michael Mirmak" w:date="2011-08-17T06:54:00Z">
        <w:r w:rsidRPr="00F51A5F">
          <w:t xml:space="preserve">|               at the input to the transmitter’s analog output buffer. </w:t>
        </w:r>
      </w:ins>
    </w:p>
    <w:p w:rsidR="0002221D" w:rsidRPr="00F51A5F" w:rsidRDefault="0002221D" w:rsidP="0002221D">
      <w:pPr>
        <w:pStyle w:val="PlainText"/>
        <w:rPr>
          <w:ins w:id="5442" w:author="Michael Mirmak" w:date="2011-08-17T06:54:00Z"/>
        </w:rPr>
      </w:pPr>
      <w:ins w:id="5443" w:author="Michael Mirmak" w:date="2011-08-17T06:54:00Z">
        <w:r w:rsidRPr="00F51A5F">
          <w:t>|               Several different data formats are allowed as listed.</w:t>
        </w:r>
      </w:ins>
    </w:p>
    <w:p w:rsidR="0002221D" w:rsidRPr="00F51A5F" w:rsidRDefault="0002221D" w:rsidP="0002221D">
      <w:pPr>
        <w:pStyle w:val="PlainText"/>
        <w:rPr>
          <w:ins w:id="5444" w:author="Michael Mirmak" w:date="2011-08-17T06:54:00Z"/>
        </w:rPr>
      </w:pPr>
      <w:ins w:id="5445" w:author="Michael Mirmak" w:date="2011-08-17T06:54:00Z">
        <w:r w:rsidRPr="00F51A5F">
          <w:t>|               Examples of Tx_Jitter declarations are:</w:t>
        </w:r>
      </w:ins>
    </w:p>
    <w:p w:rsidR="0002221D" w:rsidRPr="00F51A5F" w:rsidRDefault="0002221D" w:rsidP="0002221D">
      <w:pPr>
        <w:pStyle w:val="PlainText"/>
        <w:rPr>
          <w:ins w:id="5446" w:author="Michael Mirmak" w:date="2011-08-17T06:54:00Z"/>
        </w:rPr>
      </w:pPr>
      <w:ins w:id="5447" w:author="Michael Mirmak" w:date="2011-08-17T06:54:00Z">
        <w:r w:rsidRPr="00F51A5F">
          <w:t>|</w:t>
        </w:r>
      </w:ins>
    </w:p>
    <w:p w:rsidR="0002221D" w:rsidRPr="00F51A5F" w:rsidRDefault="0002221D" w:rsidP="0002221D">
      <w:pPr>
        <w:pStyle w:val="PlainText"/>
        <w:rPr>
          <w:ins w:id="5448" w:author="Michael Mirmak" w:date="2011-08-17T06:54:00Z"/>
        </w:rPr>
      </w:pPr>
      <w:ins w:id="5449" w:author="Michael Mirmak" w:date="2011-08-17T06:54:00Z">
        <w:r w:rsidRPr="00F51A5F">
          <w:t>|               (Tx_Jitter (Usage Info)(Type Float)</w:t>
        </w:r>
      </w:ins>
    </w:p>
    <w:p w:rsidR="0002221D" w:rsidRPr="00F51A5F" w:rsidRDefault="0002221D" w:rsidP="0002221D">
      <w:pPr>
        <w:pStyle w:val="PlainText"/>
        <w:rPr>
          <w:ins w:id="5450" w:author="Michael Mirmak" w:date="2011-08-17T06:54:00Z"/>
        </w:rPr>
      </w:pPr>
      <w:ins w:id="5451" w:author="Michael Mirmak" w:date="2011-08-17T06:54:00Z">
        <w:r w:rsidRPr="00F51A5F">
          <w:t>|                          (Format Gaussian &lt;mean&gt; &lt;sigma&gt;))</w:t>
        </w:r>
      </w:ins>
    </w:p>
    <w:p w:rsidR="0002221D" w:rsidRPr="00F51A5F" w:rsidRDefault="0002221D" w:rsidP="0002221D">
      <w:pPr>
        <w:pStyle w:val="PlainText"/>
        <w:rPr>
          <w:ins w:id="5452" w:author="Michael Mirmak" w:date="2011-08-17T06:54:00Z"/>
        </w:rPr>
      </w:pPr>
      <w:ins w:id="5453" w:author="Michael Mirmak" w:date="2011-08-17T06:54:00Z">
        <w:r w:rsidRPr="00F51A5F">
          <w:t>|</w:t>
        </w:r>
      </w:ins>
    </w:p>
    <w:p w:rsidR="0002221D" w:rsidRPr="00F51A5F" w:rsidRDefault="0002221D" w:rsidP="0002221D">
      <w:pPr>
        <w:pStyle w:val="PlainText"/>
        <w:rPr>
          <w:ins w:id="5454" w:author="Michael Mirmak" w:date="2011-08-17T06:54:00Z"/>
        </w:rPr>
      </w:pPr>
      <w:ins w:id="5455" w:author="Michael Mirmak" w:date="2011-08-17T06:54:00Z">
        <w:r w:rsidRPr="00F51A5F">
          <w:t>|               (Tx_Jitter (Usage Info)(Type Float)</w:t>
        </w:r>
      </w:ins>
    </w:p>
    <w:p w:rsidR="0002221D" w:rsidRPr="00F51A5F" w:rsidRDefault="0002221D" w:rsidP="0002221D">
      <w:pPr>
        <w:pStyle w:val="PlainText"/>
        <w:rPr>
          <w:ins w:id="5456" w:author="Michael Mirmak" w:date="2011-08-17T06:54:00Z"/>
        </w:rPr>
      </w:pPr>
      <w:ins w:id="5457" w:author="Michael Mirmak" w:date="2011-08-17T06:54:00Z">
        <w:r w:rsidRPr="00F51A5F">
          <w:t>|                          (Format Dual-Dirac &lt;mean&gt; &lt;mean&gt; &lt;sigma&gt;))</w:t>
        </w:r>
      </w:ins>
    </w:p>
    <w:p w:rsidR="0002221D" w:rsidRPr="00F51A5F" w:rsidRDefault="0002221D" w:rsidP="0002221D">
      <w:pPr>
        <w:pStyle w:val="PlainText"/>
        <w:rPr>
          <w:ins w:id="5458" w:author="Michael Mirmak" w:date="2011-08-17T06:54:00Z"/>
        </w:rPr>
      </w:pPr>
      <w:ins w:id="5459" w:author="Michael Mirmak" w:date="2011-08-17T06:54:00Z">
        <w:r w:rsidRPr="00F51A5F">
          <w:t>|</w:t>
        </w:r>
      </w:ins>
    </w:p>
    <w:p w:rsidR="0002221D" w:rsidRPr="00F51A5F" w:rsidRDefault="0002221D" w:rsidP="0002221D">
      <w:pPr>
        <w:pStyle w:val="PlainText"/>
        <w:rPr>
          <w:ins w:id="5460" w:author="Michael Mirmak" w:date="2011-08-17T06:54:00Z"/>
        </w:rPr>
      </w:pPr>
      <w:ins w:id="5461" w:author="Michael Mirmak" w:date="2011-08-17T06:54:00Z">
        <w:r w:rsidRPr="00F51A5F">
          <w:t>|               (Tx_Jitter (Usage Info)(Type Float)</w:t>
        </w:r>
      </w:ins>
    </w:p>
    <w:p w:rsidR="0002221D" w:rsidRPr="00F51A5F" w:rsidRDefault="0002221D" w:rsidP="0002221D">
      <w:pPr>
        <w:pStyle w:val="PlainText"/>
        <w:rPr>
          <w:ins w:id="5462" w:author="Michael Mirmak" w:date="2011-08-17T06:54:00Z"/>
        </w:rPr>
      </w:pPr>
      <w:ins w:id="5463" w:author="Michael Mirmak" w:date="2011-08-17T06:54:00Z">
        <w:r w:rsidRPr="00F51A5F">
          <w:t>|                          (Format DjRj &lt;minDj&gt; &lt;maxDj&gt; &lt;sigma&gt;))</w:t>
        </w:r>
      </w:ins>
    </w:p>
    <w:p w:rsidR="0002221D" w:rsidRPr="00F51A5F" w:rsidRDefault="0002221D" w:rsidP="0002221D">
      <w:pPr>
        <w:pStyle w:val="PlainText"/>
        <w:rPr>
          <w:ins w:id="5464" w:author="Michael Mirmak" w:date="2011-08-17T06:54:00Z"/>
        </w:rPr>
      </w:pPr>
      <w:ins w:id="5465" w:author="Michael Mirmak" w:date="2011-08-17T06:54:00Z">
        <w:r w:rsidRPr="00F51A5F">
          <w:t>|</w:t>
        </w:r>
      </w:ins>
    </w:p>
    <w:p w:rsidR="0002221D" w:rsidRPr="00F51A5F" w:rsidRDefault="0002221D" w:rsidP="0002221D">
      <w:pPr>
        <w:pStyle w:val="PlainText"/>
        <w:rPr>
          <w:ins w:id="5466" w:author="Michael Mirmak" w:date="2011-08-17T06:54:00Z"/>
        </w:rPr>
      </w:pPr>
      <w:ins w:id="5467" w:author="Michael Mirmak" w:date="2011-08-17T06:54:00Z">
        <w:r w:rsidRPr="00F51A5F">
          <w:t>|               (Tx_Jitter (Usage Info)(Type Float)</w:t>
        </w:r>
      </w:ins>
    </w:p>
    <w:p w:rsidR="0002221D" w:rsidRPr="00F51A5F" w:rsidRDefault="0002221D" w:rsidP="0002221D">
      <w:pPr>
        <w:pStyle w:val="PlainText"/>
        <w:rPr>
          <w:ins w:id="5468" w:author="Michael Mirmak" w:date="2011-08-17T06:54:00Z"/>
        </w:rPr>
      </w:pPr>
      <w:ins w:id="5469" w:author="Michael Mirmak" w:date="2011-08-17T06:54:00Z">
        <w:r w:rsidRPr="00F51A5F">
          <w:t>|                          (Format Table</w:t>
        </w:r>
      </w:ins>
    </w:p>
    <w:p w:rsidR="0002221D" w:rsidRPr="00F51A5F" w:rsidRDefault="0002221D" w:rsidP="0002221D">
      <w:pPr>
        <w:pStyle w:val="PlainText"/>
        <w:rPr>
          <w:ins w:id="5470" w:author="Michael Mirmak" w:date="2011-08-17T06:54:00Z"/>
        </w:rPr>
      </w:pPr>
      <w:ins w:id="5471" w:author="Michael Mirmak" w:date="2011-08-17T06:54:00Z">
        <w:r w:rsidRPr="00F51A5F">
          <w:t>|                            (Labels Row_No Time Probability)</w:t>
        </w:r>
      </w:ins>
    </w:p>
    <w:p w:rsidR="0002221D" w:rsidRPr="005F1462" w:rsidRDefault="0002221D" w:rsidP="0002221D">
      <w:pPr>
        <w:pStyle w:val="PlainText"/>
        <w:rPr>
          <w:ins w:id="5472" w:author="Michael Mirmak" w:date="2011-08-17T06:54:00Z"/>
          <w:lang w:val="de-DE"/>
        </w:rPr>
      </w:pPr>
      <w:ins w:id="5473" w:author="Michael Mirmak" w:date="2011-08-17T06:54:00Z">
        <w:r w:rsidRPr="005F1462">
          <w:rPr>
            <w:lang w:val="de-DE"/>
          </w:rPr>
          <w:t>|                            (-5  -5e-12  1e-10)</w:t>
        </w:r>
      </w:ins>
    </w:p>
    <w:p w:rsidR="0002221D" w:rsidRPr="005F1462" w:rsidRDefault="0002221D" w:rsidP="0002221D">
      <w:pPr>
        <w:pStyle w:val="PlainText"/>
        <w:rPr>
          <w:ins w:id="5474" w:author="Michael Mirmak" w:date="2011-08-17T06:54:00Z"/>
          <w:lang w:val="de-DE"/>
        </w:rPr>
      </w:pPr>
      <w:ins w:id="5475" w:author="Michael Mirmak" w:date="2011-08-17T06:54:00Z">
        <w:r w:rsidRPr="005F1462">
          <w:rPr>
            <w:lang w:val="de-DE"/>
          </w:rPr>
          <w:t>|                            (-4  -4e-12  3e-7)</w:t>
        </w:r>
      </w:ins>
    </w:p>
    <w:p w:rsidR="0002221D" w:rsidRPr="005F1462" w:rsidRDefault="0002221D" w:rsidP="0002221D">
      <w:pPr>
        <w:pStyle w:val="PlainText"/>
        <w:rPr>
          <w:ins w:id="5476" w:author="Michael Mirmak" w:date="2011-08-17T06:54:00Z"/>
          <w:lang w:val="de-DE"/>
        </w:rPr>
      </w:pPr>
      <w:ins w:id="5477" w:author="Michael Mirmak" w:date="2011-08-17T06:54:00Z">
        <w:r w:rsidRPr="005F1462">
          <w:rPr>
            <w:lang w:val="de-DE"/>
          </w:rPr>
          <w:t>|                            (-3  -3e-12  1e-4)</w:t>
        </w:r>
      </w:ins>
    </w:p>
    <w:p w:rsidR="0002221D" w:rsidRPr="005F1462" w:rsidRDefault="0002221D" w:rsidP="0002221D">
      <w:pPr>
        <w:pStyle w:val="PlainText"/>
        <w:rPr>
          <w:ins w:id="5478" w:author="Michael Mirmak" w:date="2011-08-17T06:54:00Z"/>
          <w:lang w:val="de-DE"/>
        </w:rPr>
      </w:pPr>
      <w:ins w:id="5479" w:author="Michael Mirmak" w:date="2011-08-17T06:54:00Z">
        <w:r w:rsidRPr="005F1462">
          <w:rPr>
            <w:lang w:val="de-DE"/>
          </w:rPr>
          <w:lastRenderedPageBreak/>
          <w:t>|                            (-2  -2e-12  1e-2)</w:t>
        </w:r>
      </w:ins>
    </w:p>
    <w:p w:rsidR="0002221D" w:rsidRPr="005F1462" w:rsidRDefault="0002221D" w:rsidP="0002221D">
      <w:pPr>
        <w:pStyle w:val="PlainText"/>
        <w:rPr>
          <w:ins w:id="5480" w:author="Michael Mirmak" w:date="2011-08-17T06:54:00Z"/>
          <w:lang w:val="de-DE"/>
        </w:rPr>
      </w:pPr>
      <w:ins w:id="5481" w:author="Michael Mirmak" w:date="2011-08-17T06:54:00Z">
        <w:r w:rsidRPr="005F1462">
          <w:rPr>
            <w:lang w:val="de-DE"/>
          </w:rPr>
          <w:t>|                            (-1  -1e-12  0.29)</w:t>
        </w:r>
      </w:ins>
    </w:p>
    <w:p w:rsidR="0002221D" w:rsidRPr="005F1462" w:rsidRDefault="0002221D" w:rsidP="0002221D">
      <w:pPr>
        <w:pStyle w:val="PlainText"/>
        <w:rPr>
          <w:ins w:id="5482" w:author="Michael Mirmak" w:date="2011-08-17T06:54:00Z"/>
          <w:lang w:val="de-DE"/>
        </w:rPr>
      </w:pPr>
      <w:ins w:id="5483" w:author="Michael Mirmak" w:date="2011-08-17T06:54:00Z">
        <w:r w:rsidRPr="005F1462">
          <w:rPr>
            <w:lang w:val="de-DE"/>
          </w:rPr>
          <w:t>|                            (0    0      0.4)</w:t>
        </w:r>
      </w:ins>
    </w:p>
    <w:p w:rsidR="0002221D" w:rsidRPr="005F1462" w:rsidRDefault="0002221D" w:rsidP="0002221D">
      <w:pPr>
        <w:pStyle w:val="PlainText"/>
        <w:rPr>
          <w:ins w:id="5484" w:author="Michael Mirmak" w:date="2011-08-17T06:54:00Z"/>
          <w:lang w:val="de-DE"/>
        </w:rPr>
      </w:pPr>
      <w:ins w:id="5485" w:author="Michael Mirmak" w:date="2011-08-17T06:54:00Z">
        <w:r w:rsidRPr="005F1462">
          <w:rPr>
            <w:lang w:val="de-DE"/>
          </w:rPr>
          <w:t>|                            (1    1e-12  0.29)</w:t>
        </w:r>
      </w:ins>
    </w:p>
    <w:p w:rsidR="0002221D" w:rsidRPr="005F1462" w:rsidRDefault="0002221D" w:rsidP="0002221D">
      <w:pPr>
        <w:pStyle w:val="PlainText"/>
        <w:rPr>
          <w:ins w:id="5486" w:author="Michael Mirmak" w:date="2011-08-17T06:54:00Z"/>
          <w:lang w:val="de-DE"/>
        </w:rPr>
      </w:pPr>
      <w:ins w:id="5487" w:author="Michael Mirmak" w:date="2011-08-17T06:54:00Z">
        <w:r w:rsidRPr="005F1462">
          <w:rPr>
            <w:lang w:val="de-DE"/>
          </w:rPr>
          <w:t>|                            (2    2e-12  1e-2)</w:t>
        </w:r>
      </w:ins>
    </w:p>
    <w:p w:rsidR="0002221D" w:rsidRPr="005F1462" w:rsidRDefault="0002221D" w:rsidP="0002221D">
      <w:pPr>
        <w:pStyle w:val="PlainText"/>
        <w:rPr>
          <w:ins w:id="5488" w:author="Michael Mirmak" w:date="2011-08-17T06:54:00Z"/>
          <w:lang w:val="de-DE"/>
        </w:rPr>
      </w:pPr>
      <w:ins w:id="5489" w:author="Michael Mirmak" w:date="2011-08-17T06:54:00Z">
        <w:r w:rsidRPr="005F1462">
          <w:rPr>
            <w:lang w:val="de-DE"/>
          </w:rPr>
          <w:t>|                            (3    3e-12  1e-4)</w:t>
        </w:r>
      </w:ins>
    </w:p>
    <w:p w:rsidR="0002221D" w:rsidRPr="005F1462" w:rsidRDefault="0002221D" w:rsidP="0002221D">
      <w:pPr>
        <w:pStyle w:val="PlainText"/>
        <w:rPr>
          <w:ins w:id="5490" w:author="Michael Mirmak" w:date="2011-08-17T06:54:00Z"/>
          <w:lang w:val="de-DE"/>
        </w:rPr>
      </w:pPr>
      <w:ins w:id="5491" w:author="Michael Mirmak" w:date="2011-08-17T06:54:00Z">
        <w:r w:rsidRPr="005F1462">
          <w:rPr>
            <w:lang w:val="de-DE"/>
          </w:rPr>
          <w:t>|                            (4    4e-12  3e-7)</w:t>
        </w:r>
      </w:ins>
    </w:p>
    <w:p w:rsidR="0002221D" w:rsidRPr="005F1462" w:rsidRDefault="0002221D" w:rsidP="0002221D">
      <w:pPr>
        <w:pStyle w:val="PlainText"/>
        <w:rPr>
          <w:ins w:id="5492" w:author="Michael Mirmak" w:date="2011-08-17T06:54:00Z"/>
          <w:lang w:val="de-DE"/>
        </w:rPr>
      </w:pPr>
      <w:ins w:id="5493" w:author="Michael Mirmak" w:date="2011-08-17T06:54:00Z">
        <w:r w:rsidRPr="005F1462">
          <w:rPr>
            <w:lang w:val="de-DE"/>
          </w:rPr>
          <w:t>|                            (5    5e-12  1e-10) ))</w:t>
        </w:r>
      </w:ins>
    </w:p>
    <w:p w:rsidR="0002221D" w:rsidRPr="005F1462" w:rsidRDefault="0002221D" w:rsidP="0002221D">
      <w:pPr>
        <w:pStyle w:val="PlainText"/>
        <w:rPr>
          <w:ins w:id="5494" w:author="Michael Mirmak" w:date="2011-08-17T06:54:00Z"/>
          <w:lang w:val="de-DE"/>
        </w:rPr>
      </w:pPr>
      <w:ins w:id="5495" w:author="Michael Mirmak" w:date="2011-08-17T06:54:00Z">
        <w:r w:rsidRPr="005F1462">
          <w:rPr>
            <w:lang w:val="de-DE"/>
          </w:rPr>
          <w:t>|</w:t>
        </w:r>
      </w:ins>
    </w:p>
    <w:p w:rsidR="0002221D" w:rsidRPr="005F1462" w:rsidRDefault="0002221D" w:rsidP="0002221D">
      <w:pPr>
        <w:pStyle w:val="PlainText"/>
        <w:rPr>
          <w:ins w:id="5496" w:author="Michael Mirmak" w:date="2011-08-17T06:54:00Z"/>
          <w:lang w:val="de-DE"/>
        </w:rPr>
      </w:pPr>
      <w:ins w:id="5497" w:author="Michael Mirmak" w:date="2011-08-17T06:54:00Z">
        <w:r w:rsidRPr="005F1462">
          <w:rPr>
            <w:lang w:val="de-DE"/>
          </w:rPr>
          <w:t>|               Tx_DCD:</w:t>
        </w:r>
      </w:ins>
    </w:p>
    <w:p w:rsidR="0002221D" w:rsidRPr="00F51A5F" w:rsidRDefault="0002221D" w:rsidP="0002221D">
      <w:pPr>
        <w:pStyle w:val="PlainText"/>
        <w:rPr>
          <w:ins w:id="5498" w:author="Michael Mirmak" w:date="2011-08-17T06:54:00Z"/>
        </w:rPr>
      </w:pPr>
      <w:ins w:id="5499" w:author="Michael Mirmak" w:date="2011-08-17T06:54:00Z">
        <w:r w:rsidRPr="00F51A5F">
          <w:t>|</w:t>
        </w:r>
      </w:ins>
    </w:p>
    <w:p w:rsidR="0002221D" w:rsidRPr="00F51A5F" w:rsidRDefault="0002221D" w:rsidP="0002221D">
      <w:pPr>
        <w:pStyle w:val="PlainText"/>
        <w:rPr>
          <w:ins w:id="5500" w:author="Michael Mirmak" w:date="2011-08-17T06:54:00Z"/>
        </w:rPr>
      </w:pPr>
      <w:ins w:id="5501" w:author="Michael Mirmak" w:date="2011-08-17T06:54:00Z">
        <w:r w:rsidRPr="00F51A5F">
          <w:t>|               Tx_DCD (Transmit Duty Cycle Distortion) can be of Usage Info</w:t>
        </w:r>
      </w:ins>
    </w:p>
    <w:p w:rsidR="0002221D" w:rsidRPr="00F51A5F" w:rsidRDefault="0002221D" w:rsidP="0002221D">
      <w:pPr>
        <w:pStyle w:val="PlainText"/>
        <w:rPr>
          <w:ins w:id="5502" w:author="Michael Mirmak" w:date="2011-08-17T06:54:00Z"/>
        </w:rPr>
      </w:pPr>
      <w:ins w:id="5503" w:author="Michael Mirmak" w:date="2011-08-17T06:54:00Z">
        <w:r w:rsidRPr="00F51A5F">
          <w:t>|               and Out.  It can be of Type Float and UI and can have Data</w:t>
        </w:r>
      </w:ins>
    </w:p>
    <w:p w:rsidR="0002221D" w:rsidRPr="00F51A5F" w:rsidRDefault="0002221D" w:rsidP="0002221D">
      <w:pPr>
        <w:pStyle w:val="PlainText"/>
        <w:rPr>
          <w:ins w:id="5504" w:author="Michael Mirmak" w:date="2011-08-17T06:54:00Z"/>
        </w:rPr>
      </w:pPr>
      <w:ins w:id="5505" w:author="Michael Mirmak" w:date="2011-08-17T06:54:00Z">
        <w:r w:rsidRPr="00F51A5F">
          <w:t>|               Format of Value, Range and Corner.  It tells the EDA platform</w:t>
        </w:r>
      </w:ins>
    </w:p>
    <w:p w:rsidR="0002221D" w:rsidRPr="00F51A5F" w:rsidRDefault="0002221D" w:rsidP="0002221D">
      <w:pPr>
        <w:pStyle w:val="PlainText"/>
        <w:rPr>
          <w:ins w:id="5506" w:author="Michael Mirmak" w:date="2011-08-17T06:54:00Z"/>
        </w:rPr>
      </w:pPr>
      <w:ins w:id="5507" w:author="Michael Mirmak" w:date="2011-08-17T06:54:00Z">
        <w:r w:rsidRPr="00F51A5F">
          <w:t>|               the maximum percentage deviation of the duration of a</w:t>
        </w:r>
      </w:ins>
    </w:p>
    <w:p w:rsidR="0002221D" w:rsidRPr="00F51A5F" w:rsidRDefault="0002221D" w:rsidP="0002221D">
      <w:pPr>
        <w:pStyle w:val="PlainText"/>
        <w:rPr>
          <w:ins w:id="5508" w:author="Michael Mirmak" w:date="2011-08-17T06:54:00Z"/>
        </w:rPr>
      </w:pPr>
      <w:ins w:id="5509" w:author="Michael Mirmak" w:date="2011-08-17T06:54:00Z">
        <w:r w:rsidRPr="00F51A5F">
          <w:t>|               transmitted pulse from the nominal pulse width.  Example of</w:t>
        </w:r>
      </w:ins>
    </w:p>
    <w:p w:rsidR="0002221D" w:rsidRPr="00F51A5F" w:rsidRDefault="0002221D" w:rsidP="0002221D">
      <w:pPr>
        <w:pStyle w:val="PlainText"/>
        <w:rPr>
          <w:ins w:id="5510" w:author="Michael Mirmak" w:date="2011-08-17T06:54:00Z"/>
        </w:rPr>
      </w:pPr>
      <w:ins w:id="5511" w:author="Michael Mirmak" w:date="2011-08-17T06:54:00Z">
        <w:r w:rsidRPr="00F51A5F">
          <w:t>|               TX_DCD declaration is:</w:t>
        </w:r>
      </w:ins>
    </w:p>
    <w:p w:rsidR="0002221D" w:rsidRPr="00F51A5F" w:rsidRDefault="0002221D" w:rsidP="0002221D">
      <w:pPr>
        <w:pStyle w:val="PlainText"/>
        <w:rPr>
          <w:ins w:id="5512" w:author="Michael Mirmak" w:date="2011-08-17T06:54:00Z"/>
        </w:rPr>
      </w:pPr>
      <w:ins w:id="5513" w:author="Michael Mirmak" w:date="2011-08-17T06:54:00Z">
        <w:r w:rsidRPr="00F51A5F">
          <w:t>|</w:t>
        </w:r>
      </w:ins>
    </w:p>
    <w:p w:rsidR="0002221D" w:rsidRPr="00F51A5F" w:rsidRDefault="0002221D" w:rsidP="0002221D">
      <w:pPr>
        <w:pStyle w:val="PlainText"/>
        <w:rPr>
          <w:ins w:id="5514" w:author="Michael Mirmak" w:date="2011-08-17T06:54:00Z"/>
        </w:rPr>
      </w:pPr>
      <w:ins w:id="5515" w:author="Michael Mirmak" w:date="2011-08-17T06:54:00Z">
        <w:r w:rsidRPr="00F51A5F">
          <w:t>|               (Tx_DCD (Usage Info)(Type Float)</w:t>
        </w:r>
      </w:ins>
    </w:p>
    <w:p w:rsidR="0002221D" w:rsidRPr="00F51A5F" w:rsidRDefault="0002221D" w:rsidP="0002221D">
      <w:pPr>
        <w:pStyle w:val="PlainText"/>
        <w:rPr>
          <w:ins w:id="5516" w:author="Michael Mirmak" w:date="2011-08-17T06:54:00Z"/>
        </w:rPr>
      </w:pPr>
      <w:ins w:id="5517" w:author="Michael Mirmak" w:date="2011-08-17T06:54:00Z">
        <w:r w:rsidRPr="00F51A5F">
          <w:t>|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lt;typ&gt; &lt;min&gt; &lt;max&gt;)) </w:t>
        </w:r>
      </w:ins>
    </w:p>
    <w:p w:rsidR="0002221D" w:rsidRPr="00F51A5F" w:rsidRDefault="0002221D" w:rsidP="0002221D">
      <w:pPr>
        <w:pStyle w:val="PlainText"/>
        <w:rPr>
          <w:ins w:id="5518" w:author="Michael Mirmak" w:date="2011-08-17T06:54:00Z"/>
        </w:rPr>
      </w:pPr>
      <w:ins w:id="5519" w:author="Michael Mirmak" w:date="2011-08-17T06:54:00Z">
        <w:r w:rsidRPr="00F51A5F">
          <w:t>|</w:t>
        </w:r>
      </w:ins>
    </w:p>
    <w:p w:rsidR="0002221D" w:rsidRPr="00F51A5F" w:rsidRDefault="0002221D" w:rsidP="0002221D">
      <w:pPr>
        <w:pStyle w:val="PlainText"/>
        <w:rPr>
          <w:ins w:id="5520" w:author="Michael Mirmak" w:date="2011-08-17T06:54:00Z"/>
        </w:rPr>
      </w:pPr>
      <w:ins w:id="5521" w:author="Michael Mirmak" w:date="2011-08-17T06:54:00Z">
        <w:r w:rsidRPr="00F51A5F">
          <w:t>|               Rx-only reserved parameters:</w:t>
        </w:r>
      </w:ins>
    </w:p>
    <w:p w:rsidR="0002221D" w:rsidRPr="00F51A5F" w:rsidRDefault="0002221D" w:rsidP="0002221D">
      <w:pPr>
        <w:pStyle w:val="PlainText"/>
        <w:rPr>
          <w:ins w:id="5522" w:author="Michael Mirmak" w:date="2011-08-17T06:54:00Z"/>
        </w:rPr>
      </w:pPr>
      <w:ins w:id="5523" w:author="Michael Mirmak" w:date="2011-08-17T06:54:00Z">
        <w:r w:rsidRPr="00F51A5F">
          <w:t>|</w:t>
        </w:r>
      </w:ins>
    </w:p>
    <w:p w:rsidR="0002221D" w:rsidRPr="00F51A5F" w:rsidRDefault="0002221D" w:rsidP="0002221D">
      <w:pPr>
        <w:pStyle w:val="PlainText"/>
        <w:rPr>
          <w:ins w:id="5524" w:author="Michael Mirmak" w:date="2011-08-17T06:54:00Z"/>
        </w:rPr>
      </w:pPr>
      <w:ins w:id="5525" w:author="Michael Mirmak" w:date="2011-08-17T06:54:00Z">
        <w:r w:rsidRPr="00F51A5F">
          <w:t>|               Rx_Clock_PDF and Rx_Receiver_Sensitivity</w:t>
        </w:r>
      </w:ins>
    </w:p>
    <w:p w:rsidR="0002221D" w:rsidRPr="00F51A5F" w:rsidRDefault="0002221D" w:rsidP="0002221D">
      <w:pPr>
        <w:pStyle w:val="PlainText"/>
        <w:rPr>
          <w:ins w:id="5526" w:author="Michael Mirmak" w:date="2011-08-17T06:54:00Z"/>
        </w:rPr>
      </w:pPr>
      <w:ins w:id="5527" w:author="Michael Mirmak" w:date="2011-08-17T06:54:00Z">
        <w:r w:rsidRPr="00F51A5F">
          <w:t>|</w:t>
        </w:r>
      </w:ins>
    </w:p>
    <w:p w:rsidR="0002221D" w:rsidRPr="00F51A5F" w:rsidRDefault="0002221D" w:rsidP="0002221D">
      <w:pPr>
        <w:pStyle w:val="PlainText"/>
        <w:rPr>
          <w:ins w:id="5528" w:author="Michael Mirmak" w:date="2011-08-17T06:54:00Z"/>
        </w:rPr>
      </w:pPr>
      <w:ins w:id="5529" w:author="Michael Mirmak" w:date="2011-08-17T06:54:00Z">
        <w:r w:rsidRPr="00F51A5F">
          <w:t>|               These reserved parameters only apply to Rx models.  These</w:t>
        </w:r>
      </w:ins>
    </w:p>
    <w:p w:rsidR="0002221D" w:rsidRPr="00F51A5F" w:rsidRDefault="0002221D" w:rsidP="0002221D">
      <w:pPr>
        <w:pStyle w:val="PlainText"/>
        <w:rPr>
          <w:ins w:id="5530" w:author="Michael Mirmak" w:date="2011-08-17T06:54:00Z"/>
        </w:rPr>
      </w:pPr>
      <w:ins w:id="5531" w:author="Michael Mirmak" w:date="2011-08-17T06:54:00Z">
        <w:r w:rsidRPr="00F51A5F">
          <w:t>|               parameters are optional; if the parameters are not specified,</w:t>
        </w:r>
      </w:ins>
    </w:p>
    <w:p w:rsidR="0002221D" w:rsidRPr="00F51A5F" w:rsidRDefault="0002221D" w:rsidP="0002221D">
      <w:pPr>
        <w:pStyle w:val="PlainText"/>
        <w:rPr>
          <w:ins w:id="5532" w:author="Michael Mirmak" w:date="2011-08-17T06:54:00Z"/>
        </w:rPr>
      </w:pPr>
      <w:ins w:id="5533" w:author="Michael Mirmak" w:date="2011-08-17T06:54:00Z">
        <w:r w:rsidRPr="00F51A5F">
          <w:t xml:space="preserve">|               the values default to </w:t>
        </w:r>
        <w:r>
          <w:t>'</w:t>
        </w:r>
        <w:r w:rsidRPr="00F51A5F">
          <w:t>0</w:t>
        </w:r>
        <w:r>
          <w:t>'</w:t>
        </w:r>
        <w:r w:rsidRPr="00F51A5F">
          <w:t>.  If specified, they must be in the</w:t>
        </w:r>
      </w:ins>
    </w:p>
    <w:p w:rsidR="0002221D" w:rsidRPr="00F51A5F" w:rsidRDefault="0002221D" w:rsidP="0002221D">
      <w:pPr>
        <w:pStyle w:val="PlainText"/>
        <w:rPr>
          <w:ins w:id="5534" w:author="Michael Mirmak" w:date="2011-08-17T06:54:00Z"/>
        </w:rPr>
      </w:pPr>
      <w:ins w:id="5535" w:author="Michael Mirmak" w:date="2011-08-17T06:54:00Z">
        <w:r w:rsidRPr="00F51A5F">
          <w:t>|               following format:</w:t>
        </w:r>
      </w:ins>
    </w:p>
    <w:p w:rsidR="0002221D" w:rsidRPr="00F51A5F" w:rsidRDefault="0002221D" w:rsidP="0002221D">
      <w:pPr>
        <w:pStyle w:val="PlainText"/>
        <w:rPr>
          <w:ins w:id="5536" w:author="Michael Mirmak" w:date="2011-08-17T06:54:00Z"/>
        </w:rPr>
      </w:pPr>
      <w:ins w:id="5537" w:author="Michael Mirmak" w:date="2011-08-17T06:54:00Z">
        <w:r w:rsidRPr="00F51A5F">
          <w:t>|</w:t>
        </w:r>
      </w:ins>
    </w:p>
    <w:p w:rsidR="0002221D" w:rsidRPr="00F51A5F" w:rsidRDefault="0002221D" w:rsidP="0002221D">
      <w:pPr>
        <w:pStyle w:val="PlainText"/>
        <w:rPr>
          <w:ins w:id="5538" w:author="Michael Mirmak" w:date="2011-08-17T06:54:00Z"/>
        </w:rPr>
      </w:pPr>
      <w:ins w:id="5539" w:author="Michael Mirmak" w:date="2011-08-17T06:54:00Z">
        <w:r w:rsidRPr="00F51A5F">
          <w:t>|               (&lt;parameter_name&gt; (Usage &lt;usage&gt;)(Type &lt;data_type&gt;)</w:t>
        </w:r>
      </w:ins>
    </w:p>
    <w:p w:rsidR="0002221D" w:rsidRPr="00F51A5F" w:rsidRDefault="0002221D" w:rsidP="0002221D">
      <w:pPr>
        <w:pStyle w:val="PlainText"/>
        <w:rPr>
          <w:ins w:id="5540" w:author="Michael Mirmak" w:date="2011-08-17T06:54:00Z"/>
        </w:rPr>
      </w:pPr>
      <w:ins w:id="5541" w:author="Michael Mirmak" w:date="2011-08-17T06:54:00Z">
        <w:r w:rsidRPr="00F51A5F">
          <w:t>|                                 (Format &lt;data format&gt;) (Default &lt;values&gt;)</w:t>
        </w:r>
      </w:ins>
    </w:p>
    <w:p w:rsidR="0002221D" w:rsidRDefault="0002221D" w:rsidP="0002221D">
      <w:pPr>
        <w:pStyle w:val="PlainText"/>
        <w:rPr>
          <w:ins w:id="5542" w:author="Michael Mirmak" w:date="2011-08-17T06:54:00Z"/>
        </w:rPr>
      </w:pPr>
      <w:ins w:id="5543" w:author="Michael Mirmak" w:date="2011-08-17T06:54:00Z">
        <w:r w:rsidRPr="00F51A5F">
          <w:t>|                                 (Description &lt;string&gt;))</w:t>
        </w:r>
      </w:ins>
    </w:p>
    <w:p w:rsidR="0002221D" w:rsidRPr="00F51A5F" w:rsidRDefault="0002221D" w:rsidP="0002221D">
      <w:pPr>
        <w:pStyle w:val="PlainText"/>
        <w:rPr>
          <w:ins w:id="5544" w:author="Michael Mirmak" w:date="2011-08-17T06:54:00Z"/>
        </w:rPr>
      </w:pPr>
      <w:ins w:id="5545" w:author="Michael Mirmak" w:date="2011-08-17T06:54:00Z">
        <w:r>
          <w:br w:type="page"/>
        </w:r>
        <w:r w:rsidRPr="00F51A5F">
          <w:lastRenderedPageBreak/>
          <w:t>|               Rx_Clock_PDF:</w:t>
        </w:r>
      </w:ins>
    </w:p>
    <w:p w:rsidR="0002221D" w:rsidRPr="00F51A5F" w:rsidRDefault="0002221D" w:rsidP="0002221D">
      <w:pPr>
        <w:pStyle w:val="PlainText"/>
        <w:rPr>
          <w:ins w:id="5546" w:author="Michael Mirmak" w:date="2011-08-17T06:54:00Z"/>
        </w:rPr>
      </w:pPr>
      <w:ins w:id="5547" w:author="Michael Mirmak" w:date="2011-08-17T06:54:00Z">
        <w:r w:rsidRPr="00F51A5F">
          <w:t>|</w:t>
        </w:r>
      </w:ins>
    </w:p>
    <w:p w:rsidR="0002221D" w:rsidRPr="00F51A5F" w:rsidRDefault="0002221D" w:rsidP="0002221D">
      <w:pPr>
        <w:pStyle w:val="PlainText"/>
        <w:rPr>
          <w:ins w:id="5548" w:author="Michael Mirmak" w:date="2011-08-17T06:54:00Z"/>
        </w:rPr>
      </w:pPr>
      <w:ins w:id="5549" w:author="Michael Mirmak" w:date="2011-08-17T06:54:00Z">
        <w:r w:rsidRPr="00F51A5F">
          <w:t>|               Rx_Clock_PDF can be of Usage Info and Out and of Type Float</w:t>
        </w:r>
      </w:ins>
    </w:p>
    <w:p w:rsidR="0002221D" w:rsidRPr="00F51A5F" w:rsidRDefault="0002221D" w:rsidP="0002221D">
      <w:pPr>
        <w:pStyle w:val="PlainText"/>
        <w:rPr>
          <w:ins w:id="5550" w:author="Michael Mirmak" w:date="2011-08-17T06:54:00Z"/>
        </w:rPr>
      </w:pPr>
      <w:ins w:id="5551" w:author="Michael Mirmak" w:date="2011-08-17T06:54:00Z">
        <w:r w:rsidRPr="00F51A5F">
          <w:t>|               and UI and of Data Format Gaussian, Dual-Dirac, DjRj or</w:t>
        </w:r>
      </w:ins>
    </w:p>
    <w:p w:rsidR="0002221D" w:rsidRPr="00F51A5F" w:rsidRDefault="0002221D" w:rsidP="0002221D">
      <w:pPr>
        <w:pStyle w:val="PlainText"/>
        <w:rPr>
          <w:ins w:id="5552" w:author="Michael Mirmak" w:date="2011-08-17T06:54:00Z"/>
        </w:rPr>
      </w:pPr>
      <w:ins w:id="5553" w:author="Michael Mirmak" w:date="2011-08-17T06:54:00Z">
        <w:r w:rsidRPr="00F51A5F">
          <w:t>|               Table.  Rx_Clock_PDF tells the EDA platform the Probability</w:t>
        </w:r>
      </w:ins>
    </w:p>
    <w:p w:rsidR="0002221D" w:rsidRPr="00F51A5F" w:rsidRDefault="0002221D" w:rsidP="0002221D">
      <w:pPr>
        <w:pStyle w:val="PlainText"/>
        <w:rPr>
          <w:ins w:id="5554" w:author="Michael Mirmak" w:date="2011-08-17T06:54:00Z"/>
        </w:rPr>
      </w:pPr>
      <w:ins w:id="5555" w:author="Michael Mirmak" w:date="2011-08-17T06:54:00Z">
        <w:r w:rsidRPr="00F51A5F">
          <w:t>|               Density Function of the recovered clock.  Several different</w:t>
        </w:r>
      </w:ins>
    </w:p>
    <w:p w:rsidR="0002221D" w:rsidRPr="00F51A5F" w:rsidRDefault="0002221D" w:rsidP="0002221D">
      <w:pPr>
        <w:pStyle w:val="PlainText"/>
        <w:rPr>
          <w:ins w:id="5556" w:author="Michael Mirmak" w:date="2011-08-17T06:54:00Z"/>
        </w:rPr>
      </w:pPr>
      <w:ins w:id="5557" w:author="Michael Mirmak" w:date="2011-08-17T06:54:00Z">
        <w:r w:rsidRPr="00F51A5F">
          <w:t>|               data formats are allowed as listed.  Examples of Rx_Clock_PDF</w:t>
        </w:r>
      </w:ins>
    </w:p>
    <w:p w:rsidR="0002221D" w:rsidRPr="00F51A5F" w:rsidRDefault="0002221D" w:rsidP="0002221D">
      <w:pPr>
        <w:pStyle w:val="PlainText"/>
        <w:rPr>
          <w:ins w:id="5558" w:author="Michael Mirmak" w:date="2011-08-17T06:54:00Z"/>
        </w:rPr>
      </w:pPr>
      <w:ins w:id="5559" w:author="Michael Mirmak" w:date="2011-08-17T06:54:00Z">
        <w:r w:rsidRPr="00F51A5F">
          <w:t>|               declarations are:</w:t>
        </w:r>
      </w:ins>
    </w:p>
    <w:p w:rsidR="0002221D" w:rsidRPr="00F51A5F" w:rsidRDefault="0002221D" w:rsidP="0002221D">
      <w:pPr>
        <w:pStyle w:val="PlainText"/>
        <w:rPr>
          <w:ins w:id="5560" w:author="Michael Mirmak" w:date="2011-08-17T06:54:00Z"/>
        </w:rPr>
      </w:pPr>
      <w:ins w:id="5561" w:author="Michael Mirmak" w:date="2011-08-17T06:54:00Z">
        <w:r w:rsidRPr="00F51A5F">
          <w:t>|</w:t>
        </w:r>
      </w:ins>
    </w:p>
    <w:p w:rsidR="0002221D" w:rsidRPr="00F51A5F" w:rsidRDefault="0002221D" w:rsidP="0002221D">
      <w:pPr>
        <w:pStyle w:val="PlainText"/>
        <w:rPr>
          <w:ins w:id="5562" w:author="Michael Mirmak" w:date="2011-08-17T06:54:00Z"/>
        </w:rPr>
      </w:pPr>
      <w:ins w:id="5563" w:author="Michael Mirmak" w:date="2011-08-17T06:54:00Z">
        <w:r w:rsidRPr="00F51A5F">
          <w:t>|               (Rx_Clock_PDF (Usage Info)(Type Float)</w:t>
        </w:r>
      </w:ins>
    </w:p>
    <w:p w:rsidR="0002221D" w:rsidRPr="00F51A5F" w:rsidRDefault="0002221D" w:rsidP="0002221D">
      <w:pPr>
        <w:pStyle w:val="PlainText"/>
        <w:rPr>
          <w:ins w:id="5564" w:author="Michael Mirmak" w:date="2011-08-17T06:54:00Z"/>
        </w:rPr>
      </w:pPr>
      <w:ins w:id="5565" w:author="Michael Mirmak" w:date="2011-08-17T06:54:00Z">
        <w:r w:rsidRPr="00F51A5F">
          <w:t>|                             (Format Gaussian &lt;mean&gt; &lt;sigma&gt;))</w:t>
        </w:r>
      </w:ins>
    </w:p>
    <w:p w:rsidR="0002221D" w:rsidRPr="00F51A5F" w:rsidRDefault="0002221D" w:rsidP="0002221D">
      <w:pPr>
        <w:pStyle w:val="PlainText"/>
        <w:rPr>
          <w:ins w:id="5566" w:author="Michael Mirmak" w:date="2011-08-17T06:54:00Z"/>
        </w:rPr>
      </w:pPr>
      <w:ins w:id="5567" w:author="Michael Mirmak" w:date="2011-08-17T06:54:00Z">
        <w:r w:rsidRPr="00F51A5F">
          <w:t>|</w:t>
        </w:r>
      </w:ins>
    </w:p>
    <w:p w:rsidR="0002221D" w:rsidRPr="00F51A5F" w:rsidRDefault="0002221D" w:rsidP="0002221D">
      <w:pPr>
        <w:pStyle w:val="PlainText"/>
        <w:rPr>
          <w:ins w:id="5568" w:author="Michael Mirmak" w:date="2011-08-17T06:54:00Z"/>
        </w:rPr>
      </w:pPr>
      <w:ins w:id="5569" w:author="Michael Mirmak" w:date="2011-08-17T06:54:00Z">
        <w:r w:rsidRPr="00F51A5F">
          <w:t>|               (Rx_Clock_PDF (Usage Info)(Type Float)</w:t>
        </w:r>
      </w:ins>
    </w:p>
    <w:p w:rsidR="0002221D" w:rsidRPr="00F51A5F" w:rsidRDefault="0002221D" w:rsidP="0002221D">
      <w:pPr>
        <w:pStyle w:val="PlainText"/>
        <w:rPr>
          <w:ins w:id="5570" w:author="Michael Mirmak" w:date="2011-08-17T06:54:00Z"/>
        </w:rPr>
      </w:pPr>
      <w:ins w:id="5571" w:author="Michael Mirmak" w:date="2011-08-17T06:54:00Z">
        <w:r w:rsidRPr="00F51A5F">
          <w:t>|                             (Format Dual-Dirac &lt;mean&gt; &lt;mean&gt; &lt;sigma&gt;))</w:t>
        </w:r>
      </w:ins>
    </w:p>
    <w:p w:rsidR="0002221D" w:rsidRPr="00F51A5F" w:rsidRDefault="0002221D" w:rsidP="0002221D">
      <w:pPr>
        <w:pStyle w:val="PlainText"/>
        <w:rPr>
          <w:ins w:id="5572" w:author="Michael Mirmak" w:date="2011-08-17T06:54:00Z"/>
        </w:rPr>
      </w:pPr>
      <w:ins w:id="5573" w:author="Michael Mirmak" w:date="2011-08-17T06:54:00Z">
        <w:r w:rsidRPr="00F51A5F">
          <w:t>|</w:t>
        </w:r>
      </w:ins>
    </w:p>
    <w:p w:rsidR="0002221D" w:rsidRPr="00F51A5F" w:rsidRDefault="0002221D" w:rsidP="0002221D">
      <w:pPr>
        <w:pStyle w:val="PlainText"/>
        <w:rPr>
          <w:ins w:id="5574" w:author="Michael Mirmak" w:date="2011-08-17T06:54:00Z"/>
        </w:rPr>
      </w:pPr>
      <w:ins w:id="5575" w:author="Michael Mirmak" w:date="2011-08-17T06:54:00Z">
        <w:r w:rsidRPr="00F51A5F">
          <w:t>|               (Rx_Clock_PDF (Usage Info)(Type Float)</w:t>
        </w:r>
      </w:ins>
    </w:p>
    <w:p w:rsidR="0002221D" w:rsidRPr="00F51A5F" w:rsidRDefault="0002221D" w:rsidP="0002221D">
      <w:pPr>
        <w:pStyle w:val="PlainText"/>
        <w:rPr>
          <w:ins w:id="5576" w:author="Michael Mirmak" w:date="2011-08-17T06:54:00Z"/>
        </w:rPr>
      </w:pPr>
      <w:ins w:id="5577" w:author="Michael Mirmak" w:date="2011-08-17T06:54:00Z">
        <w:r w:rsidRPr="00F51A5F">
          <w:t>|                             (Format DjRj &lt;minDj&gt; &lt;maxDj&gt; &lt;sigma&gt;))</w:t>
        </w:r>
      </w:ins>
    </w:p>
    <w:p w:rsidR="0002221D" w:rsidRPr="00F51A5F" w:rsidRDefault="0002221D" w:rsidP="0002221D">
      <w:pPr>
        <w:pStyle w:val="PlainText"/>
        <w:rPr>
          <w:ins w:id="5578" w:author="Michael Mirmak" w:date="2011-08-17T06:54:00Z"/>
        </w:rPr>
      </w:pPr>
      <w:ins w:id="5579" w:author="Michael Mirmak" w:date="2011-08-17T06:54:00Z">
        <w:r w:rsidRPr="00F51A5F">
          <w:t>|</w:t>
        </w:r>
      </w:ins>
    </w:p>
    <w:p w:rsidR="0002221D" w:rsidRPr="00F51A5F" w:rsidRDefault="0002221D" w:rsidP="0002221D">
      <w:pPr>
        <w:pStyle w:val="PlainText"/>
        <w:rPr>
          <w:ins w:id="5580" w:author="Michael Mirmak" w:date="2011-08-17T06:54:00Z"/>
        </w:rPr>
      </w:pPr>
      <w:ins w:id="5581" w:author="Michael Mirmak" w:date="2011-08-17T06:54:00Z">
        <w:r w:rsidRPr="00F51A5F">
          <w:t>|               (Rx_Clock_PDF (Usage Info)(Type Float)</w:t>
        </w:r>
      </w:ins>
    </w:p>
    <w:p w:rsidR="0002221D" w:rsidRPr="00F51A5F" w:rsidRDefault="0002221D" w:rsidP="0002221D">
      <w:pPr>
        <w:pStyle w:val="PlainText"/>
        <w:rPr>
          <w:ins w:id="5582" w:author="Michael Mirmak" w:date="2011-08-17T06:54:00Z"/>
        </w:rPr>
      </w:pPr>
      <w:ins w:id="5583" w:author="Michael Mirmak" w:date="2011-08-17T06:54:00Z">
        <w:r w:rsidRPr="00F51A5F">
          <w:t>|                             (Format Table</w:t>
        </w:r>
      </w:ins>
    </w:p>
    <w:p w:rsidR="0002221D" w:rsidRPr="00F51A5F" w:rsidRDefault="0002221D" w:rsidP="0002221D">
      <w:pPr>
        <w:pStyle w:val="PlainText"/>
        <w:rPr>
          <w:ins w:id="5584" w:author="Michael Mirmak" w:date="2011-08-17T06:54:00Z"/>
        </w:rPr>
      </w:pPr>
      <w:ins w:id="5585" w:author="Michael Mirmak" w:date="2011-08-17T06:54:00Z">
        <w:r w:rsidRPr="00F51A5F">
          <w:t>|                               (Labels Row_No Time Probability)</w:t>
        </w:r>
      </w:ins>
    </w:p>
    <w:p w:rsidR="0002221D" w:rsidRPr="005F1462" w:rsidRDefault="0002221D" w:rsidP="0002221D">
      <w:pPr>
        <w:pStyle w:val="PlainText"/>
        <w:rPr>
          <w:ins w:id="5586" w:author="Michael Mirmak" w:date="2011-08-17T06:54:00Z"/>
          <w:lang w:val="de-DE"/>
        </w:rPr>
      </w:pPr>
      <w:ins w:id="5587" w:author="Michael Mirmak" w:date="2011-08-17T06:54:00Z">
        <w:r w:rsidRPr="005F1462">
          <w:rPr>
            <w:lang w:val="de-DE"/>
          </w:rPr>
          <w:t>|                               (-5  -5e-12  1e-10)</w:t>
        </w:r>
      </w:ins>
    </w:p>
    <w:p w:rsidR="0002221D" w:rsidRPr="005F1462" w:rsidRDefault="0002221D" w:rsidP="0002221D">
      <w:pPr>
        <w:pStyle w:val="PlainText"/>
        <w:rPr>
          <w:ins w:id="5588" w:author="Michael Mirmak" w:date="2011-08-17T06:54:00Z"/>
          <w:lang w:val="de-DE"/>
        </w:rPr>
      </w:pPr>
      <w:ins w:id="5589" w:author="Michael Mirmak" w:date="2011-08-17T06:54:00Z">
        <w:r w:rsidRPr="005F1462">
          <w:rPr>
            <w:lang w:val="de-DE"/>
          </w:rPr>
          <w:t>|                               (-4  -4e-12  3e-7)</w:t>
        </w:r>
      </w:ins>
    </w:p>
    <w:p w:rsidR="0002221D" w:rsidRPr="005F1462" w:rsidRDefault="0002221D" w:rsidP="0002221D">
      <w:pPr>
        <w:pStyle w:val="PlainText"/>
        <w:rPr>
          <w:ins w:id="5590" w:author="Michael Mirmak" w:date="2011-08-17T06:54:00Z"/>
          <w:lang w:val="de-DE"/>
        </w:rPr>
      </w:pPr>
      <w:ins w:id="5591" w:author="Michael Mirmak" w:date="2011-08-17T06:54:00Z">
        <w:r w:rsidRPr="005F1462">
          <w:rPr>
            <w:lang w:val="de-DE"/>
          </w:rPr>
          <w:t>|                               (-3  -3e-12  1e-4)</w:t>
        </w:r>
      </w:ins>
    </w:p>
    <w:p w:rsidR="0002221D" w:rsidRPr="005F1462" w:rsidRDefault="0002221D" w:rsidP="0002221D">
      <w:pPr>
        <w:pStyle w:val="PlainText"/>
        <w:rPr>
          <w:ins w:id="5592" w:author="Michael Mirmak" w:date="2011-08-17T06:54:00Z"/>
          <w:lang w:val="de-DE"/>
        </w:rPr>
      </w:pPr>
      <w:ins w:id="5593" w:author="Michael Mirmak" w:date="2011-08-17T06:54:00Z">
        <w:r w:rsidRPr="005F1462">
          <w:rPr>
            <w:lang w:val="de-DE"/>
          </w:rPr>
          <w:t>|                               (-2  -2e-12  1e-2)</w:t>
        </w:r>
      </w:ins>
    </w:p>
    <w:p w:rsidR="0002221D" w:rsidRPr="005F1462" w:rsidRDefault="0002221D" w:rsidP="0002221D">
      <w:pPr>
        <w:pStyle w:val="PlainText"/>
        <w:rPr>
          <w:ins w:id="5594" w:author="Michael Mirmak" w:date="2011-08-17T06:54:00Z"/>
          <w:lang w:val="de-DE"/>
        </w:rPr>
      </w:pPr>
      <w:ins w:id="5595" w:author="Michael Mirmak" w:date="2011-08-17T06:54:00Z">
        <w:r w:rsidRPr="005F1462">
          <w:rPr>
            <w:lang w:val="de-DE"/>
          </w:rPr>
          <w:t>|                               (-1  -1e-12  0.29)</w:t>
        </w:r>
      </w:ins>
    </w:p>
    <w:p w:rsidR="0002221D" w:rsidRPr="005F1462" w:rsidRDefault="0002221D" w:rsidP="0002221D">
      <w:pPr>
        <w:pStyle w:val="PlainText"/>
        <w:rPr>
          <w:ins w:id="5596" w:author="Michael Mirmak" w:date="2011-08-17T06:54:00Z"/>
          <w:lang w:val="de-DE"/>
        </w:rPr>
      </w:pPr>
      <w:ins w:id="5597" w:author="Michael Mirmak" w:date="2011-08-17T06:54:00Z">
        <w:r w:rsidRPr="005F1462">
          <w:rPr>
            <w:lang w:val="de-DE"/>
          </w:rPr>
          <w:t>|                               (0    0      0.4)</w:t>
        </w:r>
      </w:ins>
    </w:p>
    <w:p w:rsidR="0002221D" w:rsidRPr="005F1462" w:rsidRDefault="0002221D" w:rsidP="0002221D">
      <w:pPr>
        <w:pStyle w:val="PlainText"/>
        <w:rPr>
          <w:ins w:id="5598" w:author="Michael Mirmak" w:date="2011-08-17T06:54:00Z"/>
          <w:lang w:val="de-DE"/>
        </w:rPr>
      </w:pPr>
      <w:ins w:id="5599" w:author="Michael Mirmak" w:date="2011-08-17T06:54:00Z">
        <w:r w:rsidRPr="005F1462">
          <w:rPr>
            <w:lang w:val="de-DE"/>
          </w:rPr>
          <w:t>|                               (1    1e-12  0.29)</w:t>
        </w:r>
      </w:ins>
    </w:p>
    <w:p w:rsidR="0002221D" w:rsidRPr="005F1462" w:rsidRDefault="0002221D" w:rsidP="0002221D">
      <w:pPr>
        <w:pStyle w:val="PlainText"/>
        <w:rPr>
          <w:ins w:id="5600" w:author="Michael Mirmak" w:date="2011-08-17T06:54:00Z"/>
          <w:lang w:val="de-DE"/>
        </w:rPr>
      </w:pPr>
      <w:ins w:id="5601" w:author="Michael Mirmak" w:date="2011-08-17T06:54:00Z">
        <w:r w:rsidRPr="005F1462">
          <w:rPr>
            <w:lang w:val="de-DE"/>
          </w:rPr>
          <w:t>|                               (2    2e-12  1e-2)</w:t>
        </w:r>
      </w:ins>
    </w:p>
    <w:p w:rsidR="0002221D" w:rsidRPr="005F1462" w:rsidRDefault="0002221D" w:rsidP="0002221D">
      <w:pPr>
        <w:pStyle w:val="PlainText"/>
        <w:rPr>
          <w:ins w:id="5602" w:author="Michael Mirmak" w:date="2011-08-17T06:54:00Z"/>
          <w:lang w:val="de-DE"/>
        </w:rPr>
      </w:pPr>
      <w:ins w:id="5603" w:author="Michael Mirmak" w:date="2011-08-17T06:54:00Z">
        <w:r w:rsidRPr="005F1462">
          <w:rPr>
            <w:lang w:val="de-DE"/>
          </w:rPr>
          <w:t>|                               (3    3e-12  1e-4)</w:t>
        </w:r>
      </w:ins>
    </w:p>
    <w:p w:rsidR="0002221D" w:rsidRPr="005F1462" w:rsidRDefault="0002221D" w:rsidP="0002221D">
      <w:pPr>
        <w:pStyle w:val="PlainText"/>
        <w:rPr>
          <w:ins w:id="5604" w:author="Michael Mirmak" w:date="2011-08-17T06:54:00Z"/>
          <w:lang w:val="de-DE"/>
        </w:rPr>
      </w:pPr>
      <w:ins w:id="5605" w:author="Michael Mirmak" w:date="2011-08-17T06:54:00Z">
        <w:r w:rsidRPr="005F1462">
          <w:rPr>
            <w:lang w:val="de-DE"/>
          </w:rPr>
          <w:t>|                               (4    4e-12  3e-7)</w:t>
        </w:r>
      </w:ins>
    </w:p>
    <w:p w:rsidR="0002221D" w:rsidRPr="005F1462" w:rsidRDefault="0002221D" w:rsidP="0002221D">
      <w:pPr>
        <w:pStyle w:val="PlainText"/>
        <w:rPr>
          <w:ins w:id="5606" w:author="Michael Mirmak" w:date="2011-08-17T06:54:00Z"/>
          <w:lang w:val="de-DE"/>
        </w:rPr>
      </w:pPr>
      <w:ins w:id="5607" w:author="Michael Mirmak" w:date="2011-08-17T06:54:00Z">
        <w:r w:rsidRPr="005F1462">
          <w:rPr>
            <w:lang w:val="de-DE"/>
          </w:rPr>
          <w:t xml:space="preserve">|                               (5    5e-12  1e-10) )) </w:t>
        </w:r>
      </w:ins>
    </w:p>
    <w:p w:rsidR="0002221D" w:rsidRPr="005F1462" w:rsidRDefault="0002221D" w:rsidP="0002221D">
      <w:pPr>
        <w:pStyle w:val="PlainText"/>
        <w:rPr>
          <w:ins w:id="5608" w:author="Michael Mirmak" w:date="2011-08-17T06:54:00Z"/>
          <w:lang w:val="de-DE"/>
        </w:rPr>
      </w:pPr>
      <w:ins w:id="5609" w:author="Michael Mirmak" w:date="2011-08-17T06:54:00Z">
        <w:r w:rsidRPr="005F1462">
          <w:rPr>
            <w:lang w:val="de-DE"/>
          </w:rPr>
          <w:t>|</w:t>
        </w:r>
      </w:ins>
    </w:p>
    <w:p w:rsidR="0002221D" w:rsidRPr="005F1462" w:rsidRDefault="0002221D" w:rsidP="0002221D">
      <w:pPr>
        <w:pStyle w:val="PlainText"/>
        <w:rPr>
          <w:ins w:id="5610" w:author="Michael Mirmak" w:date="2011-08-17T06:54:00Z"/>
          <w:lang w:val="de-DE"/>
        </w:rPr>
      </w:pPr>
      <w:ins w:id="5611" w:author="Michael Mirmak" w:date="2011-08-17T06:54:00Z">
        <w:r w:rsidRPr="005F1462">
          <w:rPr>
            <w:lang w:val="de-DE"/>
          </w:rPr>
          <w:t>|               Rx_Receiver_Sensitivity:</w:t>
        </w:r>
      </w:ins>
    </w:p>
    <w:p w:rsidR="0002221D" w:rsidRPr="00F51A5F" w:rsidRDefault="0002221D" w:rsidP="0002221D">
      <w:pPr>
        <w:pStyle w:val="PlainText"/>
        <w:rPr>
          <w:ins w:id="5612" w:author="Michael Mirmak" w:date="2011-08-17T06:54:00Z"/>
        </w:rPr>
      </w:pPr>
      <w:ins w:id="5613" w:author="Michael Mirmak" w:date="2011-08-17T06:54:00Z">
        <w:r w:rsidRPr="00F51A5F">
          <w:t>|</w:t>
        </w:r>
      </w:ins>
    </w:p>
    <w:p w:rsidR="0002221D" w:rsidRPr="00F51A5F" w:rsidRDefault="0002221D" w:rsidP="0002221D">
      <w:pPr>
        <w:pStyle w:val="PlainText"/>
        <w:rPr>
          <w:ins w:id="5614" w:author="Michael Mirmak" w:date="2011-08-17T06:54:00Z"/>
        </w:rPr>
      </w:pPr>
      <w:ins w:id="5615" w:author="Michael Mirmak" w:date="2011-08-17T06:54:00Z">
        <w:r w:rsidRPr="00F51A5F">
          <w:t>|               Rx_Receiver_Sensitivity can be of Usage Info and Out and of</w:t>
        </w:r>
      </w:ins>
    </w:p>
    <w:p w:rsidR="0002221D" w:rsidRPr="00F51A5F" w:rsidRDefault="0002221D" w:rsidP="0002221D">
      <w:pPr>
        <w:pStyle w:val="PlainText"/>
        <w:rPr>
          <w:ins w:id="5616" w:author="Michael Mirmak" w:date="2011-08-17T06:54:00Z"/>
        </w:rPr>
      </w:pPr>
      <w:ins w:id="5617" w:author="Michael Mirmak" w:date="2011-08-17T06:54:00Z">
        <w:r w:rsidRPr="00F51A5F">
          <w:t>|               Type Float and of Data Format Value, Range and Corner.</w:t>
        </w:r>
      </w:ins>
    </w:p>
    <w:p w:rsidR="0002221D" w:rsidRPr="00F51A5F" w:rsidRDefault="0002221D" w:rsidP="0002221D">
      <w:pPr>
        <w:pStyle w:val="PlainText"/>
        <w:rPr>
          <w:ins w:id="5618" w:author="Michael Mirmak" w:date="2011-08-17T06:54:00Z"/>
        </w:rPr>
      </w:pPr>
      <w:ins w:id="5619" w:author="Michael Mirmak" w:date="2011-08-17T06:54:00Z">
        <w:r w:rsidRPr="00F51A5F">
          <w:t>|               Rx_Receiver_Sensitivity tells the EDA platform the voltage</w:t>
        </w:r>
      </w:ins>
    </w:p>
    <w:p w:rsidR="0002221D" w:rsidRPr="00F51A5F" w:rsidRDefault="0002221D" w:rsidP="0002221D">
      <w:pPr>
        <w:pStyle w:val="PlainText"/>
        <w:rPr>
          <w:ins w:id="5620" w:author="Michael Mirmak" w:date="2011-08-17T06:54:00Z"/>
        </w:rPr>
      </w:pPr>
      <w:ins w:id="5621" w:author="Michael Mirmak" w:date="2011-08-17T06:54:00Z">
        <w:r w:rsidRPr="00F51A5F">
          <w:t>|               needed at the receiver data decision point to ensure proper</w:t>
        </w:r>
      </w:ins>
    </w:p>
    <w:p w:rsidR="0002221D" w:rsidRPr="00F51A5F" w:rsidRDefault="0002221D" w:rsidP="0002221D">
      <w:pPr>
        <w:pStyle w:val="PlainText"/>
        <w:rPr>
          <w:ins w:id="5622" w:author="Michael Mirmak" w:date="2011-08-17T06:54:00Z"/>
        </w:rPr>
      </w:pPr>
      <w:ins w:id="5623" w:author="Michael Mirmak" w:date="2011-08-17T06:54:00Z">
        <w:r w:rsidRPr="00F51A5F">
          <w:t>|               sampling of the equalized signal.  In this example, 100 mV</w:t>
        </w:r>
      </w:ins>
    </w:p>
    <w:p w:rsidR="0002221D" w:rsidRPr="00F51A5F" w:rsidRDefault="0002221D" w:rsidP="0002221D">
      <w:pPr>
        <w:pStyle w:val="PlainText"/>
        <w:rPr>
          <w:ins w:id="5624" w:author="Michael Mirmak" w:date="2011-08-17T06:54:00Z"/>
        </w:rPr>
      </w:pPr>
      <w:ins w:id="5625" w:author="Michael Mirmak" w:date="2011-08-17T06:54:00Z">
        <w:r w:rsidRPr="00F51A5F">
          <w:t>|               (above +100 mV or below -100 mV) is needed to ensure the</w:t>
        </w:r>
      </w:ins>
    </w:p>
    <w:p w:rsidR="0002221D" w:rsidRPr="00F51A5F" w:rsidRDefault="0002221D" w:rsidP="0002221D">
      <w:pPr>
        <w:pStyle w:val="PlainText"/>
        <w:rPr>
          <w:ins w:id="5626" w:author="Michael Mirmak" w:date="2011-08-17T06:54:00Z"/>
        </w:rPr>
      </w:pPr>
      <w:ins w:id="5627" w:author="Michael Mirmak" w:date="2011-08-17T06:54:00Z">
        <w:r w:rsidRPr="00F51A5F">
          <w:t>|               signal is sampled correctly.  Examples of Rx_Clock_PDF</w:t>
        </w:r>
      </w:ins>
    </w:p>
    <w:p w:rsidR="0002221D" w:rsidRPr="00F51A5F" w:rsidRDefault="0002221D" w:rsidP="0002221D">
      <w:pPr>
        <w:pStyle w:val="PlainText"/>
        <w:rPr>
          <w:ins w:id="5628" w:author="Michael Mirmak" w:date="2011-08-17T06:54:00Z"/>
        </w:rPr>
      </w:pPr>
      <w:ins w:id="5629" w:author="Michael Mirmak" w:date="2011-08-17T06:54:00Z">
        <w:r w:rsidRPr="00F51A5F">
          <w:t>|               declarations are:</w:t>
        </w:r>
      </w:ins>
    </w:p>
    <w:p w:rsidR="0002221D" w:rsidRPr="00F51A5F" w:rsidRDefault="0002221D" w:rsidP="0002221D">
      <w:pPr>
        <w:pStyle w:val="PlainText"/>
        <w:rPr>
          <w:ins w:id="5630" w:author="Michael Mirmak" w:date="2011-08-17T06:54:00Z"/>
        </w:rPr>
      </w:pPr>
      <w:ins w:id="5631" w:author="Michael Mirmak" w:date="2011-08-17T06:54:00Z">
        <w:r w:rsidRPr="00F51A5F">
          <w:t>|</w:t>
        </w:r>
      </w:ins>
    </w:p>
    <w:p w:rsidR="0002221D" w:rsidRPr="00F51A5F" w:rsidRDefault="0002221D" w:rsidP="0002221D">
      <w:pPr>
        <w:pStyle w:val="PlainText"/>
        <w:rPr>
          <w:ins w:id="5632" w:author="Michael Mirmak" w:date="2011-08-17T06:54:00Z"/>
        </w:rPr>
      </w:pPr>
      <w:ins w:id="5633" w:author="Michael Mirmak" w:date="2011-08-17T06:54:00Z">
        <w:r w:rsidRPr="00F51A5F">
          <w:t>|               (Rx_Receiver_Sensitivity (Usage Info)(Type Float)</w:t>
        </w:r>
      </w:ins>
    </w:p>
    <w:p w:rsidR="0002221D" w:rsidRPr="00F51A5F" w:rsidRDefault="0002221D" w:rsidP="0002221D">
      <w:pPr>
        <w:pStyle w:val="PlainText"/>
        <w:rPr>
          <w:ins w:id="5634" w:author="Michael Mirmak" w:date="2011-08-17T06:54:00Z"/>
        </w:rPr>
      </w:pPr>
      <w:ins w:id="5635" w:author="Michael Mirmak" w:date="2011-08-17T06:54:00Z">
        <w:r w:rsidRPr="00F51A5F">
          <w:t>|                                        (Format Value &lt;value&gt;))</w:t>
        </w:r>
      </w:ins>
    </w:p>
    <w:p w:rsidR="0002221D" w:rsidRPr="00F51A5F" w:rsidRDefault="0002221D" w:rsidP="0002221D">
      <w:pPr>
        <w:pStyle w:val="PlainText"/>
        <w:rPr>
          <w:ins w:id="5636" w:author="Michael Mirmak" w:date="2011-08-17T06:54:00Z"/>
        </w:rPr>
      </w:pPr>
      <w:ins w:id="5637" w:author="Michael Mirmak" w:date="2011-08-17T06:54:00Z">
        <w:r w:rsidRPr="00F51A5F">
          <w:t>|</w:t>
        </w:r>
      </w:ins>
    </w:p>
    <w:p w:rsidR="0002221D" w:rsidRPr="00F51A5F" w:rsidRDefault="0002221D" w:rsidP="0002221D">
      <w:pPr>
        <w:pStyle w:val="PlainText"/>
        <w:rPr>
          <w:ins w:id="5638" w:author="Michael Mirmak" w:date="2011-08-17T06:54:00Z"/>
        </w:rPr>
      </w:pPr>
      <w:ins w:id="5639" w:author="Michael Mirmak" w:date="2011-08-17T06:54:00Z">
        <w:r w:rsidRPr="00F51A5F">
          <w:t>|               (Rx_Receiver_Sensitivity (Usage Info)(Type Float)</w:t>
        </w:r>
      </w:ins>
    </w:p>
    <w:p w:rsidR="0002221D" w:rsidRPr="00F51A5F" w:rsidRDefault="0002221D" w:rsidP="0002221D">
      <w:pPr>
        <w:pStyle w:val="PlainText"/>
        <w:rPr>
          <w:ins w:id="5640" w:author="Michael Mirmak" w:date="2011-08-17T06:54:00Z"/>
        </w:rPr>
      </w:pPr>
      <w:ins w:id="5641" w:author="Michael Mirmak" w:date="2011-08-17T06:54:00Z">
        <w:r w:rsidRPr="00F51A5F">
          <w:t>|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lt;typ&gt; &lt;min&gt; &lt;max&gt;))</w:t>
        </w:r>
      </w:ins>
    </w:p>
    <w:p w:rsidR="0002221D" w:rsidRPr="00F51A5F" w:rsidRDefault="0002221D" w:rsidP="0002221D">
      <w:pPr>
        <w:pStyle w:val="PlainText"/>
        <w:rPr>
          <w:ins w:id="5642" w:author="Michael Mirmak" w:date="2011-08-17T06:54:00Z"/>
        </w:rPr>
      </w:pPr>
      <w:ins w:id="5643" w:author="Michael Mirmak" w:date="2011-08-17T06:54:00Z">
        <w:r w:rsidRPr="00F51A5F">
          <w:t>|</w:t>
        </w:r>
      </w:ins>
    </w:p>
    <w:p w:rsidR="0002221D" w:rsidRPr="00F51A5F" w:rsidRDefault="0002221D" w:rsidP="0002221D">
      <w:pPr>
        <w:pStyle w:val="PlainText"/>
        <w:rPr>
          <w:ins w:id="5644" w:author="Michael Mirmak" w:date="2011-08-17T06:54:00Z"/>
        </w:rPr>
      </w:pPr>
      <w:ins w:id="5645" w:author="Michael Mirmak" w:date="2011-08-17T06:54:00Z">
        <w:r w:rsidRPr="00F51A5F">
          <w:t>|               (Rx_Receiver_Sensitivity (Usage Info)(Type Float)</w:t>
        </w:r>
      </w:ins>
    </w:p>
    <w:p w:rsidR="0002221D" w:rsidRPr="00F51A5F" w:rsidRDefault="0002221D" w:rsidP="0002221D">
      <w:pPr>
        <w:pStyle w:val="PlainText"/>
        <w:rPr>
          <w:ins w:id="5646" w:author="Michael Mirmak" w:date="2011-08-17T06:54:00Z"/>
        </w:rPr>
      </w:pPr>
      <w:ins w:id="5647" w:author="Michael Mirmak" w:date="2011-08-17T06:54:00Z">
        <w:r w:rsidRPr="00F51A5F">
          <w:t>|                                        (Format Corner &lt;slow&gt; &lt;fast&gt;))</w:t>
        </w:r>
      </w:ins>
    </w:p>
    <w:p w:rsidR="0002221D" w:rsidRPr="00F51A5F" w:rsidRDefault="0002221D" w:rsidP="0002221D">
      <w:pPr>
        <w:pStyle w:val="PlainText"/>
        <w:rPr>
          <w:ins w:id="5648" w:author="Michael Mirmak" w:date="2011-08-17T06:54:00Z"/>
        </w:rPr>
      </w:pPr>
      <w:ins w:id="5649" w:author="Michael Mirmak" w:date="2011-08-17T06:54:00Z">
        <w:r w:rsidRPr="00F51A5F">
          <w:t>|</w:t>
        </w:r>
      </w:ins>
    </w:p>
    <w:p w:rsidR="0002221D" w:rsidRPr="00F51A5F" w:rsidRDefault="0002221D" w:rsidP="0002221D">
      <w:pPr>
        <w:pStyle w:val="PlainText"/>
        <w:rPr>
          <w:ins w:id="5650" w:author="Michael Mirmak" w:date="2011-08-17T06:54:00Z"/>
        </w:rPr>
      </w:pPr>
      <w:ins w:id="5651" w:author="Michael Mirmak" w:date="2011-08-17T06:54:00Z">
        <w:r w:rsidRPr="00F51A5F">
          <w:t>|               The general rules, allowed usage and a brief summary of the</w:t>
        </w:r>
      </w:ins>
    </w:p>
    <w:p w:rsidR="0002221D" w:rsidRPr="00F51A5F" w:rsidRDefault="0002221D" w:rsidP="0002221D">
      <w:pPr>
        <w:pStyle w:val="PlainText"/>
        <w:rPr>
          <w:ins w:id="5652" w:author="Michael Mirmak" w:date="2011-08-17T06:54:00Z"/>
        </w:rPr>
      </w:pPr>
      <w:ins w:id="5653" w:author="Michael Mirmak" w:date="2011-08-17T06:54:00Z">
        <w:r w:rsidRPr="00F51A5F">
          <w:t>|               data types and data formats allowed for each reserved</w:t>
        </w:r>
      </w:ins>
    </w:p>
    <w:p w:rsidR="0002221D" w:rsidRDefault="0002221D" w:rsidP="0002221D">
      <w:pPr>
        <w:pStyle w:val="PlainText"/>
        <w:rPr>
          <w:ins w:id="5654" w:author="Michael Mirmak" w:date="2011-08-17T06:54:00Z"/>
        </w:rPr>
      </w:pPr>
      <w:ins w:id="5655" w:author="Michael Mirmak" w:date="2011-08-17T06:54:00Z">
        <w:r w:rsidRPr="00F51A5F">
          <w:t>|               parameter is presented in the following tables.</w:t>
        </w:r>
      </w:ins>
    </w:p>
    <w:p w:rsidR="0002221D" w:rsidRPr="00F51A5F" w:rsidRDefault="0002221D" w:rsidP="0002221D">
      <w:pPr>
        <w:pStyle w:val="PlainText"/>
        <w:rPr>
          <w:ins w:id="5656" w:author="Michael Mirmak" w:date="2011-08-17T06:54:00Z"/>
        </w:rPr>
      </w:pPr>
      <w:ins w:id="5657" w:author="Michael Mirmak" w:date="2011-08-17T06:54:00Z">
        <w:r>
          <w:br w:type="page"/>
        </w:r>
        <w:r w:rsidRPr="00F51A5F">
          <w:lastRenderedPageBreak/>
          <w:t>|                           +------------------------+-------------------+</w:t>
        </w:r>
      </w:ins>
    </w:p>
    <w:p w:rsidR="0002221D" w:rsidRPr="00F51A5F" w:rsidRDefault="0002221D" w:rsidP="0002221D">
      <w:pPr>
        <w:pStyle w:val="PlainText"/>
        <w:rPr>
          <w:ins w:id="5658" w:author="Michael Mirmak" w:date="2011-08-17T06:54:00Z"/>
        </w:rPr>
      </w:pPr>
      <w:ins w:id="5659" w:author="Michael Mirmak" w:date="2011-08-17T06:54:00Z">
        <w:r w:rsidRPr="00F51A5F">
          <w:t>|                           |  General     Rules     |   Allowed Usage   |</w:t>
        </w:r>
      </w:ins>
    </w:p>
    <w:p w:rsidR="0002221D" w:rsidRPr="00F51A5F" w:rsidRDefault="0002221D" w:rsidP="0002221D">
      <w:pPr>
        <w:pStyle w:val="PlainText"/>
        <w:rPr>
          <w:ins w:id="5660" w:author="Michael Mirmak" w:date="2011-08-17T06:54:00Z"/>
        </w:rPr>
      </w:pPr>
      <w:ins w:id="5661" w:author="Michael Mirmak" w:date="2011-08-17T06:54:00Z">
        <w:r w:rsidRPr="00F51A5F">
          <w:t>| ========================================================================</w:t>
        </w:r>
      </w:ins>
    </w:p>
    <w:p w:rsidR="0002221D" w:rsidRPr="00F51A5F" w:rsidRDefault="0002221D" w:rsidP="0002221D">
      <w:pPr>
        <w:pStyle w:val="PlainText"/>
        <w:rPr>
          <w:ins w:id="5662" w:author="Michael Mirmak" w:date="2011-08-17T06:54:00Z"/>
        </w:rPr>
      </w:pPr>
      <w:ins w:id="5663" w:author="Michael Mirmak" w:date="2011-08-17T06:54:00Z">
        <w:r w:rsidRPr="00F51A5F">
          <w:t>| | Reserved Parameter      | Required   Default     | Info In Out InOut |</w:t>
        </w:r>
        <w:r w:rsidRPr="00F51A5F">
          <w:cr/>
        </w:r>
      </w:ins>
    </w:p>
    <w:p w:rsidR="0002221D" w:rsidRPr="00F51A5F" w:rsidRDefault="0002221D" w:rsidP="0002221D">
      <w:pPr>
        <w:pStyle w:val="PlainText"/>
        <w:rPr>
          <w:ins w:id="5664" w:author="Michael Mirmak" w:date="2011-08-17T06:54:00Z"/>
        </w:rPr>
      </w:pPr>
      <w:ins w:id="5665" w:author="Michael Mirmak" w:date="2011-08-17T06:54:00Z">
        <w:r w:rsidRPr="00F51A5F">
          <w:t>| +-------------------------+------------------------+-------------------+</w:t>
        </w:r>
      </w:ins>
    </w:p>
    <w:p w:rsidR="0002221D" w:rsidRPr="00F51A5F" w:rsidRDefault="0002221D" w:rsidP="0002221D">
      <w:pPr>
        <w:pStyle w:val="PlainText"/>
        <w:rPr>
          <w:ins w:id="5666" w:author="Michael Mirmak" w:date="2011-08-17T06:54:00Z"/>
        </w:rPr>
      </w:pPr>
      <w:ins w:id="5667" w:author="Michael Mirmak" w:date="2011-08-17T06:54:00Z">
        <w:r w:rsidRPr="00F51A5F">
          <w:t>| | Init_Returns_Impulse    |    Yes        NA       |  X                |</w:t>
        </w:r>
      </w:ins>
    </w:p>
    <w:p w:rsidR="0002221D" w:rsidRPr="00F51A5F" w:rsidRDefault="0002221D" w:rsidP="0002221D">
      <w:pPr>
        <w:pStyle w:val="PlainText"/>
        <w:rPr>
          <w:ins w:id="5668" w:author="Michael Mirmak" w:date="2011-08-17T06:54:00Z"/>
        </w:rPr>
      </w:pPr>
      <w:ins w:id="5669" w:author="Michael Mirmak" w:date="2011-08-17T06:54:00Z">
        <w:r w:rsidRPr="00F51A5F">
          <w:t>| | GetWave_Exists          |    Yes        NA       |  X                |</w:t>
        </w:r>
      </w:ins>
    </w:p>
    <w:p w:rsidR="0002221D" w:rsidRPr="00F51A5F" w:rsidRDefault="0002221D" w:rsidP="0002221D">
      <w:pPr>
        <w:pStyle w:val="PlainText"/>
        <w:rPr>
          <w:ins w:id="5670" w:author="Michael Mirmak" w:date="2011-08-17T06:54:00Z"/>
        </w:rPr>
      </w:pPr>
      <w:ins w:id="5671" w:author="Michael Mirmak" w:date="2011-08-17T06:54:00Z">
        <w:r w:rsidRPr="00F51A5F">
          <w:t>| | Use_Init_Output         |    No         True     |  X                |</w:t>
        </w:r>
      </w:ins>
    </w:p>
    <w:p w:rsidR="0002221D" w:rsidRPr="00F51A5F" w:rsidRDefault="0002221D" w:rsidP="0002221D">
      <w:pPr>
        <w:pStyle w:val="PlainText"/>
        <w:rPr>
          <w:ins w:id="5672" w:author="Michael Mirmak" w:date="2011-08-17T06:54:00Z"/>
        </w:rPr>
      </w:pPr>
      <w:ins w:id="5673" w:author="Michael Mirmak" w:date="2011-08-17T06:54:00Z">
        <w:r w:rsidRPr="00F51A5F">
          <w:t>| | Ignore_Bits             |    No         0        |  X       X        |</w:t>
        </w:r>
      </w:ins>
    </w:p>
    <w:p w:rsidR="0002221D" w:rsidRPr="00F51A5F" w:rsidRDefault="0002221D" w:rsidP="0002221D">
      <w:pPr>
        <w:pStyle w:val="PlainText"/>
        <w:rPr>
          <w:ins w:id="5674" w:author="Michael Mirmak" w:date="2011-08-17T06:54:00Z"/>
        </w:rPr>
      </w:pPr>
      <w:ins w:id="5675" w:author="Michael Mirmak" w:date="2011-08-17T06:54:00Z">
        <w:r w:rsidRPr="00F51A5F">
          <w:t>| | Max_Init_Aggressors     |    No         0        |  X                |</w:t>
        </w:r>
      </w:ins>
    </w:p>
    <w:p w:rsidR="0002221D" w:rsidRPr="00F51A5F" w:rsidRDefault="0002221D" w:rsidP="0002221D">
      <w:pPr>
        <w:pStyle w:val="PlainText"/>
        <w:rPr>
          <w:ins w:id="5676" w:author="Michael Mirmak" w:date="2011-08-17T06:54:00Z"/>
        </w:rPr>
      </w:pPr>
      <w:ins w:id="5677" w:author="Michael Mirmak" w:date="2011-08-17T06:54:00Z">
        <w:r w:rsidRPr="00F51A5F">
          <w:t>| | Tx_Jitter               |    No     No Jitter    |  X       X        |</w:t>
        </w:r>
      </w:ins>
    </w:p>
    <w:p w:rsidR="0002221D" w:rsidRPr="00F51A5F" w:rsidRDefault="0002221D" w:rsidP="0002221D">
      <w:pPr>
        <w:pStyle w:val="PlainText"/>
        <w:rPr>
          <w:ins w:id="5678" w:author="Michael Mirmak" w:date="2011-08-17T06:54:00Z"/>
        </w:rPr>
      </w:pPr>
      <w:ins w:id="5679" w:author="Michael Mirmak" w:date="2011-08-17T06:54:00Z">
        <w:r w:rsidRPr="00F51A5F">
          <w:t>| | Tx_DCD                  |    No         0        |  X       X        |</w:t>
        </w:r>
      </w:ins>
    </w:p>
    <w:p w:rsidR="0002221D" w:rsidRPr="00F51A5F" w:rsidRDefault="0002221D" w:rsidP="0002221D">
      <w:pPr>
        <w:pStyle w:val="PlainText"/>
        <w:rPr>
          <w:ins w:id="5680" w:author="Michael Mirmak" w:date="2011-08-17T06:54:00Z"/>
        </w:rPr>
      </w:pPr>
      <w:ins w:id="5681" w:author="Michael Mirmak" w:date="2011-08-17T06:54:00Z">
        <w:r w:rsidRPr="00F51A5F">
          <w:t>| | Rx_Receiver_Sensitivity |    No         0        |  X       X        |</w:t>
        </w:r>
      </w:ins>
    </w:p>
    <w:p w:rsidR="0002221D" w:rsidRPr="00F51A5F" w:rsidRDefault="0002221D" w:rsidP="0002221D">
      <w:pPr>
        <w:pStyle w:val="PlainText"/>
        <w:rPr>
          <w:ins w:id="5682" w:author="Michael Mirmak" w:date="2011-08-17T06:54:00Z"/>
        </w:rPr>
      </w:pPr>
      <w:ins w:id="5683" w:author="Michael Mirmak" w:date="2011-08-17T06:54:00Z">
        <w:r w:rsidRPr="00F51A5F">
          <w:t>| | Rx_Clock_PDF            |    No   Clock Centered |  X       X        |</w:t>
        </w:r>
      </w:ins>
    </w:p>
    <w:p w:rsidR="0002221D" w:rsidRPr="00F51A5F" w:rsidRDefault="0002221D" w:rsidP="0002221D">
      <w:pPr>
        <w:pStyle w:val="PlainText"/>
        <w:rPr>
          <w:ins w:id="5684" w:author="Michael Mirmak" w:date="2011-08-17T06:54:00Z"/>
        </w:rPr>
      </w:pPr>
      <w:ins w:id="5685" w:author="Michael Mirmak" w:date="2011-08-17T06:54:00Z">
        <w:r w:rsidRPr="00F51A5F">
          <w:t>| +-------------------------+------------------------+-------------------+</w:t>
        </w:r>
      </w:ins>
    </w:p>
    <w:p w:rsidR="0002221D" w:rsidRPr="00F51A5F" w:rsidRDefault="0002221D" w:rsidP="0002221D">
      <w:pPr>
        <w:pStyle w:val="PlainText"/>
        <w:rPr>
          <w:ins w:id="5686" w:author="Michael Mirmak" w:date="2011-08-17T06:54:00Z"/>
        </w:rPr>
      </w:pPr>
      <w:ins w:id="5687" w:author="Michael Mirmak" w:date="2011-08-17T06:54:00Z">
        <w:r w:rsidRPr="00F51A5F">
          <w:t>|</w:t>
        </w:r>
      </w:ins>
    </w:p>
    <w:p w:rsidR="0002221D" w:rsidRPr="00F51A5F" w:rsidRDefault="0002221D" w:rsidP="0002221D">
      <w:pPr>
        <w:pStyle w:val="PlainText"/>
        <w:rPr>
          <w:ins w:id="5688" w:author="Michael Mirmak" w:date="2011-08-17T06:54:00Z"/>
        </w:rPr>
      </w:pPr>
      <w:ins w:id="5689" w:author="Michael Mirmak" w:date="2011-08-17T06:54:00Z">
        <w:r w:rsidRPr="00F51A5F">
          <w:t>| Table 1: General Rules and Allowed Usage for Reserved Parameters</w:t>
        </w:r>
      </w:ins>
    </w:p>
    <w:p w:rsidR="0002221D" w:rsidRPr="00F51A5F" w:rsidRDefault="0002221D" w:rsidP="0002221D">
      <w:pPr>
        <w:pStyle w:val="PlainText"/>
        <w:rPr>
          <w:ins w:id="5690" w:author="Michael Mirmak" w:date="2011-08-17T06:54:00Z"/>
        </w:rPr>
      </w:pPr>
      <w:ins w:id="5691" w:author="Michael Mirmak" w:date="2011-08-17T06:54:00Z">
        <w:r w:rsidRPr="00F51A5F">
          <w:t>|</w:t>
        </w:r>
      </w:ins>
    </w:p>
    <w:p w:rsidR="0002221D" w:rsidRPr="00F51A5F" w:rsidRDefault="0002221D" w:rsidP="0002221D">
      <w:pPr>
        <w:pStyle w:val="PlainText"/>
        <w:rPr>
          <w:ins w:id="5692" w:author="Michael Mirmak" w:date="2011-08-17T06:54:00Z"/>
        </w:rPr>
      </w:pPr>
      <w:ins w:id="5693" w:author="Michael Mirmak" w:date="2011-08-17T06:54:00Z">
        <w:r w:rsidRPr="00F51A5F">
          <w:t>|</w:t>
        </w:r>
      </w:ins>
    </w:p>
    <w:p w:rsidR="0002221D" w:rsidRPr="00F51A5F" w:rsidRDefault="0002221D" w:rsidP="0002221D">
      <w:pPr>
        <w:pStyle w:val="PlainText"/>
        <w:rPr>
          <w:ins w:id="5694" w:author="Michael Mirmak" w:date="2011-08-17T06:54:00Z"/>
        </w:rPr>
      </w:pPr>
      <w:ins w:id="5695" w:author="Michael Mirmak" w:date="2011-08-17T06:54:00Z">
        <w:r w:rsidRPr="00F51A5F">
          <w:t>|                           +-------------------------------------------+</w:t>
        </w:r>
      </w:ins>
    </w:p>
    <w:p w:rsidR="0002221D" w:rsidRPr="00F51A5F" w:rsidRDefault="0002221D" w:rsidP="0002221D">
      <w:pPr>
        <w:pStyle w:val="PlainText"/>
        <w:rPr>
          <w:ins w:id="5696" w:author="Michael Mirmak" w:date="2011-08-17T06:54:00Z"/>
        </w:rPr>
      </w:pPr>
      <w:ins w:id="5697" w:author="Michael Mirmak" w:date="2011-08-17T06:54:00Z">
        <w:r w:rsidRPr="00F51A5F">
          <w:t>|                           |                 Data Type                 |</w:t>
        </w:r>
      </w:ins>
    </w:p>
    <w:p w:rsidR="0002221D" w:rsidRPr="00F51A5F" w:rsidRDefault="0002221D" w:rsidP="0002221D">
      <w:pPr>
        <w:pStyle w:val="PlainText"/>
        <w:rPr>
          <w:ins w:id="5698" w:author="Michael Mirmak" w:date="2011-08-17T06:54:00Z"/>
        </w:rPr>
      </w:pPr>
      <w:ins w:id="5699" w:author="Michael Mirmak" w:date="2011-08-17T06:54:00Z">
        <w:r w:rsidRPr="00F51A5F">
          <w:t>| =======================================================================</w:t>
        </w:r>
      </w:ins>
    </w:p>
    <w:p w:rsidR="0002221D" w:rsidRPr="00F51A5F" w:rsidRDefault="0002221D" w:rsidP="0002221D">
      <w:pPr>
        <w:pStyle w:val="PlainText"/>
        <w:rPr>
          <w:ins w:id="5700" w:author="Michael Mirmak" w:date="2011-08-17T06:54:00Z"/>
        </w:rPr>
      </w:pPr>
      <w:ins w:id="5701" w:author="Michael Mirmak" w:date="2011-08-17T06:54:00Z">
        <w:r w:rsidRPr="00F51A5F">
          <w:t>| | Reserved Parameter      | Float |  UI  | Integer | String | Boolean |</w:t>
        </w:r>
      </w:ins>
    </w:p>
    <w:p w:rsidR="0002221D" w:rsidRPr="00F51A5F" w:rsidRDefault="0002221D" w:rsidP="0002221D">
      <w:pPr>
        <w:pStyle w:val="PlainText"/>
        <w:rPr>
          <w:ins w:id="5702" w:author="Michael Mirmak" w:date="2011-08-17T06:54:00Z"/>
        </w:rPr>
      </w:pPr>
      <w:ins w:id="5703" w:author="Michael Mirmak" w:date="2011-08-17T06:54:00Z">
        <w:r w:rsidRPr="00F51A5F">
          <w:t>| +-------------------------+-------+------+---------+--------+---------+</w:t>
        </w:r>
      </w:ins>
    </w:p>
    <w:p w:rsidR="0002221D" w:rsidRPr="00F51A5F" w:rsidRDefault="0002221D" w:rsidP="0002221D">
      <w:pPr>
        <w:pStyle w:val="PlainText"/>
        <w:rPr>
          <w:ins w:id="5704" w:author="Michael Mirmak" w:date="2011-08-17T06:54:00Z"/>
        </w:rPr>
      </w:pPr>
      <w:ins w:id="5705" w:author="Michael Mirmak" w:date="2011-08-17T06:54:00Z">
        <w:r w:rsidRPr="00F51A5F">
          <w:t>| | Init_Returns_Impulse    |                                      X    |</w:t>
        </w:r>
      </w:ins>
    </w:p>
    <w:p w:rsidR="0002221D" w:rsidRPr="00F51A5F" w:rsidRDefault="0002221D" w:rsidP="0002221D">
      <w:pPr>
        <w:pStyle w:val="PlainText"/>
        <w:rPr>
          <w:ins w:id="5706" w:author="Michael Mirmak" w:date="2011-08-17T06:54:00Z"/>
        </w:rPr>
      </w:pPr>
      <w:ins w:id="5707" w:author="Michael Mirmak" w:date="2011-08-17T06:54:00Z">
        <w:r w:rsidRPr="00F51A5F">
          <w:t>| | GetWave_Exists          |                                      X    |</w:t>
        </w:r>
      </w:ins>
    </w:p>
    <w:p w:rsidR="0002221D" w:rsidRPr="00F51A5F" w:rsidRDefault="0002221D" w:rsidP="0002221D">
      <w:pPr>
        <w:pStyle w:val="PlainText"/>
        <w:rPr>
          <w:ins w:id="5708" w:author="Michael Mirmak" w:date="2011-08-17T06:54:00Z"/>
        </w:rPr>
      </w:pPr>
      <w:ins w:id="5709" w:author="Michael Mirmak" w:date="2011-08-17T06:54:00Z">
        <w:r w:rsidRPr="00F51A5F">
          <w:t>| | Use_Init_Output         |                                      X    |</w:t>
        </w:r>
      </w:ins>
    </w:p>
    <w:p w:rsidR="0002221D" w:rsidRPr="00F51A5F" w:rsidRDefault="0002221D" w:rsidP="0002221D">
      <w:pPr>
        <w:pStyle w:val="PlainText"/>
        <w:rPr>
          <w:ins w:id="5710" w:author="Michael Mirmak" w:date="2011-08-17T06:54:00Z"/>
        </w:rPr>
      </w:pPr>
      <w:ins w:id="5711" w:author="Michael Mirmak" w:date="2011-08-17T06:54:00Z">
        <w:r w:rsidRPr="00F51A5F">
          <w:t>| | Ignore Bits             |                   X                       |</w:t>
        </w:r>
      </w:ins>
    </w:p>
    <w:p w:rsidR="0002221D" w:rsidRPr="00F51A5F" w:rsidRDefault="0002221D" w:rsidP="0002221D">
      <w:pPr>
        <w:pStyle w:val="PlainText"/>
        <w:rPr>
          <w:ins w:id="5712" w:author="Michael Mirmak" w:date="2011-08-17T06:54:00Z"/>
        </w:rPr>
      </w:pPr>
      <w:ins w:id="5713" w:author="Michael Mirmak" w:date="2011-08-17T06:54:00Z">
        <w:r w:rsidRPr="00F51A5F">
          <w:t>| | Max_Init_Aggressors     |                   X                       |</w:t>
        </w:r>
      </w:ins>
    </w:p>
    <w:p w:rsidR="0002221D" w:rsidRPr="00F51A5F" w:rsidRDefault="0002221D" w:rsidP="0002221D">
      <w:pPr>
        <w:pStyle w:val="PlainText"/>
        <w:rPr>
          <w:ins w:id="5714" w:author="Michael Mirmak" w:date="2011-08-17T06:54:00Z"/>
        </w:rPr>
      </w:pPr>
      <w:ins w:id="5715" w:author="Michael Mirmak" w:date="2011-08-17T06:54:00Z">
        <w:r w:rsidRPr="00F51A5F">
          <w:t>| | Tx_Jitter               |   X      X                                |</w:t>
        </w:r>
      </w:ins>
    </w:p>
    <w:p w:rsidR="0002221D" w:rsidRPr="00F51A5F" w:rsidRDefault="0002221D" w:rsidP="0002221D">
      <w:pPr>
        <w:pStyle w:val="PlainText"/>
        <w:rPr>
          <w:ins w:id="5716" w:author="Michael Mirmak" w:date="2011-08-17T06:54:00Z"/>
        </w:rPr>
      </w:pPr>
      <w:ins w:id="5717" w:author="Michael Mirmak" w:date="2011-08-17T06:54:00Z">
        <w:r w:rsidRPr="00F51A5F">
          <w:t>| | Tx_DCD                  |   X      X                                |</w:t>
        </w:r>
      </w:ins>
    </w:p>
    <w:p w:rsidR="0002221D" w:rsidRPr="00F51A5F" w:rsidRDefault="0002221D" w:rsidP="0002221D">
      <w:pPr>
        <w:pStyle w:val="PlainText"/>
        <w:rPr>
          <w:ins w:id="5718" w:author="Michael Mirmak" w:date="2011-08-17T06:54:00Z"/>
        </w:rPr>
      </w:pPr>
      <w:ins w:id="5719" w:author="Michael Mirmak" w:date="2011-08-17T06:54:00Z">
        <w:r w:rsidRPr="00F51A5F">
          <w:t>| | Rx_Receiver_Sensitivity |   X                                       |</w:t>
        </w:r>
      </w:ins>
    </w:p>
    <w:p w:rsidR="0002221D" w:rsidRPr="00F51A5F" w:rsidRDefault="0002221D" w:rsidP="0002221D">
      <w:pPr>
        <w:pStyle w:val="PlainText"/>
        <w:rPr>
          <w:ins w:id="5720" w:author="Michael Mirmak" w:date="2011-08-17T06:54:00Z"/>
        </w:rPr>
      </w:pPr>
      <w:ins w:id="5721" w:author="Michael Mirmak" w:date="2011-08-17T06:54:00Z">
        <w:r w:rsidRPr="00F51A5F">
          <w:t>| | Rx_Clock_PDF            |   X      X                                |</w:t>
        </w:r>
      </w:ins>
    </w:p>
    <w:p w:rsidR="0002221D" w:rsidRPr="00F51A5F" w:rsidRDefault="0002221D" w:rsidP="0002221D">
      <w:pPr>
        <w:pStyle w:val="PlainText"/>
        <w:rPr>
          <w:ins w:id="5722" w:author="Michael Mirmak" w:date="2011-08-17T06:54:00Z"/>
        </w:rPr>
      </w:pPr>
      <w:ins w:id="5723" w:author="Michael Mirmak" w:date="2011-08-17T06:54:00Z">
        <w:r w:rsidRPr="00F51A5F">
          <w:t>| +-------------------------+-------------------------------------------+</w:t>
        </w:r>
      </w:ins>
    </w:p>
    <w:p w:rsidR="0002221D" w:rsidRPr="00F51A5F" w:rsidRDefault="0002221D" w:rsidP="0002221D">
      <w:pPr>
        <w:pStyle w:val="PlainText"/>
        <w:rPr>
          <w:ins w:id="5724" w:author="Michael Mirmak" w:date="2011-08-17T06:54:00Z"/>
        </w:rPr>
      </w:pPr>
      <w:ins w:id="5725" w:author="Michael Mirmak" w:date="2011-08-17T06:54:00Z">
        <w:r w:rsidRPr="00F51A5F">
          <w:t>|</w:t>
        </w:r>
      </w:ins>
    </w:p>
    <w:p w:rsidR="0002221D" w:rsidRDefault="0002221D" w:rsidP="0002221D">
      <w:pPr>
        <w:pStyle w:val="PlainText"/>
        <w:rPr>
          <w:ins w:id="5726" w:author="Michael Mirmak" w:date="2011-08-17T06:54:00Z"/>
        </w:rPr>
      </w:pPr>
      <w:ins w:id="5727" w:author="Michael Mirmak" w:date="2011-08-17T06:54:00Z">
        <w:r w:rsidRPr="00F51A5F">
          <w:t>| Table 2: Allowed Data Types for Reserved Parameters</w:t>
        </w:r>
      </w:ins>
    </w:p>
    <w:p w:rsidR="0002221D" w:rsidRPr="00F51A5F" w:rsidRDefault="0002221D" w:rsidP="0002221D">
      <w:pPr>
        <w:pStyle w:val="PlainText"/>
        <w:rPr>
          <w:ins w:id="5728" w:author="Michael Mirmak" w:date="2011-08-17T06:54:00Z"/>
        </w:rPr>
      </w:pPr>
      <w:ins w:id="5729" w:author="Michael Mirmak" w:date="2011-08-17T06:54:00Z">
        <w:r>
          <w:br w:type="page"/>
        </w:r>
        <w:r w:rsidRPr="00F51A5F">
          <w:lastRenderedPageBreak/>
          <w:t>|                           +---------------------------------------+</w:t>
        </w:r>
      </w:ins>
    </w:p>
    <w:p w:rsidR="0002221D" w:rsidRPr="00F51A5F" w:rsidRDefault="0002221D" w:rsidP="0002221D">
      <w:pPr>
        <w:pStyle w:val="PlainText"/>
        <w:rPr>
          <w:ins w:id="5730" w:author="Michael Mirmak" w:date="2011-08-17T06:54:00Z"/>
        </w:rPr>
      </w:pPr>
      <w:ins w:id="5731" w:author="Michael Mirmak" w:date="2011-08-17T06:54:00Z">
        <w:r w:rsidRPr="00F51A5F">
          <w:t>|                           |              Data Format              |</w:t>
        </w:r>
      </w:ins>
    </w:p>
    <w:p w:rsidR="0002221D" w:rsidRPr="00F51A5F" w:rsidRDefault="0002221D" w:rsidP="0002221D">
      <w:pPr>
        <w:pStyle w:val="PlainText"/>
        <w:rPr>
          <w:ins w:id="5732" w:author="Michael Mirmak" w:date="2011-08-17T06:54:00Z"/>
        </w:rPr>
      </w:pPr>
      <w:ins w:id="5733" w:author="Michael Mirmak" w:date="2011-08-17T06:54:00Z">
        <w:r w:rsidRPr="00F51A5F">
          <w:t>| ===================================================================</w:t>
        </w:r>
      </w:ins>
    </w:p>
    <w:p w:rsidR="0002221D" w:rsidRPr="00F51A5F" w:rsidRDefault="0002221D" w:rsidP="0002221D">
      <w:pPr>
        <w:pStyle w:val="PlainText"/>
        <w:rPr>
          <w:ins w:id="5734" w:author="Michael Mirmak" w:date="2011-08-17T06:54:00Z"/>
        </w:rPr>
      </w:pPr>
      <w:ins w:id="5735" w:author="Michael Mirmak" w:date="2011-08-17T06:54:00Z">
        <w:r w:rsidRPr="00F51A5F">
          <w:t>| | Reserved Parameter      | V | R | C | L | I | S | G | D | D | T |</w:t>
        </w:r>
      </w:ins>
    </w:p>
    <w:p w:rsidR="0002221D" w:rsidRPr="00F51A5F" w:rsidRDefault="0002221D" w:rsidP="0002221D">
      <w:pPr>
        <w:pStyle w:val="PlainText"/>
        <w:rPr>
          <w:ins w:id="5736" w:author="Michael Mirmak" w:date="2011-08-17T06:54:00Z"/>
        </w:rPr>
      </w:pPr>
      <w:ins w:id="5737" w:author="Michael Mirmak" w:date="2011-08-17T06:54:00Z">
        <w:r w:rsidRPr="00F51A5F">
          <w:t>| |                         | a | a | o | i | n | t | a | u | j | a |</w:t>
        </w:r>
      </w:ins>
    </w:p>
    <w:p w:rsidR="0002221D" w:rsidRPr="00F51A5F" w:rsidRDefault="0002221D" w:rsidP="0002221D">
      <w:pPr>
        <w:pStyle w:val="PlainText"/>
        <w:rPr>
          <w:ins w:id="5738" w:author="Michael Mirmak" w:date="2011-08-17T06:54:00Z"/>
        </w:rPr>
      </w:pPr>
      <w:ins w:id="5739" w:author="Michael Mirmak" w:date="2011-08-17T06:54:00Z">
        <w:r w:rsidRPr="00F51A5F">
          <w:t>| |                         | l | n | r | s | c | e | u | a | R | b |</w:t>
        </w:r>
      </w:ins>
    </w:p>
    <w:p w:rsidR="0002221D" w:rsidRPr="00F51A5F" w:rsidRDefault="0002221D" w:rsidP="0002221D">
      <w:pPr>
        <w:pStyle w:val="PlainText"/>
        <w:rPr>
          <w:ins w:id="5740" w:author="Michael Mirmak" w:date="2011-08-17T06:54:00Z"/>
        </w:rPr>
      </w:pPr>
      <w:ins w:id="5741" w:author="Michael Mirmak" w:date="2011-08-17T06:54:00Z">
        <w:r w:rsidRPr="00F51A5F">
          <w:t>| |                         | u | g | n | t | r | p | s | l | j | l |</w:t>
        </w:r>
      </w:ins>
    </w:p>
    <w:p w:rsidR="0002221D" w:rsidRPr="00F51A5F" w:rsidRDefault="0002221D" w:rsidP="0002221D">
      <w:pPr>
        <w:pStyle w:val="PlainText"/>
        <w:rPr>
          <w:ins w:id="5742" w:author="Michael Mirmak" w:date="2011-08-17T06:54:00Z"/>
        </w:rPr>
      </w:pPr>
      <w:ins w:id="5743" w:author="Michael Mirmak" w:date="2011-08-17T06:54:00Z">
        <w:r w:rsidRPr="00F51A5F">
          <w:t>| |                         | e | e | e |   |   | s |   | D |   | e |</w:t>
        </w:r>
      </w:ins>
    </w:p>
    <w:p w:rsidR="0002221D" w:rsidRPr="00F51A5F" w:rsidRDefault="0002221D" w:rsidP="0002221D">
      <w:pPr>
        <w:pStyle w:val="PlainText"/>
        <w:rPr>
          <w:ins w:id="5744" w:author="Michael Mirmak" w:date="2011-08-17T06:54:00Z"/>
        </w:rPr>
      </w:pPr>
      <w:ins w:id="5745" w:author="Michael Mirmak" w:date="2011-08-17T06:54:00Z">
        <w:r w:rsidRPr="00F51A5F">
          <w:t>| |                         |   |   | r |   |   |   |   | i |   |   |</w:t>
        </w:r>
      </w:ins>
    </w:p>
    <w:p w:rsidR="0002221D" w:rsidRPr="00F51A5F" w:rsidRDefault="0002221D" w:rsidP="0002221D">
      <w:pPr>
        <w:pStyle w:val="PlainText"/>
        <w:rPr>
          <w:ins w:id="5746" w:author="Michael Mirmak" w:date="2011-08-17T06:54:00Z"/>
        </w:rPr>
      </w:pPr>
      <w:ins w:id="5747" w:author="Michael Mirmak" w:date="2011-08-17T06:54:00Z">
        <w:r w:rsidRPr="00F51A5F">
          <w:t>| |                         |   |   |   |   |   |   |   | r |   |   |</w:t>
        </w:r>
      </w:ins>
    </w:p>
    <w:p w:rsidR="0002221D" w:rsidRPr="00F51A5F" w:rsidRDefault="0002221D" w:rsidP="0002221D">
      <w:pPr>
        <w:pStyle w:val="PlainText"/>
        <w:rPr>
          <w:ins w:id="5748" w:author="Michael Mirmak" w:date="2011-08-17T06:54:00Z"/>
        </w:rPr>
      </w:pPr>
      <w:ins w:id="5749" w:author="Michael Mirmak" w:date="2011-08-17T06:54:00Z">
        <w:r w:rsidRPr="00F51A5F">
          <w:t>| |                         |   |   |   |   |   |   |   | a |   |   |</w:t>
        </w:r>
      </w:ins>
    </w:p>
    <w:p w:rsidR="0002221D" w:rsidRPr="00F51A5F" w:rsidRDefault="0002221D" w:rsidP="0002221D">
      <w:pPr>
        <w:pStyle w:val="PlainText"/>
        <w:rPr>
          <w:ins w:id="5750" w:author="Michael Mirmak" w:date="2011-08-17T06:54:00Z"/>
        </w:rPr>
      </w:pPr>
      <w:ins w:id="5751" w:author="Michael Mirmak" w:date="2011-08-17T06:54:00Z">
        <w:r w:rsidRPr="00F51A5F">
          <w:t>| |                         |   |   |   |   |   |   |   | c |   |   |</w:t>
        </w:r>
      </w:ins>
    </w:p>
    <w:p w:rsidR="0002221D" w:rsidRPr="00F51A5F" w:rsidRDefault="0002221D" w:rsidP="0002221D">
      <w:pPr>
        <w:pStyle w:val="PlainText"/>
        <w:rPr>
          <w:ins w:id="5752" w:author="Michael Mirmak" w:date="2011-08-17T06:54:00Z"/>
        </w:rPr>
      </w:pPr>
      <w:ins w:id="5753" w:author="Michael Mirmak" w:date="2011-08-17T06:54:00Z">
        <w:r w:rsidRPr="00F51A5F">
          <w:t>| +-------------------------+---+---+---+---+---+---+---+---+---+---+</w:t>
        </w:r>
      </w:ins>
    </w:p>
    <w:p w:rsidR="0002221D" w:rsidRPr="00F51A5F" w:rsidRDefault="0002221D" w:rsidP="0002221D">
      <w:pPr>
        <w:pStyle w:val="PlainText"/>
        <w:rPr>
          <w:ins w:id="5754" w:author="Michael Mirmak" w:date="2011-08-17T06:54:00Z"/>
        </w:rPr>
      </w:pPr>
      <w:ins w:id="5755" w:author="Michael Mirmak" w:date="2011-08-17T06:54:00Z">
        <w:r w:rsidRPr="00F51A5F">
          <w:t>| | Init_Returns_Impulse    | X                                     |</w:t>
        </w:r>
      </w:ins>
    </w:p>
    <w:p w:rsidR="0002221D" w:rsidRPr="00F51A5F" w:rsidRDefault="0002221D" w:rsidP="0002221D">
      <w:pPr>
        <w:pStyle w:val="PlainText"/>
        <w:rPr>
          <w:ins w:id="5756" w:author="Michael Mirmak" w:date="2011-08-17T06:54:00Z"/>
        </w:rPr>
      </w:pPr>
      <w:ins w:id="5757" w:author="Michael Mirmak" w:date="2011-08-17T06:54:00Z">
        <w:r w:rsidRPr="00F51A5F">
          <w:t>| | GetWave_Exists          | X                                     |</w:t>
        </w:r>
      </w:ins>
    </w:p>
    <w:p w:rsidR="0002221D" w:rsidRPr="00F51A5F" w:rsidRDefault="0002221D" w:rsidP="0002221D">
      <w:pPr>
        <w:pStyle w:val="PlainText"/>
        <w:rPr>
          <w:ins w:id="5758" w:author="Michael Mirmak" w:date="2011-08-17T06:54:00Z"/>
        </w:rPr>
      </w:pPr>
      <w:ins w:id="5759" w:author="Michael Mirmak" w:date="2011-08-17T06:54:00Z">
        <w:r w:rsidRPr="00F51A5F">
          <w:t>| | Use_Init_Output         | X                                     |</w:t>
        </w:r>
      </w:ins>
    </w:p>
    <w:p w:rsidR="0002221D" w:rsidRPr="00F51A5F" w:rsidRDefault="0002221D" w:rsidP="0002221D">
      <w:pPr>
        <w:pStyle w:val="PlainText"/>
        <w:rPr>
          <w:ins w:id="5760" w:author="Michael Mirmak" w:date="2011-08-17T06:54:00Z"/>
        </w:rPr>
      </w:pPr>
      <w:ins w:id="5761" w:author="Michael Mirmak" w:date="2011-08-17T06:54:00Z">
        <w:r w:rsidRPr="00F51A5F">
          <w:t>| | Ignore_Bits             | X                                     |</w:t>
        </w:r>
      </w:ins>
    </w:p>
    <w:p w:rsidR="0002221D" w:rsidRPr="00F51A5F" w:rsidRDefault="0002221D" w:rsidP="0002221D">
      <w:pPr>
        <w:pStyle w:val="PlainText"/>
        <w:rPr>
          <w:ins w:id="5762" w:author="Michael Mirmak" w:date="2011-08-17T06:54:00Z"/>
        </w:rPr>
      </w:pPr>
      <w:ins w:id="5763" w:author="Michael Mirmak" w:date="2011-08-17T06:54:00Z">
        <w:r w:rsidRPr="00F51A5F">
          <w:t>| | Max_Init_Aggressors     | X                                     |</w:t>
        </w:r>
      </w:ins>
    </w:p>
    <w:p w:rsidR="0002221D" w:rsidRPr="00F51A5F" w:rsidRDefault="0002221D" w:rsidP="0002221D">
      <w:pPr>
        <w:pStyle w:val="PlainText"/>
        <w:rPr>
          <w:ins w:id="5764" w:author="Michael Mirmak" w:date="2011-08-17T06:54:00Z"/>
        </w:rPr>
      </w:pPr>
      <w:ins w:id="5765" w:author="Michael Mirmak" w:date="2011-08-17T06:54:00Z">
        <w:r w:rsidRPr="00F51A5F">
          <w:t>| | Tx_Jitter               |                         X   X   X   X |</w:t>
        </w:r>
      </w:ins>
    </w:p>
    <w:p w:rsidR="0002221D" w:rsidRPr="00F51A5F" w:rsidRDefault="0002221D" w:rsidP="0002221D">
      <w:pPr>
        <w:pStyle w:val="PlainText"/>
        <w:rPr>
          <w:ins w:id="5766" w:author="Michael Mirmak" w:date="2011-08-17T06:54:00Z"/>
        </w:rPr>
      </w:pPr>
      <w:ins w:id="5767" w:author="Michael Mirmak" w:date="2011-08-17T06:54:00Z">
        <w:r w:rsidRPr="00F51A5F">
          <w:t>| | Tx_DCD                  | X   X   X                             |</w:t>
        </w:r>
      </w:ins>
    </w:p>
    <w:p w:rsidR="0002221D" w:rsidRPr="00F51A5F" w:rsidRDefault="0002221D" w:rsidP="0002221D">
      <w:pPr>
        <w:pStyle w:val="PlainText"/>
        <w:rPr>
          <w:ins w:id="5768" w:author="Michael Mirmak" w:date="2011-08-17T06:54:00Z"/>
        </w:rPr>
      </w:pPr>
      <w:ins w:id="5769" w:author="Michael Mirmak" w:date="2011-08-17T06:54:00Z">
        <w:r w:rsidRPr="00F51A5F">
          <w:t>| | Rx_Receiver_Sensitivity | X   X   X                             |</w:t>
        </w:r>
      </w:ins>
    </w:p>
    <w:p w:rsidR="0002221D" w:rsidRPr="00F51A5F" w:rsidRDefault="0002221D" w:rsidP="0002221D">
      <w:pPr>
        <w:pStyle w:val="PlainText"/>
        <w:rPr>
          <w:ins w:id="5770" w:author="Michael Mirmak" w:date="2011-08-17T06:54:00Z"/>
        </w:rPr>
      </w:pPr>
      <w:ins w:id="5771" w:author="Michael Mirmak" w:date="2011-08-17T06:54:00Z">
        <w:r w:rsidRPr="00F51A5F">
          <w:t>| | Rx_Clock_PDF            |                         X   X   X   X |</w:t>
        </w:r>
      </w:ins>
    </w:p>
    <w:p w:rsidR="0002221D" w:rsidRPr="00F51A5F" w:rsidRDefault="0002221D" w:rsidP="0002221D">
      <w:pPr>
        <w:pStyle w:val="PlainText"/>
        <w:rPr>
          <w:ins w:id="5772" w:author="Michael Mirmak" w:date="2011-08-17T06:54:00Z"/>
        </w:rPr>
      </w:pPr>
      <w:ins w:id="5773" w:author="Michael Mirmak" w:date="2011-08-17T06:54:00Z">
        <w:r w:rsidRPr="00F51A5F">
          <w:t>| +-------------------------+---------------------------------------+</w:t>
        </w:r>
      </w:ins>
    </w:p>
    <w:p w:rsidR="0002221D" w:rsidRPr="00F51A5F" w:rsidRDefault="0002221D" w:rsidP="0002221D">
      <w:pPr>
        <w:pStyle w:val="PlainText"/>
        <w:rPr>
          <w:ins w:id="5774" w:author="Michael Mirmak" w:date="2011-08-17T06:54:00Z"/>
        </w:rPr>
      </w:pPr>
      <w:ins w:id="5775" w:author="Michael Mirmak" w:date="2011-08-17T06:54:00Z">
        <w:r w:rsidRPr="00F51A5F">
          <w:t>|</w:t>
        </w:r>
      </w:ins>
    </w:p>
    <w:p w:rsidR="0002221D" w:rsidRPr="00F51A5F" w:rsidRDefault="0002221D" w:rsidP="0002221D">
      <w:pPr>
        <w:pStyle w:val="PlainText"/>
        <w:rPr>
          <w:ins w:id="5776" w:author="Michael Mirmak" w:date="2011-08-17T06:54:00Z"/>
        </w:rPr>
      </w:pPr>
      <w:ins w:id="5777" w:author="Michael Mirmak" w:date="2011-08-17T06:54:00Z">
        <w:r w:rsidRPr="00F51A5F">
          <w:t>| Table 3: Allowed Data Format for Reserved Parameters</w:t>
        </w:r>
      </w:ins>
    </w:p>
    <w:p w:rsidR="0002221D" w:rsidRPr="00F51A5F" w:rsidRDefault="0002221D" w:rsidP="0002221D">
      <w:pPr>
        <w:pStyle w:val="PlainText"/>
        <w:rPr>
          <w:ins w:id="5778" w:author="Michael Mirmak" w:date="2011-08-17T06:54:00Z"/>
        </w:rPr>
      </w:pPr>
      <w:ins w:id="5779" w:author="Michael Mirmak" w:date="2011-08-17T06:54:00Z">
        <w:r w:rsidRPr="00F51A5F">
          <w:t>|</w:t>
        </w:r>
      </w:ins>
    </w:p>
    <w:p w:rsidR="0002221D" w:rsidRPr="00F51A5F" w:rsidRDefault="0002221D" w:rsidP="0002221D">
      <w:pPr>
        <w:pStyle w:val="PlainText"/>
        <w:rPr>
          <w:ins w:id="5780" w:author="Michael Mirmak" w:date="2011-08-17T06:54:00Z"/>
        </w:rPr>
      </w:pPr>
      <w:ins w:id="5781" w:author="Michael Mirmak" w:date="2011-08-17T06:54:00Z">
        <w:r w:rsidRPr="00F51A5F">
          <w:t>|</w:t>
        </w:r>
      </w:ins>
    </w:p>
    <w:p w:rsidR="0002221D" w:rsidRPr="00F51A5F" w:rsidRDefault="0002221D" w:rsidP="0002221D">
      <w:pPr>
        <w:pStyle w:val="PlainText"/>
        <w:rPr>
          <w:ins w:id="5782" w:author="Michael Mirmak" w:date="2011-08-17T06:54:00Z"/>
        </w:rPr>
      </w:pPr>
      <w:ins w:id="5783" w:author="Michael Mirmak" w:date="2011-08-17T06:54:00Z">
        <w:r w:rsidRPr="00F51A5F">
          <w:t>|               Model Specific Parameters:</w:t>
        </w:r>
      </w:ins>
    </w:p>
    <w:p w:rsidR="0002221D" w:rsidRPr="00F51A5F" w:rsidRDefault="0002221D" w:rsidP="0002221D">
      <w:pPr>
        <w:pStyle w:val="PlainText"/>
        <w:rPr>
          <w:ins w:id="5784" w:author="Michael Mirmak" w:date="2011-08-17T06:54:00Z"/>
        </w:rPr>
      </w:pPr>
      <w:ins w:id="5785" w:author="Michael Mirmak" w:date="2011-08-17T06:54:00Z">
        <w:r w:rsidRPr="00F51A5F">
          <w:t>|</w:t>
        </w:r>
      </w:ins>
    </w:p>
    <w:p w:rsidR="0002221D" w:rsidRPr="00F51A5F" w:rsidRDefault="0002221D" w:rsidP="0002221D">
      <w:pPr>
        <w:pStyle w:val="PlainText"/>
        <w:rPr>
          <w:ins w:id="5786" w:author="Michael Mirmak" w:date="2011-08-17T06:54:00Z"/>
        </w:rPr>
      </w:pPr>
      <w:ins w:id="5787" w:author="Michael Mirmak" w:date="2011-08-17T06:54:00Z">
        <w:r w:rsidRPr="00F51A5F">
          <w:t>|               The Following section describes the user defined parameters.</w:t>
        </w:r>
      </w:ins>
    </w:p>
    <w:p w:rsidR="0002221D" w:rsidRPr="00F51A5F" w:rsidRDefault="0002221D" w:rsidP="0002221D">
      <w:pPr>
        <w:pStyle w:val="PlainText"/>
        <w:rPr>
          <w:ins w:id="5788" w:author="Michael Mirmak" w:date="2011-08-17T06:54:00Z"/>
        </w:rPr>
      </w:pPr>
      <w:ins w:id="5789" w:author="Michael Mirmak" w:date="2011-08-17T06:54:00Z">
        <w:r w:rsidRPr="00F51A5F">
          <w:t>|               The algorithmic model expects these parameters and their</w:t>
        </w:r>
      </w:ins>
    </w:p>
    <w:p w:rsidR="0002221D" w:rsidRPr="00F51A5F" w:rsidRDefault="0002221D" w:rsidP="0002221D">
      <w:pPr>
        <w:pStyle w:val="PlainText"/>
        <w:rPr>
          <w:ins w:id="5790" w:author="Michael Mirmak" w:date="2011-08-17T06:54:00Z"/>
        </w:rPr>
      </w:pPr>
      <w:ins w:id="5791" w:author="Michael Mirmak" w:date="2011-08-17T06:54:00Z">
        <w:r w:rsidRPr="00F51A5F">
          <w:t>|               values to function appropriately.  The model maker can specify</w:t>
        </w:r>
      </w:ins>
    </w:p>
    <w:p w:rsidR="0002221D" w:rsidRPr="00F51A5F" w:rsidRDefault="0002221D" w:rsidP="0002221D">
      <w:pPr>
        <w:pStyle w:val="PlainText"/>
        <w:rPr>
          <w:ins w:id="5792" w:author="Michael Mirmak" w:date="2011-08-17T06:54:00Z"/>
        </w:rPr>
      </w:pPr>
      <w:ins w:id="5793" w:author="Michael Mirmak" w:date="2011-08-17T06:54:00Z">
        <w:r w:rsidRPr="00F51A5F">
          <w:t>|               any number of user defined parameters for their model.  The</w:t>
        </w:r>
      </w:ins>
    </w:p>
    <w:p w:rsidR="0002221D" w:rsidRPr="00F51A5F" w:rsidRDefault="0002221D" w:rsidP="0002221D">
      <w:pPr>
        <w:pStyle w:val="PlainText"/>
        <w:rPr>
          <w:ins w:id="5794" w:author="Michael Mirmak" w:date="2011-08-17T06:54:00Z"/>
        </w:rPr>
      </w:pPr>
      <w:ins w:id="5795" w:author="Michael Mirmak" w:date="2011-08-17T06:54:00Z">
        <w:r w:rsidRPr="00F51A5F">
          <w:t>|               user defined parameter section subtree must begin with the</w:t>
        </w:r>
      </w:ins>
    </w:p>
    <w:p w:rsidR="0002221D" w:rsidRPr="00F51A5F" w:rsidRDefault="0002221D" w:rsidP="0002221D">
      <w:pPr>
        <w:pStyle w:val="PlainText"/>
        <w:rPr>
          <w:ins w:id="5796" w:author="Michael Mirmak" w:date="2011-08-17T06:54:00Z"/>
        </w:rPr>
      </w:pPr>
      <w:ins w:id="5797" w:author="Michael Mirmak" w:date="2011-08-17T06:54:00Z">
        <w:r w:rsidRPr="00F51A5F">
          <w:t>|               reserved parameters 'Model_Specific'.</w:t>
        </w:r>
      </w:ins>
    </w:p>
    <w:p w:rsidR="0002221D" w:rsidRPr="00F51A5F" w:rsidRDefault="0002221D" w:rsidP="0002221D">
      <w:pPr>
        <w:pStyle w:val="PlainText"/>
        <w:rPr>
          <w:ins w:id="5798" w:author="Michael Mirmak" w:date="2011-08-17T06:54:00Z"/>
        </w:rPr>
      </w:pPr>
      <w:ins w:id="5799" w:author="Michael Mirmak" w:date="2011-08-17T06:54:00Z">
        <w:r w:rsidRPr="00F51A5F">
          <w:t>|</w:t>
        </w:r>
      </w:ins>
    </w:p>
    <w:p w:rsidR="0002221D" w:rsidRPr="00F51A5F" w:rsidRDefault="0002221D" w:rsidP="0002221D">
      <w:pPr>
        <w:pStyle w:val="PlainText"/>
        <w:rPr>
          <w:ins w:id="5800" w:author="Michael Mirmak" w:date="2011-08-17T06:54:00Z"/>
        </w:rPr>
      </w:pPr>
      <w:ins w:id="5801" w:author="Michael Mirmak" w:date="2011-08-17T06:54:00Z">
        <w:r w:rsidRPr="00F51A5F">
          <w:t>|               The user defined parameters must be in the following format:</w:t>
        </w:r>
      </w:ins>
    </w:p>
    <w:p w:rsidR="0002221D" w:rsidRPr="00F51A5F" w:rsidRDefault="0002221D" w:rsidP="0002221D">
      <w:pPr>
        <w:pStyle w:val="PlainText"/>
        <w:rPr>
          <w:ins w:id="5802" w:author="Michael Mirmak" w:date="2011-08-17T06:54:00Z"/>
        </w:rPr>
      </w:pPr>
      <w:ins w:id="5803" w:author="Michael Mirmak" w:date="2011-08-17T06:54:00Z">
        <w:r w:rsidRPr="00F51A5F">
          <w:t>|</w:t>
        </w:r>
      </w:ins>
    </w:p>
    <w:p w:rsidR="0002221D" w:rsidRPr="00F51A5F" w:rsidRDefault="0002221D" w:rsidP="0002221D">
      <w:pPr>
        <w:pStyle w:val="PlainText"/>
        <w:rPr>
          <w:ins w:id="5804" w:author="Michael Mirmak" w:date="2011-08-17T06:54:00Z"/>
        </w:rPr>
      </w:pPr>
      <w:ins w:id="5805" w:author="Michael Mirmak" w:date="2011-08-17T06:54:00Z">
        <w:r w:rsidRPr="00F51A5F">
          <w:t>|               (&lt;parameter_name&gt; (usage &lt;usage&gt;) (Type &lt;data type&gt;)</w:t>
        </w:r>
      </w:ins>
    </w:p>
    <w:p w:rsidR="0002221D" w:rsidRPr="00F51A5F" w:rsidRDefault="0002221D" w:rsidP="0002221D">
      <w:pPr>
        <w:pStyle w:val="PlainText"/>
        <w:rPr>
          <w:ins w:id="5806" w:author="Michael Mirmak" w:date="2011-08-17T06:54:00Z"/>
        </w:rPr>
      </w:pPr>
      <w:ins w:id="5807" w:author="Michael Mirmak" w:date="2011-08-17T06:54:00Z">
        <w:r w:rsidRPr="00F51A5F">
          <w:t>|                                 (Format &lt;data format&gt;) (Default &lt;values&gt;)</w:t>
        </w:r>
      </w:ins>
    </w:p>
    <w:p w:rsidR="0002221D" w:rsidRPr="00F51A5F" w:rsidRDefault="0002221D" w:rsidP="0002221D">
      <w:pPr>
        <w:pStyle w:val="PlainText"/>
        <w:rPr>
          <w:ins w:id="5808" w:author="Michael Mirmak" w:date="2011-08-17T06:54:00Z"/>
        </w:rPr>
      </w:pPr>
      <w:ins w:id="5809" w:author="Michael Mirmak" w:date="2011-08-17T06:54:00Z">
        <w:r w:rsidRPr="00F51A5F">
          <w:t>|                                 (Description &lt;string&gt;))</w:t>
        </w:r>
      </w:ins>
    </w:p>
    <w:p w:rsidR="0002221D" w:rsidRPr="00F51A5F" w:rsidRDefault="0002221D" w:rsidP="0002221D">
      <w:pPr>
        <w:pStyle w:val="PlainText"/>
        <w:rPr>
          <w:ins w:id="5810" w:author="Michael Mirmak" w:date="2011-08-17T06:54:00Z"/>
        </w:rPr>
      </w:pPr>
      <w:ins w:id="5811" w:author="Michael Mirmak" w:date="2011-08-17T06:54:00Z">
        <w:r w:rsidRPr="00F51A5F">
          <w:t>|</w:t>
        </w:r>
      </w:ins>
    </w:p>
    <w:p w:rsidR="0002221D" w:rsidRPr="00F51A5F" w:rsidRDefault="0002221D" w:rsidP="0002221D">
      <w:pPr>
        <w:pStyle w:val="PlainText"/>
        <w:rPr>
          <w:ins w:id="5812" w:author="Michael Mirmak" w:date="2011-08-17T06:54:00Z"/>
        </w:rPr>
      </w:pPr>
      <w:ins w:id="5813" w:author="Michael Mirmak" w:date="2011-08-17T06:54:00Z">
        <w:r w:rsidRPr="00F51A5F">
          <w:t>|               A tapped delay line can be described by creating a separate</w:t>
        </w:r>
      </w:ins>
    </w:p>
    <w:p w:rsidR="0002221D" w:rsidRPr="00F51A5F" w:rsidRDefault="0002221D" w:rsidP="0002221D">
      <w:pPr>
        <w:pStyle w:val="PlainText"/>
        <w:rPr>
          <w:ins w:id="5814" w:author="Michael Mirmak" w:date="2011-08-17T06:54:00Z"/>
        </w:rPr>
      </w:pPr>
      <w:ins w:id="5815" w:author="Michael Mirmak" w:date="2011-08-17T06:54:00Z">
        <w:r w:rsidRPr="00F51A5F">
          <w:t>|               parameter for each tap weight and grouping all the tap</w:t>
        </w:r>
      </w:ins>
    </w:p>
    <w:p w:rsidR="0002221D" w:rsidRPr="00F51A5F" w:rsidRDefault="0002221D" w:rsidP="0002221D">
      <w:pPr>
        <w:pStyle w:val="PlainText"/>
        <w:rPr>
          <w:ins w:id="5816" w:author="Michael Mirmak" w:date="2011-08-17T06:54:00Z"/>
        </w:rPr>
      </w:pPr>
      <w:ins w:id="5817" w:author="Michael Mirmak" w:date="2011-08-17T06:54:00Z">
        <w:r w:rsidRPr="00F51A5F">
          <w:t>|               weights for a given tapped delay line in a single parameter</w:t>
        </w:r>
      </w:ins>
    </w:p>
    <w:p w:rsidR="0002221D" w:rsidRPr="00F51A5F" w:rsidRDefault="0002221D" w:rsidP="0002221D">
      <w:pPr>
        <w:pStyle w:val="PlainText"/>
        <w:rPr>
          <w:ins w:id="5818" w:author="Michael Mirmak" w:date="2011-08-17T06:54:00Z"/>
        </w:rPr>
      </w:pPr>
      <w:ins w:id="5819" w:author="Michael Mirmak" w:date="2011-08-17T06:54:00Z">
        <w:r w:rsidRPr="00F51A5F">
          <w:t>|               group which is given the name of the tapped delay line.  If in</w:t>
        </w:r>
      </w:ins>
    </w:p>
    <w:p w:rsidR="0002221D" w:rsidRPr="00F51A5F" w:rsidRDefault="0002221D" w:rsidP="0002221D">
      <w:pPr>
        <w:pStyle w:val="PlainText"/>
        <w:rPr>
          <w:ins w:id="5820" w:author="Michael Mirmak" w:date="2011-08-17T06:54:00Z"/>
        </w:rPr>
      </w:pPr>
      <w:ins w:id="5821" w:author="Michael Mirmak" w:date="2011-08-17T06:54:00Z">
        <w:r w:rsidRPr="00F51A5F">
          <w:t>|               addition the individual tap weights are each given a name</w:t>
        </w:r>
      </w:ins>
    </w:p>
    <w:p w:rsidR="0002221D" w:rsidRPr="00F51A5F" w:rsidRDefault="0002221D" w:rsidP="0002221D">
      <w:pPr>
        <w:pStyle w:val="PlainText"/>
        <w:rPr>
          <w:ins w:id="5822" w:author="Michael Mirmak" w:date="2011-08-17T06:54:00Z"/>
        </w:rPr>
      </w:pPr>
      <w:ins w:id="5823" w:author="Michael Mirmak" w:date="2011-08-17T06:54:00Z">
        <w:r w:rsidRPr="00F51A5F">
          <w:t xml:space="preserve">|               which is their tap number (i.e., </w:t>
        </w:r>
        <w:r>
          <w:t>'</w:t>
        </w:r>
        <w:r w:rsidRPr="00F51A5F">
          <w:t>-1</w:t>
        </w:r>
        <w:r>
          <w:t>'</w:t>
        </w:r>
        <w:r w:rsidRPr="00F51A5F">
          <w:t xml:space="preserve"> is the name of the</w:t>
        </w:r>
      </w:ins>
    </w:p>
    <w:p w:rsidR="0002221D" w:rsidRPr="00F51A5F" w:rsidRDefault="0002221D" w:rsidP="0002221D">
      <w:pPr>
        <w:pStyle w:val="PlainText"/>
        <w:rPr>
          <w:ins w:id="5824" w:author="Michael Mirmak" w:date="2011-08-17T06:54:00Z"/>
        </w:rPr>
      </w:pPr>
      <w:ins w:id="5825" w:author="Michael Mirmak" w:date="2011-08-17T06:54:00Z">
        <w:r w:rsidRPr="00F51A5F">
          <w:t xml:space="preserve">|               first precursor tap, </w:t>
        </w:r>
        <w:r>
          <w:t>'</w:t>
        </w:r>
        <w:r w:rsidRPr="00F51A5F">
          <w:t>0</w:t>
        </w:r>
        <w:r>
          <w:t>'</w:t>
        </w:r>
        <w:r w:rsidRPr="00F51A5F">
          <w:t xml:space="preserve"> is the name of the main tap, </w:t>
        </w:r>
        <w:r>
          <w:t>'</w:t>
        </w:r>
        <w:r w:rsidRPr="00F51A5F">
          <w:t>1</w:t>
        </w:r>
        <w:r>
          <w:t>'</w:t>
        </w:r>
        <w:r w:rsidRPr="00F51A5F">
          <w:t xml:space="preserve"> is</w:t>
        </w:r>
      </w:ins>
    </w:p>
    <w:p w:rsidR="0002221D" w:rsidRPr="00F51A5F" w:rsidRDefault="0002221D" w:rsidP="0002221D">
      <w:pPr>
        <w:pStyle w:val="PlainText"/>
        <w:rPr>
          <w:ins w:id="5826" w:author="Michael Mirmak" w:date="2011-08-17T06:54:00Z"/>
        </w:rPr>
      </w:pPr>
      <w:ins w:id="5827" w:author="Michael Mirmak" w:date="2011-08-17T06:54:00Z">
        <w:r w:rsidRPr="00F51A5F">
          <w:t>|               the name of the first postcursor tap, etc.) and the tap</w:t>
        </w:r>
      </w:ins>
    </w:p>
    <w:p w:rsidR="0002221D" w:rsidRPr="00F51A5F" w:rsidRDefault="0002221D" w:rsidP="0002221D">
      <w:pPr>
        <w:pStyle w:val="PlainText"/>
        <w:rPr>
          <w:ins w:id="5828" w:author="Michael Mirmak" w:date="2011-08-17T06:54:00Z"/>
        </w:rPr>
      </w:pPr>
      <w:ins w:id="5829" w:author="Michael Mirmak" w:date="2011-08-17T06:54:00Z">
        <w:r w:rsidRPr="00F51A5F">
          <w:t>|               weights are declared to be of type Tap, then the EDA platform</w:t>
        </w:r>
      </w:ins>
    </w:p>
    <w:p w:rsidR="0002221D" w:rsidRPr="00F51A5F" w:rsidRDefault="0002221D" w:rsidP="0002221D">
      <w:pPr>
        <w:pStyle w:val="PlainText"/>
        <w:rPr>
          <w:ins w:id="5830" w:author="Michael Mirmak" w:date="2011-08-17T06:54:00Z"/>
        </w:rPr>
      </w:pPr>
      <w:ins w:id="5831" w:author="Michael Mirmak" w:date="2011-08-17T06:54:00Z">
        <w:r w:rsidRPr="00F51A5F">
          <w:t>|               can assume that the individual parameters are tap weights in</w:t>
        </w:r>
      </w:ins>
    </w:p>
    <w:p w:rsidR="0002221D" w:rsidRPr="00F51A5F" w:rsidRDefault="0002221D" w:rsidP="0002221D">
      <w:pPr>
        <w:pStyle w:val="PlainText"/>
        <w:rPr>
          <w:ins w:id="5832" w:author="Michael Mirmak" w:date="2011-08-17T06:54:00Z"/>
        </w:rPr>
      </w:pPr>
      <w:ins w:id="5833" w:author="Michael Mirmak" w:date="2011-08-17T06:54:00Z">
        <w:r w:rsidRPr="00F51A5F">
          <w:t>|               a tapped delay line, and use that assumption to perform tasks</w:t>
        </w:r>
      </w:ins>
    </w:p>
    <w:p w:rsidR="0002221D" w:rsidRPr="00F51A5F" w:rsidRDefault="0002221D" w:rsidP="0002221D">
      <w:pPr>
        <w:pStyle w:val="PlainText"/>
        <w:rPr>
          <w:ins w:id="5834" w:author="Michael Mirmak" w:date="2011-08-17T06:54:00Z"/>
        </w:rPr>
      </w:pPr>
      <w:ins w:id="5835" w:author="Michael Mirmak" w:date="2011-08-17T06:54:00Z">
        <w:r w:rsidRPr="00F51A5F">
          <w:t>|               such as optimization.  The model developer is responsible for</w:t>
        </w:r>
      </w:ins>
    </w:p>
    <w:p w:rsidR="0002221D" w:rsidRDefault="0002221D" w:rsidP="0002221D">
      <w:pPr>
        <w:pStyle w:val="PlainText"/>
        <w:rPr>
          <w:ins w:id="5836" w:author="Michael Mirmak" w:date="2011-08-17T06:54:00Z"/>
        </w:rPr>
      </w:pPr>
      <w:ins w:id="5837" w:author="Michael Mirmak" w:date="2011-08-17T06:54:00Z">
        <w:r w:rsidRPr="00F51A5F">
          <w:t>|               choosing whether or not to follow this convention.</w:t>
        </w:r>
      </w:ins>
    </w:p>
    <w:p w:rsidR="0002221D" w:rsidRPr="00F51A5F" w:rsidRDefault="0002221D" w:rsidP="0002221D">
      <w:pPr>
        <w:pStyle w:val="PlainText"/>
        <w:rPr>
          <w:ins w:id="5838" w:author="Michael Mirmak" w:date="2011-08-17T06:54:00Z"/>
        </w:rPr>
      </w:pPr>
      <w:ins w:id="5839" w:author="Michael Mirmak" w:date="2011-08-17T06:54:00Z">
        <w:r>
          <w:br w:type="page"/>
        </w:r>
        <w:r w:rsidRPr="00F51A5F">
          <w:lastRenderedPageBreak/>
          <w:t>|               The type Tap implies that the parameter takes on floating</w:t>
        </w:r>
      </w:ins>
    </w:p>
    <w:p w:rsidR="0002221D" w:rsidRPr="00F51A5F" w:rsidRDefault="0002221D" w:rsidP="0002221D">
      <w:pPr>
        <w:pStyle w:val="PlainText"/>
        <w:rPr>
          <w:ins w:id="5840" w:author="Michael Mirmak" w:date="2011-08-17T06:54:00Z"/>
        </w:rPr>
      </w:pPr>
      <w:ins w:id="5841" w:author="Michael Mirmak" w:date="2011-08-17T06:54:00Z">
        <w:r w:rsidRPr="00F51A5F">
          <w:t>|               point values.  Note that if the type Tap is used and the</w:t>
        </w:r>
      </w:ins>
    </w:p>
    <w:p w:rsidR="0002221D" w:rsidRPr="00F51A5F" w:rsidRDefault="0002221D" w:rsidP="0002221D">
      <w:pPr>
        <w:pStyle w:val="PlainText"/>
        <w:rPr>
          <w:ins w:id="5842" w:author="Michael Mirmak" w:date="2011-08-17T06:54:00Z"/>
        </w:rPr>
      </w:pPr>
      <w:ins w:id="5843" w:author="Michael Mirmak" w:date="2011-08-17T06:54:00Z">
        <w:r w:rsidRPr="00F51A5F">
          <w:t>|               parameter name is not a number, this is an error condition</w:t>
        </w:r>
      </w:ins>
    </w:p>
    <w:p w:rsidR="0002221D" w:rsidRPr="00F51A5F" w:rsidRDefault="0002221D" w:rsidP="0002221D">
      <w:pPr>
        <w:pStyle w:val="PlainText"/>
        <w:rPr>
          <w:ins w:id="5844" w:author="Michael Mirmak" w:date="2011-08-17T06:54:00Z"/>
        </w:rPr>
      </w:pPr>
      <w:ins w:id="5845" w:author="Michael Mirmak" w:date="2011-08-17T06:54:00Z">
        <w:r w:rsidRPr="00F51A5F">
          <w:t>|               for which EDA platform behavior is not specified.</w:t>
        </w:r>
      </w:ins>
    </w:p>
    <w:p w:rsidR="0002221D" w:rsidRPr="00F51A5F" w:rsidRDefault="0002221D" w:rsidP="0002221D">
      <w:pPr>
        <w:pStyle w:val="PlainText"/>
        <w:rPr>
          <w:ins w:id="5846" w:author="Michael Mirmak" w:date="2011-08-17T06:54:00Z"/>
        </w:rPr>
      </w:pPr>
      <w:ins w:id="5847" w:author="Michael Mirmak" w:date="2011-08-17T06:54:00Z">
        <w:r w:rsidRPr="00F51A5F">
          <w:t>|</w:t>
        </w:r>
      </w:ins>
    </w:p>
    <w:p w:rsidR="0002221D" w:rsidRPr="00F51A5F" w:rsidRDefault="0002221D" w:rsidP="0002221D">
      <w:pPr>
        <w:pStyle w:val="PlainText"/>
        <w:rPr>
          <w:ins w:id="5848" w:author="Michael Mirmak" w:date="2011-08-17T06:54:00Z"/>
        </w:rPr>
      </w:pPr>
      <w:ins w:id="5849" w:author="Michael Mirmak" w:date="2011-08-17T06:54:00Z">
        <w:r w:rsidRPr="00F51A5F">
          <w:t>|=============================================================================</w:t>
        </w:r>
      </w:ins>
    </w:p>
    <w:p w:rsidR="0002221D" w:rsidRPr="00F51A5F" w:rsidRDefault="0002221D" w:rsidP="0002221D">
      <w:pPr>
        <w:pStyle w:val="PlainText"/>
        <w:rPr>
          <w:ins w:id="5850" w:author="Michael Mirmak" w:date="2011-08-17T06:54:00Z"/>
        </w:rPr>
      </w:pPr>
      <w:ins w:id="5851" w:author="Michael Mirmak" w:date="2011-08-17T06:54:00Z">
        <w:r w:rsidRPr="00F51A5F">
          <w:t>| Example of Parameter File</w:t>
        </w:r>
      </w:ins>
    </w:p>
    <w:p w:rsidR="0002221D" w:rsidRPr="00F51A5F" w:rsidRDefault="0002221D" w:rsidP="0002221D">
      <w:pPr>
        <w:pStyle w:val="PlainText"/>
        <w:rPr>
          <w:ins w:id="5852" w:author="Michael Mirmak" w:date="2011-08-17T06:54:00Z"/>
        </w:rPr>
      </w:pPr>
      <w:ins w:id="5853" w:author="Michael Mirmak" w:date="2011-08-17T06:54:00Z">
        <w:r w:rsidRPr="00F51A5F">
          <w:t>|=============================================================================</w:t>
        </w:r>
      </w:ins>
    </w:p>
    <w:p w:rsidR="0002221D" w:rsidRPr="00F51A5F" w:rsidRDefault="0002221D" w:rsidP="0002221D">
      <w:pPr>
        <w:pStyle w:val="PlainText"/>
        <w:rPr>
          <w:ins w:id="5854" w:author="Michael Mirmak" w:date="2011-08-17T06:54:00Z"/>
        </w:rPr>
      </w:pPr>
      <w:ins w:id="5855" w:author="Michael Mirmak" w:date="2011-08-17T06:54:00Z">
        <w:r w:rsidRPr="00F51A5F">
          <w:t>(mySampleAMI                           | Name given to the Parameter file</w:t>
        </w:r>
      </w:ins>
    </w:p>
    <w:p w:rsidR="0002221D" w:rsidRPr="00F51A5F" w:rsidRDefault="0002221D" w:rsidP="0002221D">
      <w:pPr>
        <w:pStyle w:val="PlainText"/>
        <w:rPr>
          <w:ins w:id="5856" w:author="Michael Mirmak" w:date="2011-08-17T06:54:00Z"/>
        </w:rPr>
      </w:pPr>
      <w:ins w:id="5857" w:author="Michael Mirmak" w:date="2011-08-17T06:54:00Z">
        <w:r w:rsidRPr="00F51A5F">
          <w:t xml:space="preserve">  (Description "Sample AMI File")</w:t>
        </w:r>
      </w:ins>
    </w:p>
    <w:p w:rsidR="0002221D" w:rsidRPr="00F51A5F" w:rsidRDefault="0002221D" w:rsidP="0002221D">
      <w:pPr>
        <w:pStyle w:val="PlainText"/>
        <w:rPr>
          <w:ins w:id="5858" w:author="Michael Mirmak" w:date="2011-08-17T06:54:00Z"/>
        </w:rPr>
      </w:pPr>
      <w:ins w:id="5859" w:author="Michael Mirmak" w:date="2011-08-17T06:54:00Z">
        <w:r w:rsidRPr="00F51A5F">
          <w:t xml:space="preserve">  (Reserved_Parameters                 | Required heading</w:t>
        </w:r>
      </w:ins>
    </w:p>
    <w:p w:rsidR="0002221D" w:rsidRPr="00F51A5F" w:rsidRDefault="0002221D" w:rsidP="0002221D">
      <w:pPr>
        <w:pStyle w:val="PlainText"/>
        <w:rPr>
          <w:ins w:id="5860" w:author="Michael Mirmak" w:date="2011-08-17T06:54:00Z"/>
        </w:rPr>
      </w:pPr>
    </w:p>
    <w:p w:rsidR="0002221D" w:rsidRPr="00F51A5F" w:rsidRDefault="0002221D" w:rsidP="0002221D">
      <w:pPr>
        <w:pStyle w:val="PlainText"/>
        <w:rPr>
          <w:ins w:id="5861" w:author="Michael Mirmak" w:date="2011-08-17T06:54:00Z"/>
        </w:rPr>
      </w:pPr>
      <w:ins w:id="5862" w:author="Michael Mirmak" w:date="2011-08-17T06:54:00Z">
        <w:r w:rsidRPr="00F51A5F">
          <w:t xml:space="preserve">    (Ignore_Bits (Usage Info) (Type Integer) (Default 21)</w:t>
        </w:r>
      </w:ins>
    </w:p>
    <w:p w:rsidR="0002221D" w:rsidRPr="00F51A5F" w:rsidRDefault="0002221D" w:rsidP="0002221D">
      <w:pPr>
        <w:pStyle w:val="PlainText"/>
        <w:rPr>
          <w:ins w:id="5863" w:author="Michael Mirmak" w:date="2011-08-17T06:54:00Z"/>
        </w:rPr>
      </w:pPr>
      <w:ins w:id="5864" w:author="Michael Mirmak" w:date="2011-08-17T06:54:00Z">
        <w:r w:rsidRPr="00F51A5F">
          <w:t xml:space="preserve">      (Description "Ignore 21 Bits"))</w:t>
        </w:r>
      </w:ins>
    </w:p>
    <w:p w:rsidR="0002221D" w:rsidRPr="00F51A5F" w:rsidRDefault="0002221D" w:rsidP="0002221D">
      <w:pPr>
        <w:pStyle w:val="PlainText"/>
        <w:rPr>
          <w:ins w:id="5865" w:author="Michael Mirmak" w:date="2011-08-17T06:54:00Z"/>
        </w:rPr>
      </w:pPr>
      <w:ins w:id="5866" w:author="Michael Mirmak" w:date="2011-08-17T06:54:00Z">
        <w:r w:rsidRPr="00F51A5F">
          <w:t xml:space="preserve">    (Max_Init_Aggressors (Usage Info) (Type Integer)(Default 25))</w:t>
        </w:r>
      </w:ins>
    </w:p>
    <w:p w:rsidR="0002221D" w:rsidRPr="00F51A5F" w:rsidRDefault="0002221D" w:rsidP="0002221D">
      <w:pPr>
        <w:pStyle w:val="PlainText"/>
        <w:rPr>
          <w:ins w:id="5867" w:author="Michael Mirmak" w:date="2011-08-17T06:54:00Z"/>
        </w:rPr>
      </w:pPr>
      <w:ins w:id="5868" w:author="Michael Mirmak" w:date="2011-08-17T06:54:00Z">
        <w:r w:rsidRPr="00F51A5F">
          <w:t xml:space="preserve">    (Init_Returns_Impulse (Usage Info) (Type Boolean)(Default True))</w:t>
        </w:r>
      </w:ins>
    </w:p>
    <w:p w:rsidR="0002221D" w:rsidRPr="00F51A5F" w:rsidRDefault="0002221D" w:rsidP="0002221D">
      <w:pPr>
        <w:pStyle w:val="PlainText"/>
        <w:rPr>
          <w:ins w:id="5869" w:author="Michael Mirmak" w:date="2011-08-17T06:54:00Z"/>
        </w:rPr>
      </w:pPr>
      <w:ins w:id="5870" w:author="Michael Mirmak" w:date="2011-08-17T06:54:00Z">
        <w:r w:rsidRPr="00F51A5F">
          <w:t xml:space="preserve">    (GetWave_Exists (Usage Info) (Type Boolean) (Default True))</w:t>
        </w:r>
      </w:ins>
    </w:p>
    <w:p w:rsidR="0002221D" w:rsidRPr="00F51A5F" w:rsidRDefault="0002221D" w:rsidP="0002221D">
      <w:pPr>
        <w:pStyle w:val="PlainText"/>
        <w:rPr>
          <w:ins w:id="5871" w:author="Michael Mirmak" w:date="2011-08-17T06:54:00Z"/>
        </w:rPr>
      </w:pPr>
      <w:ins w:id="5872" w:author="Michael Mirmak" w:date="2011-08-17T06:54:00Z">
        <w:r w:rsidRPr="00F51A5F">
          <w:t xml:space="preserve">  )                                    | End Reserved_Parameters</w:t>
        </w:r>
      </w:ins>
    </w:p>
    <w:p w:rsidR="0002221D" w:rsidRPr="00F51A5F" w:rsidRDefault="0002221D" w:rsidP="0002221D">
      <w:pPr>
        <w:pStyle w:val="PlainText"/>
        <w:rPr>
          <w:ins w:id="5873" w:author="Michael Mirmak" w:date="2011-08-17T06:54:00Z"/>
        </w:rPr>
      </w:pPr>
    </w:p>
    <w:p w:rsidR="0002221D" w:rsidRPr="00F51A5F" w:rsidRDefault="0002221D" w:rsidP="0002221D">
      <w:pPr>
        <w:pStyle w:val="PlainText"/>
        <w:rPr>
          <w:ins w:id="5874" w:author="Michael Mirmak" w:date="2011-08-17T06:54:00Z"/>
        </w:rPr>
      </w:pPr>
      <w:ins w:id="5875" w:author="Michael Mirmak" w:date="2011-08-17T06:54:00Z">
        <w:r w:rsidRPr="00F51A5F">
          <w:t xml:space="preserve">  (Model_Specific                      | Required heading</w:t>
        </w:r>
      </w:ins>
    </w:p>
    <w:p w:rsidR="0002221D" w:rsidRPr="00F51A5F" w:rsidRDefault="0002221D" w:rsidP="0002221D">
      <w:pPr>
        <w:pStyle w:val="PlainText"/>
        <w:rPr>
          <w:ins w:id="5876" w:author="Michael Mirmak" w:date="2011-08-17T06:54:00Z"/>
        </w:rPr>
      </w:pPr>
      <w:ins w:id="5877" w:author="Michael Mirmak" w:date="2011-08-17T06:54:00Z">
        <w:r w:rsidRPr="00F51A5F">
          <w:t xml:space="preserve">    (txtaps</w:t>
        </w:r>
      </w:ins>
    </w:p>
    <w:p w:rsidR="0002221D" w:rsidRPr="00F51A5F" w:rsidRDefault="0002221D" w:rsidP="0002221D">
      <w:pPr>
        <w:pStyle w:val="PlainText"/>
        <w:rPr>
          <w:ins w:id="5878" w:author="Michael Mirmak" w:date="2011-08-17T06:54:00Z"/>
        </w:rPr>
      </w:pPr>
      <w:ins w:id="5879" w:author="Michael Mirmak" w:date="2011-08-17T06:54:00Z">
        <w:r w:rsidRPr="00F51A5F">
          <w:t xml:space="preserve">      (-2 (Usage Inout)(Type Tap)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0.1 -0.1 0.2)(Default 0.1)</w:t>
        </w:r>
      </w:ins>
    </w:p>
    <w:p w:rsidR="0002221D" w:rsidRPr="00F51A5F" w:rsidRDefault="0002221D" w:rsidP="0002221D">
      <w:pPr>
        <w:pStyle w:val="PlainText"/>
        <w:rPr>
          <w:ins w:id="5880" w:author="Michael Mirmak" w:date="2011-08-17T06:54:00Z"/>
        </w:rPr>
      </w:pPr>
      <w:ins w:id="5881" w:author="Michael Mirmak" w:date="2011-08-17T06:54:00Z">
        <w:r w:rsidRPr="00F51A5F">
          <w:t xml:space="preserve">          (Description "Second Precursor Tap"))</w:t>
        </w:r>
      </w:ins>
    </w:p>
    <w:p w:rsidR="0002221D" w:rsidRPr="00F51A5F" w:rsidRDefault="0002221D" w:rsidP="0002221D">
      <w:pPr>
        <w:pStyle w:val="PlainText"/>
        <w:rPr>
          <w:ins w:id="5882" w:author="Michael Mirmak" w:date="2011-08-17T06:54:00Z"/>
        </w:rPr>
      </w:pPr>
      <w:ins w:id="5883" w:author="Michael Mirmak" w:date="2011-08-17T06:54:00Z">
        <w:r w:rsidRPr="00F51A5F">
          <w:t xml:space="preserve">      (-1 (Usage Inout)(Type Tap)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0.2 -0.4 0.4)(Default 0.2)</w:t>
        </w:r>
      </w:ins>
    </w:p>
    <w:p w:rsidR="0002221D" w:rsidRPr="00F51A5F" w:rsidRDefault="0002221D" w:rsidP="0002221D">
      <w:pPr>
        <w:pStyle w:val="PlainText"/>
        <w:rPr>
          <w:ins w:id="5884" w:author="Michael Mirmak" w:date="2011-08-17T06:54:00Z"/>
        </w:rPr>
      </w:pPr>
      <w:ins w:id="5885" w:author="Michael Mirmak" w:date="2011-08-17T06:54:00Z">
        <w:r w:rsidRPr="00F51A5F">
          <w:t xml:space="preserve">          (Description "First Precursor Tap"))</w:t>
        </w:r>
      </w:ins>
    </w:p>
    <w:p w:rsidR="0002221D" w:rsidRPr="00F51A5F" w:rsidRDefault="0002221D" w:rsidP="0002221D">
      <w:pPr>
        <w:pStyle w:val="PlainText"/>
        <w:rPr>
          <w:ins w:id="5886" w:author="Michael Mirmak" w:date="2011-08-17T06:54:00Z"/>
        </w:rPr>
      </w:pPr>
      <w:ins w:id="5887" w:author="Michael Mirmak" w:date="2011-08-17T06:54:00Z">
        <w:r w:rsidRPr="00F51A5F">
          <w:t xml:space="preserve">      (0  (Usage Inout)(Type Tap)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1 -1 2)(Default 1)</w:t>
        </w:r>
      </w:ins>
    </w:p>
    <w:p w:rsidR="0002221D" w:rsidRPr="00F51A5F" w:rsidRDefault="0002221D" w:rsidP="0002221D">
      <w:pPr>
        <w:pStyle w:val="PlainText"/>
        <w:rPr>
          <w:ins w:id="5888" w:author="Michael Mirmak" w:date="2011-08-17T06:54:00Z"/>
        </w:rPr>
      </w:pPr>
      <w:ins w:id="5889" w:author="Michael Mirmak" w:date="2011-08-17T06:54:00Z">
        <w:r w:rsidRPr="00F51A5F">
          <w:t xml:space="preserve">          (Description "Main Tap"))</w:t>
        </w:r>
      </w:ins>
    </w:p>
    <w:p w:rsidR="0002221D" w:rsidRPr="00F51A5F" w:rsidRDefault="0002221D" w:rsidP="0002221D">
      <w:pPr>
        <w:pStyle w:val="PlainText"/>
        <w:rPr>
          <w:ins w:id="5890" w:author="Michael Mirmak" w:date="2011-08-17T06:54:00Z"/>
        </w:rPr>
      </w:pPr>
      <w:ins w:id="5891" w:author="Michael Mirmak" w:date="2011-08-17T06:54:00Z">
        <w:r w:rsidRPr="00F51A5F">
          <w:t xml:space="preserve">      (1  (Usage Inout)(Type Tap)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0.2 -0.4 0.4)(Default2 0.2)</w:t>
        </w:r>
      </w:ins>
    </w:p>
    <w:p w:rsidR="0002221D" w:rsidRPr="00F51A5F" w:rsidRDefault="0002221D" w:rsidP="0002221D">
      <w:pPr>
        <w:pStyle w:val="PlainText"/>
        <w:rPr>
          <w:ins w:id="5892" w:author="Michael Mirmak" w:date="2011-08-17T06:54:00Z"/>
        </w:rPr>
      </w:pPr>
      <w:ins w:id="5893" w:author="Michael Mirmak" w:date="2011-08-17T06:54:00Z">
        <w:r w:rsidRPr="00F51A5F">
          <w:t xml:space="preserve">          (Description "First Post cursor Tap"))</w:t>
        </w:r>
      </w:ins>
    </w:p>
    <w:p w:rsidR="0002221D" w:rsidRPr="00F51A5F" w:rsidRDefault="0002221D" w:rsidP="0002221D">
      <w:pPr>
        <w:pStyle w:val="PlainText"/>
        <w:rPr>
          <w:ins w:id="5894" w:author="Michael Mirmak" w:date="2011-08-17T06:54:00Z"/>
        </w:rPr>
      </w:pPr>
      <w:ins w:id="5895" w:author="Michael Mirmak" w:date="2011-08-17T06:54:00Z">
        <w:r w:rsidRPr="00F51A5F">
          <w:t xml:space="preserve">      (2  (Usage Inout)(Type Tap)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0.1 -0.1 0.2)(Default 0.1)</w:t>
        </w:r>
      </w:ins>
    </w:p>
    <w:p w:rsidR="0002221D" w:rsidRPr="00F51A5F" w:rsidRDefault="0002221D" w:rsidP="0002221D">
      <w:pPr>
        <w:pStyle w:val="PlainText"/>
        <w:rPr>
          <w:ins w:id="5896" w:author="Michael Mirmak" w:date="2011-08-17T06:54:00Z"/>
        </w:rPr>
      </w:pPr>
      <w:ins w:id="5897" w:author="Michael Mirmak" w:date="2011-08-17T06:54:00Z">
        <w:r w:rsidRPr="00F51A5F">
          <w:t xml:space="preserve">          (Description "Second Post cursor Tap"))</w:t>
        </w:r>
      </w:ins>
    </w:p>
    <w:p w:rsidR="0002221D" w:rsidRPr="00F51A5F" w:rsidRDefault="0002221D" w:rsidP="0002221D">
      <w:pPr>
        <w:pStyle w:val="PlainText"/>
        <w:rPr>
          <w:ins w:id="5898" w:author="Michael Mirmak" w:date="2011-08-17T06:54:00Z"/>
        </w:rPr>
      </w:pPr>
      <w:ins w:id="5899" w:author="Michael Mirmak" w:date="2011-08-17T06:54:00Z">
        <w:r w:rsidRPr="00F51A5F">
          <w:t xml:space="preserve">    )                                  | End txtaps</w:t>
        </w:r>
      </w:ins>
    </w:p>
    <w:p w:rsidR="0002221D" w:rsidRPr="00F51A5F" w:rsidRDefault="0002221D" w:rsidP="0002221D">
      <w:pPr>
        <w:pStyle w:val="PlainText"/>
        <w:rPr>
          <w:ins w:id="5900" w:author="Michael Mirmak" w:date="2011-08-17T06:54:00Z"/>
        </w:rPr>
      </w:pPr>
      <w:ins w:id="5901" w:author="Michael Mirmak" w:date="2011-08-17T06:54:00Z">
        <w:r w:rsidRPr="00F51A5F">
          <w:t xml:space="preserve">    (tx_freq_offset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1 0 150) (Type UI) (Default 0))</w:t>
        </w:r>
      </w:ins>
    </w:p>
    <w:p w:rsidR="0002221D" w:rsidRPr="00F51A5F" w:rsidRDefault="0002221D" w:rsidP="0002221D">
      <w:pPr>
        <w:pStyle w:val="PlainText"/>
        <w:rPr>
          <w:ins w:id="5902" w:author="Michael Mirmak" w:date="2011-08-17T06:54:00Z"/>
        </w:rPr>
      </w:pPr>
      <w:ins w:id="5903" w:author="Michael Mirmak" w:date="2011-08-17T06:54:00Z">
        <w:r w:rsidRPr="00F51A5F">
          <w:t xml:space="preserve">  )                                    | End Model_Specific</w:t>
        </w:r>
      </w:ins>
    </w:p>
    <w:p w:rsidR="0002221D" w:rsidRPr="00F51A5F" w:rsidRDefault="0002221D" w:rsidP="0002221D">
      <w:pPr>
        <w:pStyle w:val="PlainText"/>
        <w:rPr>
          <w:ins w:id="5904" w:author="Michael Mirmak" w:date="2011-08-17T06:54:00Z"/>
        </w:rPr>
      </w:pPr>
      <w:ins w:id="5905" w:author="Michael Mirmak" w:date="2011-08-17T06:54:00Z">
        <w:r w:rsidRPr="00F51A5F">
          <w:t>)                                      | End SampleAMI</w:t>
        </w:r>
      </w:ins>
    </w:p>
    <w:p w:rsidR="0002221D" w:rsidRPr="00F51A5F" w:rsidRDefault="0002221D" w:rsidP="0002221D">
      <w:pPr>
        <w:pStyle w:val="PlainText"/>
        <w:rPr>
          <w:ins w:id="5906" w:author="Michael Mirmak" w:date="2011-08-17T06:54:00Z"/>
        </w:rPr>
      </w:pPr>
      <w:ins w:id="5907" w:author="Michael Mirmak" w:date="2011-08-17T06:54:00Z">
        <w:r w:rsidRPr="00F51A5F">
          <w:t>|</w:t>
        </w:r>
      </w:ins>
    </w:p>
    <w:p w:rsidR="0002221D" w:rsidRPr="00F51A5F" w:rsidRDefault="0002221D" w:rsidP="00F51A5F">
      <w:pPr>
        <w:pStyle w:val="PlainText"/>
      </w:pPr>
    </w:p>
    <w:p w:rsidR="005C6D45" w:rsidRDefault="00F47160" w:rsidP="00BB3290">
      <w:pPr>
        <w:pStyle w:val="Heading1"/>
      </w:pPr>
      <w:bookmarkStart w:id="5908" w:name="_Ref300060658"/>
      <w:r w:rsidRPr="002B59B1">
        <w:lastRenderedPageBreak/>
        <w:t>EMI Parameters</w:t>
      </w:r>
      <w:bookmarkEnd w:id="5908"/>
    </w:p>
    <w:p w:rsidR="005F1462" w:rsidRPr="00F51A5F" w:rsidRDefault="005F1462" w:rsidP="00F47160">
      <w:pPr>
        <w:pStyle w:val="BodyText"/>
      </w:pPr>
      <w:r w:rsidRPr="00F51A5F">
        <w:t>There are two sections here: one for a [Component] and one for a [Model].</w:t>
      </w:r>
    </w:p>
    <w:p w:rsidR="005F1462" w:rsidRPr="00F51A5F" w:rsidRDefault="005F1462" w:rsidP="00F47160">
      <w:pPr>
        <w:pStyle w:val="BodyText"/>
      </w:pPr>
      <w:r w:rsidRPr="00F51A5F">
        <w:t>This section describes the structure of the EMI parameters under a top-level [Component] keyword. It is used to describe the EMI parameters associated with a [Component]. The parameters must be surrounded by the [Begin EMI Component] and [End EMI Component] keywords.</w:t>
      </w:r>
    </w:p>
    <w:p w:rsidR="005F1462" w:rsidRPr="00F51A5F" w:rsidRDefault="005F1462" w:rsidP="00F47160">
      <w:pPr>
        <w:pStyle w:val="BodyText"/>
      </w:pPr>
      <w:r w:rsidRPr="00F51A5F">
        <w:t>The following set of keywords are defined:</w:t>
      </w:r>
    </w:p>
    <w:p w:rsidR="005F1462" w:rsidRPr="00F51A5F" w:rsidRDefault="005F1462" w:rsidP="006B266E">
      <w:pPr>
        <w:pStyle w:val="ListContinue"/>
      </w:pPr>
      <w:r w:rsidRPr="00F51A5F">
        <w:t>[Begin EMI Component]</w:t>
      </w:r>
    </w:p>
    <w:p w:rsidR="005F1462" w:rsidRPr="00F51A5F" w:rsidRDefault="005F1462" w:rsidP="006B266E">
      <w:pPr>
        <w:pStyle w:val="ListContinue"/>
      </w:pPr>
      <w:r w:rsidRPr="00F51A5F">
        <w:t>[End EMI Component]</w:t>
      </w:r>
    </w:p>
    <w:p w:rsidR="005F1462" w:rsidRPr="005F1462" w:rsidRDefault="005F1462" w:rsidP="006B266E">
      <w:pPr>
        <w:pStyle w:val="ListContinue"/>
        <w:rPr>
          <w:lang w:val="fr-FR"/>
        </w:rPr>
      </w:pPr>
      <w:r w:rsidRPr="005F1462">
        <w:rPr>
          <w:lang w:val="fr-FR"/>
        </w:rPr>
        <w:t>[Pin EMI]</w:t>
      </w:r>
    </w:p>
    <w:p w:rsidR="005F1462" w:rsidRPr="005F1462" w:rsidRDefault="005F1462" w:rsidP="006B266E">
      <w:pPr>
        <w:pStyle w:val="ListContinue"/>
        <w:rPr>
          <w:lang w:val="fr-FR"/>
        </w:rPr>
      </w:pPr>
      <w:r w:rsidRPr="005F1462">
        <w:rPr>
          <w:lang w:val="fr-FR"/>
        </w:rPr>
        <w:t>[Pin Domain EMI]</w:t>
      </w:r>
    </w:p>
    <w:p w:rsidR="005F1462" w:rsidRPr="00F51A5F" w:rsidRDefault="005F1462" w:rsidP="00F47160">
      <w:pPr>
        <w:pStyle w:val="BodyText"/>
      </w:pPr>
      <w:r w:rsidRPr="00F51A5F">
        <w:t>The following set of subparameters are defined:</w:t>
      </w:r>
    </w:p>
    <w:p w:rsidR="005F1462" w:rsidRPr="00F51A5F" w:rsidRDefault="005F1462" w:rsidP="006B266E">
      <w:pPr>
        <w:pStyle w:val="ListContinue"/>
      </w:pPr>
      <w:r w:rsidRPr="00F51A5F">
        <w:t>Domain</w:t>
      </w:r>
    </w:p>
    <w:p w:rsidR="005F1462" w:rsidRPr="00F51A5F" w:rsidRDefault="005F1462" w:rsidP="006B266E">
      <w:pPr>
        <w:pStyle w:val="ListContinue"/>
      </w:pPr>
      <w:r w:rsidRPr="00F51A5F">
        <w:t>Cpd</w:t>
      </w:r>
    </w:p>
    <w:p w:rsidR="005F1462" w:rsidRPr="00F51A5F" w:rsidRDefault="005F1462" w:rsidP="006B266E">
      <w:pPr>
        <w:pStyle w:val="ListContinue"/>
      </w:pPr>
      <w:r w:rsidRPr="00F51A5F">
        <w:t>C_Heatsink_gnd</w:t>
      </w:r>
    </w:p>
    <w:p w:rsidR="005F1462" w:rsidRPr="00F51A5F" w:rsidRDefault="005F1462" w:rsidP="006B266E">
      <w:pPr>
        <w:pStyle w:val="ListContinue"/>
      </w:pPr>
      <w:r w:rsidRPr="00F51A5F">
        <w:t>C_Heatsink_float</w:t>
      </w:r>
    </w:p>
    <w:p w:rsidR="005F1462" w:rsidRDefault="005F1462" w:rsidP="00F47160"/>
    <w:p w:rsidR="00F47160" w:rsidRPr="00F51A5F" w:rsidRDefault="00F47160" w:rsidP="00F47160"/>
    <w:p w:rsidR="005F1462" w:rsidRPr="00F51A5F" w:rsidRDefault="005F1462" w:rsidP="00F47160">
      <w:pPr>
        <w:pStyle w:val="KeywordDescriptions"/>
      </w:pPr>
      <w:bookmarkStart w:id="5909" w:name="_Toc203975966"/>
      <w:bookmarkStart w:id="5910" w:name="_Toc203976387"/>
      <w:bookmarkStart w:id="5911" w:name="_Toc203976525"/>
      <w:r w:rsidRPr="00F47160">
        <w:rPr>
          <w:i/>
        </w:rPr>
        <w:t>Keyword:</w:t>
      </w:r>
      <w:r w:rsidR="00F47160" w:rsidRPr="00F47160">
        <w:rPr>
          <w:i/>
        </w:rPr>
        <w:tab/>
      </w:r>
      <w:r w:rsidRPr="00F47160">
        <w:rPr>
          <w:b/>
        </w:rPr>
        <w:t>[Begin EMI Component]</w:t>
      </w:r>
      <w:bookmarkEnd w:id="5909"/>
      <w:bookmarkEnd w:id="5910"/>
      <w:bookmarkEnd w:id="5911"/>
    </w:p>
    <w:p w:rsidR="005F1462" w:rsidRPr="00F51A5F" w:rsidRDefault="005F1462" w:rsidP="00F47160">
      <w:pPr>
        <w:pStyle w:val="KeywordDescriptions"/>
      </w:pPr>
      <w:r w:rsidRPr="00F47160">
        <w:rPr>
          <w:i/>
        </w:rPr>
        <w:t>Required:</w:t>
      </w:r>
      <w:r w:rsidR="00F47160" w:rsidRPr="00F47160">
        <w:rPr>
          <w:i/>
        </w:rPr>
        <w:tab/>
      </w:r>
      <w:r w:rsidRPr="00F51A5F">
        <w:t>No</w:t>
      </w:r>
    </w:p>
    <w:p w:rsidR="005F1462" w:rsidRPr="00F51A5F" w:rsidRDefault="005F1462" w:rsidP="00F47160">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rsidP="00F47160">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rsidP="00F47160">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rsidP="00F47160">
      <w:pPr>
        <w:pStyle w:val="KeywordDescriptions"/>
      </w:pPr>
      <w:r w:rsidRPr="00F51A5F">
        <w:t>The syntax for Domain is:</w:t>
      </w:r>
    </w:p>
    <w:p w:rsidR="005F1462" w:rsidRPr="00F51A5F" w:rsidRDefault="005F1462" w:rsidP="006B266E">
      <w:pPr>
        <w:pStyle w:val="ListContinue"/>
      </w:pPr>
      <w:r w:rsidRPr="00F51A5F">
        <w:t>Domain   Domain_value</w:t>
      </w:r>
    </w:p>
    <w:p w:rsidR="005F1462" w:rsidRPr="00F51A5F" w:rsidRDefault="005F1462" w:rsidP="00F47160">
      <w:pPr>
        <w:pStyle w:val="KeywordDescriptions"/>
      </w:pPr>
      <w:r w:rsidRPr="00F51A5F">
        <w:t>Where Domain_value is an enumerated argument, and is one of:</w:t>
      </w:r>
    </w:p>
    <w:p w:rsidR="005F1462" w:rsidRPr="00F51A5F" w:rsidRDefault="005F1462" w:rsidP="006B266E">
      <w:pPr>
        <w:pStyle w:val="ListContinue"/>
      </w:pPr>
      <w:r w:rsidRPr="00F51A5F">
        <w:t>Digital, Analog, Digital_analog</w:t>
      </w:r>
    </w:p>
    <w:p w:rsidR="004E1910" w:rsidRDefault="005F1462" w:rsidP="00F47160">
      <w:pPr>
        <w:pStyle w:val="KeywordDescriptions"/>
      </w:pPr>
      <w:r w:rsidRPr="00F51A5F">
        <w:t>This subparameter is optional. If not entered</w:t>
      </w:r>
      <w:r w:rsidR="00216C2F">
        <w:t>,</w:t>
      </w:r>
      <w:r w:rsidRPr="00F51A5F">
        <w:t xml:space="preserve"> the default is Digital.</w:t>
      </w:r>
    </w:p>
    <w:p w:rsidR="005F1462" w:rsidRPr="00F51A5F" w:rsidRDefault="005F1462" w:rsidP="00F47160">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rsidP="00F47160">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rsidP="00F47160">
      <w:pPr>
        <w:pStyle w:val="KeywordDescriptions"/>
      </w:pPr>
      <w:r w:rsidRPr="00F51A5F">
        <w:lastRenderedPageBreak/>
        <w:t>Sometimes Iccd (Dynamic power supply current) is found in databooks. It is normally given for FACT families. Iccd is specified in units of mA/MHz.</w:t>
      </w:r>
    </w:p>
    <w:p w:rsidR="005F1462" w:rsidRPr="00F51A5F" w:rsidRDefault="005F1462" w:rsidP="00F47160">
      <w:pPr>
        <w:pStyle w:val="KeywordDescriptions"/>
      </w:pPr>
      <w:r w:rsidRPr="00F51A5F">
        <w:t>Cpd can be calculated from Iccd by the equation</w:t>
      </w:r>
    </w:p>
    <w:p w:rsidR="005F1462" w:rsidRPr="00621999" w:rsidRDefault="005F1462" w:rsidP="006B266E">
      <w:pPr>
        <w:pStyle w:val="ListContinue"/>
        <w:rPr>
          <w:i/>
        </w:rPr>
      </w:pPr>
      <w:r w:rsidRPr="00621999">
        <w:rPr>
          <w:i/>
        </w:rPr>
        <w:t>Cpd (nF) = Iccd (mA/MHz) / Vcc (V).</w:t>
      </w:r>
    </w:p>
    <w:p w:rsidR="005F1462" w:rsidRPr="00F51A5F" w:rsidRDefault="005F1462" w:rsidP="007D02EA">
      <w:pPr>
        <w:pStyle w:val="KeywordDescriptions"/>
      </w:pPr>
      <w:r w:rsidRPr="00F51A5F">
        <w:t>The syntax for Cpd is:</w:t>
      </w:r>
    </w:p>
    <w:p w:rsidR="005F1462" w:rsidRPr="00F51A5F" w:rsidRDefault="005F1462" w:rsidP="006B266E">
      <w:pPr>
        <w:pStyle w:val="ListContinue"/>
      </w:pPr>
      <w:r w:rsidRPr="00F51A5F">
        <w:t>Cpd = capacitance_value</w:t>
      </w:r>
    </w:p>
    <w:p w:rsidR="005F1462" w:rsidRPr="00F51A5F" w:rsidRDefault="005F1462" w:rsidP="007D02EA">
      <w:pPr>
        <w:pStyle w:val="KeywordDescriptions"/>
      </w:pPr>
      <w:r w:rsidRPr="00F51A5F">
        <w:t>The units of capacitance_value are Farads.</w:t>
      </w:r>
    </w:p>
    <w:p w:rsidR="005F1462" w:rsidRPr="00F51A5F" w:rsidRDefault="005F1462" w:rsidP="007D02EA">
      <w:pPr>
        <w:pStyle w:val="KeywordDescriptions"/>
      </w:pPr>
      <w:r w:rsidRPr="00F51A5F">
        <w:t>This subparameter is optional. If not entered</w:t>
      </w:r>
      <w:r w:rsidR="00621999">
        <w:t>,</w:t>
      </w:r>
      <w:r w:rsidRPr="00F51A5F">
        <w:t xml:space="preserve"> the default is 0.0F.</w:t>
      </w:r>
    </w:p>
    <w:p w:rsidR="005F1462" w:rsidRPr="00F51A5F" w:rsidRDefault="005F1462" w:rsidP="007D02EA">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rsidP="007D02EA">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rsidP="007D02EA">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rsidP="007D02EA">
      <w:pPr>
        <w:pStyle w:val="KeywordDescriptions"/>
      </w:pPr>
      <w:r w:rsidRPr="00F51A5F">
        <w:t>The subparameter takes one argument: the heatsink capacitance</w:t>
      </w:r>
    </w:p>
    <w:p w:rsidR="005F1462" w:rsidRPr="00F51A5F" w:rsidRDefault="005F1462" w:rsidP="007D02EA">
      <w:pPr>
        <w:pStyle w:val="KeywordDescriptions"/>
      </w:pPr>
      <w:r w:rsidRPr="00F51A5F">
        <w:t>The syntax for Heatsink_cap is:</w:t>
      </w:r>
    </w:p>
    <w:p w:rsidR="005F1462" w:rsidRPr="00F51A5F" w:rsidRDefault="005F1462" w:rsidP="006B266E">
      <w:pPr>
        <w:pStyle w:val="ListContinue"/>
      </w:pPr>
      <w:r w:rsidRPr="00F51A5F">
        <w:t>C_Heatsink_float = capacitance_value</w:t>
      </w:r>
    </w:p>
    <w:p w:rsidR="005F1462" w:rsidRPr="00F51A5F" w:rsidRDefault="009B03DF" w:rsidP="006B266E">
      <w:pPr>
        <w:pStyle w:val="ListContinue"/>
      </w:pPr>
      <w:r>
        <w:t xml:space="preserve">C_Heatsink_gnd </w:t>
      </w:r>
      <w:r w:rsidR="005F1462" w:rsidRPr="00F51A5F">
        <w:t>= capacitance_value</w:t>
      </w:r>
    </w:p>
    <w:p w:rsidR="005F1462" w:rsidRPr="00F51A5F" w:rsidRDefault="005F1462" w:rsidP="007D02EA">
      <w:pPr>
        <w:pStyle w:val="KeywordDescriptions"/>
      </w:pPr>
      <w:r w:rsidRPr="00F51A5F">
        <w:t>The units for capacitance_value are Farads.</w:t>
      </w:r>
    </w:p>
    <w:p w:rsidR="005F1462" w:rsidRPr="00F51A5F" w:rsidRDefault="005F1462" w:rsidP="007D02EA">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7D02EA"/>
    <w:p w:rsidR="007D02EA" w:rsidRPr="00F51A5F" w:rsidRDefault="007D02EA" w:rsidP="007D02EA"/>
    <w:p w:rsidR="005F1462" w:rsidRPr="00F51A5F" w:rsidRDefault="005F1462" w:rsidP="007D02EA">
      <w:pPr>
        <w:pStyle w:val="KeywordDescriptions"/>
      </w:pPr>
      <w:bookmarkStart w:id="5912" w:name="_Toc203975967"/>
      <w:bookmarkStart w:id="5913" w:name="_Toc203976388"/>
      <w:bookmarkStart w:id="5914" w:name="_Toc203976526"/>
      <w:r w:rsidRPr="007D02EA">
        <w:rPr>
          <w:i/>
        </w:rPr>
        <w:t>Keyword:</w:t>
      </w:r>
      <w:r w:rsidR="007D02EA" w:rsidRPr="007D02EA">
        <w:rPr>
          <w:i/>
        </w:rPr>
        <w:tab/>
      </w:r>
      <w:r w:rsidRPr="007D02EA">
        <w:rPr>
          <w:b/>
        </w:rPr>
        <w:t>[End EMI Component]</w:t>
      </w:r>
      <w:bookmarkEnd w:id="5912"/>
      <w:bookmarkEnd w:id="5913"/>
      <w:bookmarkEnd w:id="5914"/>
    </w:p>
    <w:p w:rsidR="005F1462" w:rsidRPr="00F51A5F" w:rsidRDefault="005F1462" w:rsidP="007D02EA">
      <w:pPr>
        <w:pStyle w:val="KeywordDescriptions"/>
      </w:pPr>
      <w:r w:rsidRPr="007D02EA">
        <w:rPr>
          <w:i/>
        </w:rPr>
        <w:t>Required:</w:t>
      </w:r>
      <w:r w:rsidR="007D02EA" w:rsidRPr="007D02EA">
        <w:rPr>
          <w:i/>
        </w:rPr>
        <w:tab/>
      </w:r>
      <w:r w:rsidRPr="00F51A5F">
        <w:t>No</w:t>
      </w:r>
    </w:p>
    <w:p w:rsidR="005F1462" w:rsidRPr="00F51A5F" w:rsidRDefault="005F1462" w:rsidP="007D02EA">
      <w:pPr>
        <w:pStyle w:val="KeywordDescriptions"/>
      </w:pPr>
      <w:r w:rsidRPr="007D02EA">
        <w:rPr>
          <w:i/>
        </w:rPr>
        <w:t>Description:</w:t>
      </w:r>
      <w:r w:rsidR="007D02EA" w:rsidRPr="007D02EA">
        <w:rPr>
          <w:i/>
        </w:rPr>
        <w:tab/>
      </w:r>
      <w:r w:rsidRPr="00F51A5F">
        <w:t>Marks the end of the Component EMI parameters.</w:t>
      </w:r>
    </w:p>
    <w:p w:rsidR="005F1462" w:rsidRPr="00F51A5F" w:rsidRDefault="005F1462" w:rsidP="007D02EA">
      <w:pPr>
        <w:pStyle w:val="KeywordDescriptions"/>
      </w:pPr>
      <w:r w:rsidRPr="007D02EA">
        <w:rPr>
          <w:i/>
        </w:rPr>
        <w:t>Example:</w:t>
      </w:r>
    </w:p>
    <w:p w:rsidR="005F1462" w:rsidRPr="00F51A5F" w:rsidRDefault="005F1462" w:rsidP="007D02EA">
      <w:pPr>
        <w:pStyle w:val="Exampletext"/>
      </w:pPr>
      <w:r w:rsidRPr="00F51A5F">
        <w:t>[Begin EMI Component]</w:t>
      </w:r>
    </w:p>
    <w:p w:rsidR="005F1462" w:rsidRPr="00F51A5F" w:rsidRDefault="005F1462" w:rsidP="007D02EA">
      <w:pPr>
        <w:pStyle w:val="Exampletext"/>
      </w:pPr>
      <w:r w:rsidRPr="00F51A5F">
        <w:t>Domain           Digital</w:t>
      </w:r>
    </w:p>
    <w:p w:rsidR="005F1462" w:rsidRPr="00F51A5F" w:rsidRDefault="005F1462" w:rsidP="007D02EA">
      <w:pPr>
        <w:pStyle w:val="Exampletext"/>
      </w:pPr>
      <w:r w:rsidRPr="00F51A5F">
        <w:t>Cpd            = 6.4pF</w:t>
      </w:r>
    </w:p>
    <w:p w:rsidR="005F1462" w:rsidRPr="00F51A5F" w:rsidRDefault="005F1462" w:rsidP="007D02EA">
      <w:pPr>
        <w:pStyle w:val="Exampletext"/>
      </w:pPr>
      <w:r w:rsidRPr="00F51A5F">
        <w:t>C_Heatsink_gnd = 3.4pF</w:t>
      </w:r>
    </w:p>
    <w:p w:rsidR="005F1462" w:rsidRPr="00F51A5F" w:rsidRDefault="005F1462" w:rsidP="007D02EA">
      <w:pPr>
        <w:pStyle w:val="Exampletext"/>
      </w:pPr>
      <w:r w:rsidRPr="00F51A5F">
        <w:t>[End EMI Component]</w:t>
      </w:r>
    </w:p>
    <w:p w:rsidR="005F1462" w:rsidRDefault="005F1462" w:rsidP="007D02EA"/>
    <w:p w:rsidR="007D02EA" w:rsidRPr="00F51A5F" w:rsidRDefault="007D02EA" w:rsidP="007D02EA"/>
    <w:p w:rsidR="005F1462" w:rsidRPr="00F51A5F" w:rsidRDefault="005F1462" w:rsidP="00F9450B">
      <w:pPr>
        <w:pStyle w:val="KeywordDescriptions"/>
      </w:pPr>
      <w:bookmarkStart w:id="5915" w:name="_Toc203975968"/>
      <w:bookmarkStart w:id="5916" w:name="_Toc203976389"/>
      <w:bookmarkStart w:id="5917" w:name="_Toc203976527"/>
      <w:r w:rsidRPr="00F9450B">
        <w:rPr>
          <w:i/>
        </w:rPr>
        <w:t>Keyword:</w:t>
      </w:r>
      <w:r w:rsidR="007D02EA" w:rsidRPr="00F9450B">
        <w:rPr>
          <w:i/>
        </w:rPr>
        <w:tab/>
      </w:r>
      <w:r w:rsidRPr="00F9450B">
        <w:rPr>
          <w:b/>
        </w:rPr>
        <w:t>[Pin EMI]</w:t>
      </w:r>
      <w:bookmarkEnd w:id="5915"/>
      <w:bookmarkEnd w:id="5916"/>
      <w:bookmarkEnd w:id="5917"/>
    </w:p>
    <w:p w:rsidR="005F1462" w:rsidRPr="00F51A5F" w:rsidRDefault="005F1462" w:rsidP="00F9450B">
      <w:pPr>
        <w:pStyle w:val="KeywordDescriptions"/>
      </w:pPr>
      <w:r w:rsidRPr="00F9450B">
        <w:rPr>
          <w:i/>
        </w:rPr>
        <w:t>Required:</w:t>
      </w:r>
      <w:r w:rsidR="007D02EA" w:rsidRPr="00F9450B">
        <w:rPr>
          <w:i/>
        </w:rPr>
        <w:tab/>
      </w:r>
      <w:r w:rsidRPr="00F51A5F">
        <w:t>No</w:t>
      </w:r>
    </w:p>
    <w:p w:rsidR="005F1462" w:rsidRPr="00F51A5F" w:rsidRDefault="005F1462" w:rsidP="00F9450B">
      <w:pPr>
        <w:pStyle w:val="KeywordDescriptions"/>
      </w:pPr>
      <w:r w:rsidRPr="00F9450B">
        <w:rPr>
          <w:i/>
        </w:rPr>
        <w:t>Description:</w:t>
      </w:r>
      <w:r w:rsidR="007D02EA" w:rsidRPr="00F9450B">
        <w:rPr>
          <w:i/>
        </w:rPr>
        <w:tab/>
      </w:r>
      <w:r w:rsidRPr="00F51A5F">
        <w:t>Specifies the EMI parameters for a Pin.</w:t>
      </w:r>
    </w:p>
    <w:p w:rsidR="005F1462" w:rsidRPr="00F51A5F" w:rsidRDefault="005F1462" w:rsidP="00F9450B">
      <w:pPr>
        <w:pStyle w:val="KeywordDescriptions"/>
      </w:pPr>
      <w:r w:rsidRPr="00F9450B">
        <w:rPr>
          <w:i/>
        </w:rPr>
        <w:t>Sub-Params:</w:t>
      </w:r>
      <w:r w:rsidR="007D02EA" w:rsidRPr="00F9450B">
        <w:rPr>
          <w:i/>
        </w:rPr>
        <w:tab/>
      </w:r>
      <w:r w:rsidRPr="00F51A5F">
        <w:t>domain_name, clock_div</w:t>
      </w:r>
    </w:p>
    <w:p w:rsidR="005F1462" w:rsidRPr="00F51A5F" w:rsidRDefault="005F1462" w:rsidP="00F9450B">
      <w:pPr>
        <w:pStyle w:val="KeywordDescriptions"/>
      </w:pPr>
      <w:r w:rsidRPr="00F9450B">
        <w:rPr>
          <w:i/>
        </w:rPr>
        <w:lastRenderedPageBreak/>
        <w:t>Usage Rules:</w:t>
      </w:r>
      <w:r w:rsidR="007D02EA" w:rsidRPr="00F9450B">
        <w:rPr>
          <w:i/>
        </w:rPr>
        <w:tab/>
      </w:r>
      <w:r w:rsidRPr="00F51A5F">
        <w:t>Each line must contain three columns.</w:t>
      </w:r>
      <w:r w:rsidR="009B03DF">
        <w:t xml:space="preserve"> </w:t>
      </w:r>
      <w:r w:rsidRPr="00F51A5F">
        <w:t>The first column must contain the pin name. This pin name must match a pin name in the [Pin] keyword. (The pin name is the first column in the [Pin] record.)</w:t>
      </w:r>
    </w:p>
    <w:p w:rsidR="005F1462" w:rsidRPr="00F51A5F" w:rsidRDefault="005F1462" w:rsidP="00F9450B">
      <w:pPr>
        <w:pStyle w:val="KeywordDescriptions"/>
      </w:pPr>
      <w:r w:rsidRPr="00F51A5F">
        <w:t>The second column is the domain name. This specifies the clock domain for that pin. This is used by [Pin Domain EMI]. The field should be set to NA if unused.</w:t>
      </w:r>
    </w:p>
    <w:p w:rsidR="005F1462" w:rsidRPr="00F51A5F" w:rsidRDefault="005F1462" w:rsidP="00F9450B">
      <w:pPr>
        <w:pStyle w:val="KeywordDescriptions"/>
      </w:pPr>
      <w:r w:rsidRPr="00F51A5F">
        <w:t>The default for domain_name is that the percentage of power used is 100%.</w:t>
      </w:r>
    </w:p>
    <w:p w:rsidR="005F1462" w:rsidRPr="00F51A5F" w:rsidRDefault="005F1462" w:rsidP="00F9450B">
      <w:pPr>
        <w:pStyle w:val="KeywordDescriptions"/>
      </w:pPr>
      <w:r w:rsidRPr="00F51A5F">
        <w:t xml:space="preserve">The third column is the clock division. This is the ratio of the frequency at this pin to the reference pin. The reference pin is always set to </w:t>
      </w:r>
      <w:del w:id="5918" w:author="Michael Mirmak" w:date="2011-08-17T06:05:00Z">
        <w:r w:rsidR="00CA3B8E" w:rsidDel="006659CF">
          <w:delText>“</w:delText>
        </w:r>
      </w:del>
      <w:ins w:id="5919" w:author="Michael Mirmak" w:date="2011-08-17T06:05:00Z">
        <w:r w:rsidR="006659CF">
          <w:t>'</w:t>
        </w:r>
      </w:ins>
      <w:r w:rsidRPr="00F51A5F">
        <w:t>1.0</w:t>
      </w:r>
      <w:del w:id="5920" w:author="Michael Mirmak" w:date="2011-08-17T06:05:00Z">
        <w:r w:rsidR="00CA3B8E" w:rsidDel="006659CF">
          <w:delText>”</w:delText>
        </w:r>
      </w:del>
      <w:ins w:id="5921" w:author="Michael Mirmak" w:date="2011-08-17T06:05:00Z">
        <w:r w:rsidR="006659CF">
          <w:t>'</w:t>
        </w:r>
      </w:ins>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rsidP="00F9450B">
      <w:pPr>
        <w:pStyle w:val="KeywordDescriptions"/>
      </w:pPr>
      <w:r w:rsidRPr="00F51A5F">
        <w:t>The field should be set to NA if unused.</w:t>
      </w:r>
    </w:p>
    <w:p w:rsidR="005F1462" w:rsidRPr="00F51A5F" w:rsidRDefault="005F1462" w:rsidP="00F9450B">
      <w:pPr>
        <w:pStyle w:val="KeywordDescriptions"/>
      </w:pPr>
      <w:r w:rsidRPr="00F51A5F">
        <w:t>The default for clock_div is 1.0</w:t>
      </w:r>
    </w:p>
    <w:p w:rsidR="005F1462" w:rsidRPr="00F51A5F" w:rsidRDefault="005F1462" w:rsidP="00F9450B">
      <w:pPr>
        <w:pStyle w:val="KeywordDescriptions"/>
      </w:pPr>
      <w:r w:rsidRPr="00F51A5F">
        <w:t>Column length limits are:</w:t>
      </w:r>
    </w:p>
    <w:p w:rsidR="005F1462" w:rsidRPr="00F51A5F" w:rsidRDefault="005F1462" w:rsidP="009B03DF">
      <w:pPr>
        <w:pStyle w:val="ListContinue"/>
        <w:tabs>
          <w:tab w:val="left" w:pos="1980"/>
        </w:tabs>
      </w:pPr>
      <w:r w:rsidRPr="00F51A5F">
        <w:t>pin_name</w:t>
      </w:r>
      <w:r w:rsidR="009B03DF">
        <w:tab/>
      </w:r>
      <w:r w:rsidRPr="00F51A5F">
        <w:t>5 characters max</w:t>
      </w:r>
    </w:p>
    <w:p w:rsidR="005F1462" w:rsidRPr="00F51A5F" w:rsidRDefault="005F1462" w:rsidP="009B03DF">
      <w:pPr>
        <w:pStyle w:val="ListContinue"/>
        <w:tabs>
          <w:tab w:val="left" w:pos="1980"/>
        </w:tabs>
      </w:pPr>
      <w:r w:rsidRPr="00F51A5F">
        <w:t xml:space="preserve">domain_name </w:t>
      </w:r>
      <w:r w:rsidR="009B03DF">
        <w:tab/>
      </w:r>
      <w:r w:rsidRPr="00F51A5F">
        <w:t>20 characters max</w:t>
      </w:r>
    </w:p>
    <w:p w:rsidR="005F1462" w:rsidRPr="00F51A5F" w:rsidRDefault="005F1462" w:rsidP="009B03DF">
      <w:pPr>
        <w:pStyle w:val="ListContinue"/>
        <w:tabs>
          <w:tab w:val="left" w:pos="1980"/>
        </w:tabs>
      </w:pPr>
      <w:r w:rsidRPr="00F51A5F">
        <w:t>clock_div</w:t>
      </w:r>
      <w:r w:rsidR="009B03DF">
        <w:tab/>
      </w:r>
      <w:r w:rsidRPr="00F51A5F">
        <w:t>5 characters max</w:t>
      </w:r>
    </w:p>
    <w:p w:rsidR="005F1462" w:rsidRPr="00F51A5F" w:rsidRDefault="005F1462" w:rsidP="00F9450B">
      <w:pPr>
        <w:pStyle w:val="KeywordDescriptions"/>
      </w:pPr>
      <w:r w:rsidRPr="00F51A5F">
        <w:t>It is not a requirement to specify every pin. An undefined pin will default to 100% power usage for Domain_name, and 1.0 for clock_div.</w:t>
      </w:r>
    </w:p>
    <w:p w:rsidR="005F1462" w:rsidRDefault="005F1462" w:rsidP="00F9450B"/>
    <w:p w:rsidR="00F9450B" w:rsidRPr="00F51A5F" w:rsidRDefault="00F9450B" w:rsidP="00F9450B"/>
    <w:p w:rsidR="005F1462" w:rsidRPr="00F51A5F" w:rsidRDefault="005F1462" w:rsidP="009C6F36">
      <w:pPr>
        <w:pStyle w:val="KeywordDescriptions"/>
      </w:pPr>
      <w:bookmarkStart w:id="5922" w:name="_Toc203975969"/>
      <w:bookmarkStart w:id="5923" w:name="_Toc203976390"/>
      <w:bookmarkStart w:id="5924" w:name="_Toc203976528"/>
      <w:r w:rsidRPr="009C6F36">
        <w:rPr>
          <w:i/>
        </w:rPr>
        <w:t>Keyword:</w:t>
      </w:r>
      <w:r w:rsidR="00F9450B" w:rsidRPr="009C6F36">
        <w:rPr>
          <w:i/>
        </w:rPr>
        <w:tab/>
      </w:r>
      <w:r w:rsidRPr="009C6F36">
        <w:rPr>
          <w:b/>
        </w:rPr>
        <w:t>[Pin Domain EMI]</w:t>
      </w:r>
      <w:bookmarkEnd w:id="5922"/>
      <w:bookmarkEnd w:id="5923"/>
      <w:bookmarkEnd w:id="5924"/>
    </w:p>
    <w:p w:rsidR="005F1462" w:rsidRPr="00F51A5F" w:rsidRDefault="005F1462" w:rsidP="009C6F36">
      <w:pPr>
        <w:pStyle w:val="KeywordDescriptions"/>
      </w:pPr>
      <w:r w:rsidRPr="009C6F36">
        <w:rPr>
          <w:i/>
        </w:rPr>
        <w:t>Required:</w:t>
      </w:r>
      <w:r w:rsidR="00F9450B" w:rsidRPr="009C6F36">
        <w:rPr>
          <w:i/>
        </w:rPr>
        <w:tab/>
      </w:r>
      <w:r w:rsidRPr="00F51A5F">
        <w:t>No</w:t>
      </w:r>
    </w:p>
    <w:p w:rsidR="005F1462" w:rsidRPr="00F51A5F" w:rsidRDefault="005F1462" w:rsidP="009C6F36">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rsidP="009C6F36">
      <w:pPr>
        <w:pStyle w:val="KeywordDescriptions"/>
      </w:pPr>
      <w:r w:rsidRPr="009C6F36">
        <w:rPr>
          <w:i/>
        </w:rPr>
        <w:t>Sub-Params:</w:t>
      </w:r>
      <w:r w:rsidR="00F9450B" w:rsidRPr="009C6F36">
        <w:rPr>
          <w:i/>
        </w:rPr>
        <w:tab/>
      </w:r>
      <w:r w:rsidRPr="00F51A5F">
        <w:t>percentage</w:t>
      </w:r>
    </w:p>
    <w:p w:rsidR="005F1462" w:rsidRPr="00F51A5F" w:rsidRDefault="005F1462" w:rsidP="009C6F36">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rsidP="009C6F36">
      <w:pPr>
        <w:pStyle w:val="KeywordDescriptions"/>
      </w:pPr>
      <w:r w:rsidRPr="00F51A5F">
        <w:t>The percentage represents a user definable percentage of the power used by that domain. It is an integer in the range 0 &lt; percentage =&lt; 100</w:t>
      </w:r>
    </w:p>
    <w:p w:rsidR="005F1462" w:rsidRPr="00F51A5F" w:rsidRDefault="005F1462" w:rsidP="009C6F36">
      <w:pPr>
        <w:pStyle w:val="KeywordDescriptions"/>
      </w:pPr>
      <w:r w:rsidRPr="00F51A5F">
        <w:t>Column length limits are:</w:t>
      </w:r>
    </w:p>
    <w:p w:rsidR="005F1462" w:rsidRPr="00F51A5F" w:rsidRDefault="005F1462" w:rsidP="009B03DF">
      <w:pPr>
        <w:pStyle w:val="ListContinue"/>
        <w:tabs>
          <w:tab w:val="left" w:pos="1980"/>
        </w:tabs>
      </w:pPr>
      <w:r w:rsidRPr="00F51A5F">
        <w:t>domain_name</w:t>
      </w:r>
      <w:r w:rsidR="009B03DF">
        <w:tab/>
      </w:r>
      <w:r w:rsidRPr="00F51A5F">
        <w:t>20 characters max</w:t>
      </w:r>
    </w:p>
    <w:p w:rsidR="005F1462" w:rsidRPr="00F51A5F" w:rsidRDefault="005F1462" w:rsidP="009B03DF">
      <w:pPr>
        <w:pStyle w:val="ListContinue"/>
        <w:tabs>
          <w:tab w:val="left" w:pos="1980"/>
        </w:tabs>
      </w:pPr>
      <w:r w:rsidRPr="00F51A5F">
        <w:t>percentage</w:t>
      </w:r>
      <w:r w:rsidR="009B03DF">
        <w:tab/>
      </w:r>
      <w:r w:rsidRPr="00F51A5F">
        <w:t>5 characters max</w:t>
      </w:r>
    </w:p>
    <w:p w:rsidR="005F1462" w:rsidRPr="00B34B65" w:rsidRDefault="005F1462" w:rsidP="00B34B65">
      <w:pPr>
        <w:pStyle w:val="KeywordDescriptions"/>
        <w:rPr>
          <w:i/>
        </w:rPr>
      </w:pPr>
      <w:r w:rsidRPr="00B34B65">
        <w:rPr>
          <w:i/>
        </w:rPr>
        <w:t>Example:</w:t>
      </w:r>
    </w:p>
    <w:p w:rsidR="005F1462" w:rsidRPr="00F51A5F" w:rsidRDefault="005F1462" w:rsidP="00B34B65">
      <w:pPr>
        <w:pStyle w:val="Exampletext"/>
      </w:pPr>
      <w:r w:rsidRPr="00F51A5F">
        <w:t>[Begin EMI Component]</w:t>
      </w:r>
    </w:p>
    <w:p w:rsidR="005F1462" w:rsidRPr="00F51A5F" w:rsidRDefault="005F1462" w:rsidP="00B34B65">
      <w:pPr>
        <w:pStyle w:val="Exampletext"/>
      </w:pPr>
      <w:r w:rsidRPr="00F51A5F">
        <w:t>Domain          Digital</w:t>
      </w:r>
    </w:p>
    <w:p w:rsidR="005F1462" w:rsidRPr="00F51A5F" w:rsidRDefault="005F1462" w:rsidP="00B34B65">
      <w:pPr>
        <w:pStyle w:val="Exampletext"/>
      </w:pPr>
      <w:r w:rsidRPr="00F51A5F">
        <w:t>Cpd           = 6.4pF</w:t>
      </w:r>
    </w:p>
    <w:p w:rsidR="005F1462" w:rsidRPr="00F51A5F" w:rsidRDefault="005F1462" w:rsidP="00B34B65">
      <w:pPr>
        <w:pStyle w:val="Exampletext"/>
      </w:pPr>
      <w:r w:rsidRPr="00F51A5F">
        <w:t>|</w:t>
      </w:r>
    </w:p>
    <w:p w:rsidR="005F1462" w:rsidRPr="00F51A5F" w:rsidRDefault="005F1462" w:rsidP="00B34B65">
      <w:pPr>
        <w:pStyle w:val="Exampletext"/>
      </w:pPr>
      <w:r w:rsidRPr="00F51A5F">
        <w:t>[Pin EMI]   domain_name    clock_div</w:t>
      </w:r>
    </w:p>
    <w:p w:rsidR="005F1462" w:rsidRPr="00F51A5F" w:rsidRDefault="005F1462" w:rsidP="00B34B65">
      <w:pPr>
        <w:pStyle w:val="Exampletext"/>
      </w:pPr>
      <w:r w:rsidRPr="00F51A5F">
        <w:t xml:space="preserve"> 4          MEM            0.5</w:t>
      </w:r>
    </w:p>
    <w:p w:rsidR="005F1462" w:rsidRPr="00F51A5F" w:rsidRDefault="005F1462" w:rsidP="00B34B65">
      <w:pPr>
        <w:pStyle w:val="Exampletext"/>
      </w:pPr>
      <w:r w:rsidRPr="00F51A5F">
        <w:t xml:space="preserve"> 5          MEM            0.5</w:t>
      </w:r>
    </w:p>
    <w:p w:rsidR="005F1462" w:rsidRPr="00F51A5F" w:rsidRDefault="005F1462" w:rsidP="00B34B65">
      <w:pPr>
        <w:pStyle w:val="Exampletext"/>
      </w:pPr>
      <w:r w:rsidRPr="00F51A5F">
        <w:t xml:space="preserve"> 7          NA             0.5           | domain_name defaults to 100%</w:t>
      </w:r>
    </w:p>
    <w:p w:rsidR="005F1462" w:rsidRPr="00F51A5F" w:rsidRDefault="005F1462" w:rsidP="00B34B65">
      <w:pPr>
        <w:pStyle w:val="Exampletext"/>
      </w:pPr>
      <w:r w:rsidRPr="00F51A5F">
        <w:lastRenderedPageBreak/>
        <w:t xml:space="preserve"> 8          RIOG           NA            | clock_div defaults to 1.0</w:t>
      </w:r>
    </w:p>
    <w:p w:rsidR="005F1462" w:rsidRPr="005F1462" w:rsidRDefault="005F1462" w:rsidP="00B34B65">
      <w:pPr>
        <w:pStyle w:val="Exampletext"/>
        <w:rPr>
          <w:lang w:val="fr-FR"/>
        </w:rPr>
      </w:pPr>
      <w:r w:rsidRPr="005F1462">
        <w:rPr>
          <w:lang w:val="fr-FR"/>
        </w:rPr>
        <w:t>14          CPU            1.0</w:t>
      </w:r>
    </w:p>
    <w:p w:rsidR="005F1462" w:rsidRPr="005F1462" w:rsidRDefault="005F1462" w:rsidP="00B34B65">
      <w:pPr>
        <w:pStyle w:val="Exampletext"/>
        <w:rPr>
          <w:lang w:val="fr-FR"/>
        </w:rPr>
      </w:pPr>
      <w:r w:rsidRPr="005F1462">
        <w:rPr>
          <w:lang w:val="fr-FR"/>
        </w:rPr>
        <w:t>15          RIOG           0.5</w:t>
      </w:r>
    </w:p>
    <w:p w:rsidR="005F1462" w:rsidRPr="005F1462" w:rsidRDefault="005F1462" w:rsidP="00B34B65">
      <w:pPr>
        <w:pStyle w:val="Exampletext"/>
        <w:rPr>
          <w:lang w:val="fr-FR"/>
        </w:rPr>
      </w:pPr>
      <w:r w:rsidRPr="005F1462">
        <w:rPr>
          <w:lang w:val="fr-FR"/>
        </w:rPr>
        <w:t>|</w:t>
      </w:r>
    </w:p>
    <w:p w:rsidR="005F1462" w:rsidRPr="005F1462" w:rsidRDefault="005F1462" w:rsidP="00B34B65">
      <w:pPr>
        <w:pStyle w:val="Exampletext"/>
        <w:rPr>
          <w:lang w:val="fr-FR"/>
        </w:rPr>
      </w:pPr>
      <w:r w:rsidRPr="005F1462">
        <w:rPr>
          <w:lang w:val="fr-FR"/>
        </w:rPr>
        <w:t>[Pin Domain EMI]   percentage</w:t>
      </w:r>
    </w:p>
    <w:p w:rsidR="005F1462" w:rsidRPr="00F51A5F" w:rsidRDefault="005F1462" w:rsidP="00B34B65">
      <w:pPr>
        <w:pStyle w:val="Exampletext"/>
      </w:pPr>
      <w:r w:rsidRPr="005F1462">
        <w:rPr>
          <w:lang w:val="fr-FR"/>
        </w:rPr>
        <w:t xml:space="preserve"> </w:t>
      </w:r>
      <w:r w:rsidRPr="00F51A5F">
        <w:t>CPU               40</w:t>
      </w:r>
    </w:p>
    <w:p w:rsidR="005F1462" w:rsidRPr="00F51A5F" w:rsidRDefault="005F1462" w:rsidP="00B34B65">
      <w:pPr>
        <w:pStyle w:val="Exampletext"/>
      </w:pPr>
      <w:r w:rsidRPr="00F51A5F">
        <w:t xml:space="preserve"> MEM               30</w:t>
      </w:r>
    </w:p>
    <w:p w:rsidR="005F1462" w:rsidRPr="00F51A5F" w:rsidRDefault="005F1462" w:rsidP="00B34B65">
      <w:pPr>
        <w:pStyle w:val="Exampletext"/>
      </w:pPr>
      <w:r w:rsidRPr="00F51A5F">
        <w:t xml:space="preserve"> RIOG              30</w:t>
      </w:r>
    </w:p>
    <w:p w:rsidR="005F1462" w:rsidRPr="00F51A5F" w:rsidRDefault="005F1462" w:rsidP="00B34B65">
      <w:pPr>
        <w:pStyle w:val="Exampletext"/>
      </w:pPr>
      <w:r w:rsidRPr="00F51A5F">
        <w:t>|</w:t>
      </w:r>
    </w:p>
    <w:p w:rsidR="005F1462" w:rsidRPr="00F51A5F" w:rsidRDefault="005F1462" w:rsidP="00B34B65">
      <w:pPr>
        <w:pStyle w:val="Exampletext"/>
      </w:pPr>
      <w:r w:rsidRPr="00F51A5F">
        <w:t>[End EMI Component]</w:t>
      </w:r>
    </w:p>
    <w:p w:rsidR="005F1462" w:rsidRDefault="005F1462" w:rsidP="00AE681A"/>
    <w:p w:rsidR="00AE681A" w:rsidRPr="00F51A5F" w:rsidRDefault="00AE681A" w:rsidP="00AE681A"/>
    <w:p w:rsidR="005F1462" w:rsidRPr="00F51A5F" w:rsidRDefault="005F1462" w:rsidP="00B34B65">
      <w:pPr>
        <w:pStyle w:val="BodyText"/>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B34B65">
      <w:pPr>
        <w:pStyle w:val="BodyText"/>
      </w:pPr>
      <w:r w:rsidRPr="00F51A5F">
        <w:t>The following set of keywords are defined:</w:t>
      </w:r>
    </w:p>
    <w:p w:rsidR="005F1462" w:rsidRPr="00F51A5F" w:rsidRDefault="005F1462" w:rsidP="006B266E">
      <w:pPr>
        <w:pStyle w:val="ListContinue"/>
      </w:pPr>
      <w:r w:rsidRPr="00F51A5F">
        <w:t>[Begin EMI Model]</w:t>
      </w:r>
    </w:p>
    <w:p w:rsidR="005F1462" w:rsidRPr="00F51A5F" w:rsidRDefault="005F1462" w:rsidP="006B266E">
      <w:pPr>
        <w:pStyle w:val="ListContinue"/>
      </w:pPr>
      <w:r w:rsidRPr="00F51A5F">
        <w:t>[End EMI Model]</w:t>
      </w:r>
    </w:p>
    <w:p w:rsidR="005F1462" w:rsidRPr="00F51A5F" w:rsidRDefault="005F1462" w:rsidP="00B34B65">
      <w:pPr>
        <w:pStyle w:val="BodyText"/>
      </w:pPr>
      <w:r w:rsidRPr="00F51A5F">
        <w:t>The following set of subparameters are defined:</w:t>
      </w:r>
    </w:p>
    <w:p w:rsidR="005F1462" w:rsidRPr="00F51A5F" w:rsidRDefault="005F1462" w:rsidP="006B266E">
      <w:pPr>
        <w:pStyle w:val="ListContinue"/>
      </w:pPr>
      <w:r w:rsidRPr="00F51A5F">
        <w:t>Model_emi_type</w:t>
      </w:r>
    </w:p>
    <w:p w:rsidR="005F1462" w:rsidRDefault="005F1462" w:rsidP="006B266E">
      <w:pPr>
        <w:pStyle w:val="ListContinue"/>
      </w:pPr>
      <w:r w:rsidRPr="00F51A5F">
        <w:t>Model_Domain</w:t>
      </w:r>
    </w:p>
    <w:p w:rsidR="004E1910" w:rsidRDefault="004E1910" w:rsidP="00B34B65"/>
    <w:p w:rsidR="00B34B65" w:rsidRPr="00F51A5F" w:rsidRDefault="00B34B65" w:rsidP="00B34B65"/>
    <w:p w:rsidR="005F1462" w:rsidRPr="00F51A5F" w:rsidRDefault="005F1462" w:rsidP="00AE681A">
      <w:pPr>
        <w:pStyle w:val="KeywordDescriptions"/>
      </w:pPr>
      <w:bookmarkStart w:id="5925" w:name="_Toc203975970"/>
      <w:bookmarkStart w:id="5926" w:name="_Toc203976391"/>
      <w:bookmarkStart w:id="5927" w:name="_Toc203976529"/>
      <w:r w:rsidRPr="00AE681A">
        <w:rPr>
          <w:i/>
        </w:rPr>
        <w:t>Keyword:</w:t>
      </w:r>
      <w:r w:rsidR="00AE681A" w:rsidRPr="00AE681A">
        <w:rPr>
          <w:i/>
        </w:rPr>
        <w:tab/>
      </w:r>
      <w:r w:rsidRPr="00AE681A">
        <w:rPr>
          <w:b/>
        </w:rPr>
        <w:t>[Begin EMI Model]</w:t>
      </w:r>
      <w:bookmarkEnd w:id="5925"/>
      <w:bookmarkEnd w:id="5926"/>
      <w:bookmarkEnd w:id="5927"/>
    </w:p>
    <w:p w:rsidR="005F1462" w:rsidRPr="00F51A5F" w:rsidRDefault="005F1462" w:rsidP="00AE681A">
      <w:pPr>
        <w:pStyle w:val="KeywordDescriptions"/>
      </w:pPr>
      <w:r w:rsidRPr="00AE681A">
        <w:rPr>
          <w:i/>
        </w:rPr>
        <w:t>Required:</w:t>
      </w:r>
      <w:r w:rsidR="00AE681A" w:rsidRPr="00AE681A">
        <w:rPr>
          <w:i/>
        </w:rPr>
        <w:tab/>
      </w:r>
      <w:r w:rsidRPr="00F51A5F">
        <w:t>No</w:t>
      </w:r>
    </w:p>
    <w:p w:rsidR="005F1462" w:rsidRPr="00F51A5F" w:rsidRDefault="005F1462" w:rsidP="00AE681A">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rsidP="00AE681A">
      <w:pPr>
        <w:pStyle w:val="KeywordDescriptions"/>
      </w:pPr>
      <w:r w:rsidRPr="00AE681A">
        <w:rPr>
          <w:i/>
        </w:rPr>
        <w:t>Sub-Params:</w:t>
      </w:r>
      <w:r w:rsidR="00AE681A" w:rsidRPr="00AE681A">
        <w:rPr>
          <w:i/>
        </w:rPr>
        <w:tab/>
      </w:r>
      <w:r w:rsidRPr="00F51A5F">
        <w:t>Model_emi_type, Domain</w:t>
      </w:r>
    </w:p>
    <w:p w:rsidR="005F1462" w:rsidRPr="00F51A5F" w:rsidRDefault="005F1462" w:rsidP="00AE681A">
      <w:pPr>
        <w:pStyle w:val="KeywordDescriptions"/>
      </w:pPr>
      <w:r w:rsidRPr="00F51A5F">
        <w:t>Model_emi_type indicates whether the model (for this pin) is a ferrite or not.</w:t>
      </w:r>
    </w:p>
    <w:p w:rsidR="005F1462" w:rsidRPr="00F51A5F" w:rsidRDefault="005F1462" w:rsidP="00AE681A">
      <w:pPr>
        <w:pStyle w:val="KeywordDescriptions"/>
      </w:pPr>
      <w:r w:rsidRPr="00F51A5F">
        <w:t>The syntax for Model_emi_type is:</w:t>
      </w:r>
    </w:p>
    <w:p w:rsidR="005F1462" w:rsidRPr="00F51A5F" w:rsidRDefault="005F1462" w:rsidP="002665F3">
      <w:pPr>
        <w:pStyle w:val="ListContinue"/>
        <w:tabs>
          <w:tab w:val="left" w:pos="2340"/>
        </w:tabs>
      </w:pPr>
      <w:r w:rsidRPr="00F51A5F">
        <w:t>Model_emi_type</w:t>
      </w:r>
      <w:r w:rsidR="002665F3">
        <w:tab/>
      </w:r>
      <w:r w:rsidRPr="00F51A5F">
        <w:t>Model_emi_type_value</w:t>
      </w:r>
    </w:p>
    <w:p w:rsidR="005F1462" w:rsidRPr="00F51A5F" w:rsidRDefault="005F1462" w:rsidP="00AE681A">
      <w:pPr>
        <w:pStyle w:val="KeywordDescriptions"/>
      </w:pPr>
      <w:r w:rsidRPr="00F51A5F">
        <w:t>Where Model_emi_type_value is an enumerated argument, and is one of:</w:t>
      </w:r>
    </w:p>
    <w:p w:rsidR="005F1462" w:rsidRPr="00F51A5F" w:rsidRDefault="005F1462" w:rsidP="006B266E">
      <w:pPr>
        <w:pStyle w:val="ListContinue"/>
      </w:pPr>
      <w:r w:rsidRPr="00F51A5F">
        <w:t>Ferrite, Not_a_ferrite</w:t>
      </w:r>
    </w:p>
    <w:p w:rsidR="005F1462" w:rsidRPr="00F51A5F" w:rsidRDefault="005F1462" w:rsidP="00AE681A">
      <w:pPr>
        <w:pStyle w:val="KeywordDescriptions"/>
      </w:pPr>
      <w:r w:rsidRPr="00F51A5F">
        <w:t>If not entered (the default)</w:t>
      </w:r>
      <w:r w:rsidR="002665F3">
        <w:t>,</w:t>
      </w:r>
      <w:r w:rsidRPr="00F51A5F">
        <w:t xml:space="preserve"> the model is Not_a_ferrite.</w:t>
      </w:r>
    </w:p>
    <w:p w:rsidR="005F1462" w:rsidRPr="00F51A5F" w:rsidRDefault="005F1462" w:rsidP="00AE681A">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rsidP="00AE681A">
      <w:pPr>
        <w:pStyle w:val="KeywordDescriptions"/>
      </w:pPr>
      <w:r w:rsidRPr="00F51A5F">
        <w:t>The syntax for Domain is:</w:t>
      </w:r>
    </w:p>
    <w:p w:rsidR="005F1462" w:rsidRPr="00F51A5F" w:rsidRDefault="005F1462" w:rsidP="006B266E">
      <w:pPr>
        <w:pStyle w:val="ListContinue"/>
      </w:pPr>
      <w:r w:rsidRPr="00F51A5F">
        <w:t>Model_Domain</w:t>
      </w:r>
      <w:r w:rsidR="002665F3">
        <w:tab/>
      </w:r>
      <w:r w:rsidRPr="00F51A5F">
        <w:t>Domain_value</w:t>
      </w:r>
    </w:p>
    <w:p w:rsidR="005F1462" w:rsidRPr="00F51A5F" w:rsidRDefault="005F1462" w:rsidP="00AE681A">
      <w:pPr>
        <w:pStyle w:val="KeywordDescriptions"/>
      </w:pPr>
      <w:r w:rsidRPr="00F51A5F">
        <w:t>Where Domain_value is one of:</w:t>
      </w:r>
    </w:p>
    <w:p w:rsidR="005F1462" w:rsidRPr="00F51A5F" w:rsidRDefault="005F1462" w:rsidP="006B266E">
      <w:pPr>
        <w:pStyle w:val="ListContinue"/>
      </w:pPr>
      <w:r w:rsidRPr="00F51A5F">
        <w:t>Digital, Analog</w:t>
      </w:r>
    </w:p>
    <w:p w:rsidR="005F1462" w:rsidRPr="00F51A5F" w:rsidRDefault="005F1462" w:rsidP="00AE681A">
      <w:pPr>
        <w:pStyle w:val="KeywordDescriptions"/>
      </w:pPr>
      <w:r w:rsidRPr="00F51A5F">
        <w:lastRenderedPageBreak/>
        <w:t>If not entered</w:t>
      </w:r>
      <w:r w:rsidR="002665F3">
        <w:t>,</w:t>
      </w:r>
      <w:r w:rsidRPr="00F51A5F">
        <w:t xml:space="preserve"> the default is to use the [Component EMI] Domain setting and its default.</w:t>
      </w:r>
    </w:p>
    <w:p w:rsidR="005F1462" w:rsidRDefault="005F1462" w:rsidP="00AE681A"/>
    <w:p w:rsidR="00AE681A" w:rsidRPr="00F51A5F" w:rsidRDefault="00AE681A" w:rsidP="00AE681A"/>
    <w:p w:rsidR="005F1462" w:rsidRPr="00F51A5F" w:rsidRDefault="005F1462" w:rsidP="00AE681A">
      <w:pPr>
        <w:pStyle w:val="KeywordDescriptions"/>
      </w:pPr>
      <w:bookmarkStart w:id="5928" w:name="_Toc203975971"/>
      <w:bookmarkStart w:id="5929" w:name="_Toc203976392"/>
      <w:bookmarkStart w:id="5930" w:name="_Toc203976530"/>
      <w:r w:rsidRPr="00AE681A">
        <w:rPr>
          <w:i/>
        </w:rPr>
        <w:t>Keyword:</w:t>
      </w:r>
      <w:r w:rsidR="00AE681A" w:rsidRPr="00AE681A">
        <w:rPr>
          <w:i/>
        </w:rPr>
        <w:tab/>
      </w:r>
      <w:r w:rsidRPr="00AE681A">
        <w:rPr>
          <w:b/>
        </w:rPr>
        <w:t>[End EMI Model]</w:t>
      </w:r>
      <w:bookmarkEnd w:id="5928"/>
      <w:bookmarkEnd w:id="5929"/>
      <w:bookmarkEnd w:id="5930"/>
    </w:p>
    <w:p w:rsidR="005F1462" w:rsidRPr="00F51A5F" w:rsidRDefault="005F1462" w:rsidP="00AE681A">
      <w:pPr>
        <w:pStyle w:val="KeywordDescriptions"/>
      </w:pPr>
      <w:r w:rsidRPr="00AE681A">
        <w:rPr>
          <w:i/>
        </w:rPr>
        <w:t>Required:</w:t>
      </w:r>
      <w:r w:rsidR="00AE681A" w:rsidRPr="00AE681A">
        <w:rPr>
          <w:i/>
        </w:rPr>
        <w:tab/>
      </w:r>
      <w:r w:rsidRPr="00F51A5F">
        <w:t>No</w:t>
      </w:r>
    </w:p>
    <w:p w:rsidR="005F1462" w:rsidRPr="00F51A5F" w:rsidRDefault="005F1462" w:rsidP="00AE681A">
      <w:pPr>
        <w:pStyle w:val="KeywordDescriptions"/>
      </w:pPr>
      <w:r w:rsidRPr="00AE681A">
        <w:rPr>
          <w:i/>
        </w:rPr>
        <w:t>Description:</w:t>
      </w:r>
      <w:r w:rsidR="00AE681A" w:rsidRPr="00AE681A">
        <w:rPr>
          <w:i/>
        </w:rPr>
        <w:tab/>
      </w:r>
      <w:r w:rsidRPr="00F51A5F">
        <w:t>Marks the end of the Model EMI parameters.</w:t>
      </w:r>
    </w:p>
    <w:p w:rsidR="004E1910" w:rsidRDefault="004E1910" w:rsidP="00AE681A">
      <w:pPr>
        <w:pStyle w:val="KeywordDescriptions"/>
      </w:pPr>
      <w:r w:rsidRPr="00AE681A">
        <w:rPr>
          <w:i/>
        </w:rPr>
        <w:t>Example:</w:t>
      </w:r>
    </w:p>
    <w:p w:rsidR="005F1462" w:rsidRPr="00F51A5F" w:rsidRDefault="005F1462" w:rsidP="00AE681A">
      <w:pPr>
        <w:pStyle w:val="Exampletext"/>
      </w:pPr>
      <w:r w:rsidRPr="00F51A5F">
        <w:t>[Begin EMI Model]</w:t>
      </w:r>
    </w:p>
    <w:p w:rsidR="005F1462" w:rsidRPr="00F51A5F" w:rsidRDefault="005F1462" w:rsidP="00AE681A">
      <w:pPr>
        <w:pStyle w:val="Exampletext"/>
      </w:pPr>
      <w:r w:rsidRPr="00F51A5F">
        <w:t>Domain          Analog</w:t>
      </w:r>
    </w:p>
    <w:p w:rsidR="005F1462" w:rsidRPr="00F51A5F" w:rsidRDefault="005F1462" w:rsidP="00AE681A">
      <w:pPr>
        <w:pStyle w:val="Exampletext"/>
      </w:pPr>
      <w:r w:rsidRPr="00F51A5F">
        <w:t>Model_emi_type  Ferrite</w:t>
      </w:r>
    </w:p>
    <w:p w:rsidR="005F1462" w:rsidRPr="00F51A5F" w:rsidRDefault="005F1462" w:rsidP="00AE681A">
      <w:pPr>
        <w:pStyle w:val="Exampletext"/>
      </w:pPr>
      <w:r w:rsidRPr="00F51A5F">
        <w:t>[End EMI Model]</w:t>
      </w:r>
    </w:p>
    <w:sectPr w:rsidR="005F1462" w:rsidRPr="00F51A5F" w:rsidSect="00C91795">
      <w:headerReference w:type="even" r:id="rId80"/>
      <w:headerReference w:type="default" r:id="rId81"/>
      <w:footerReference w:type="even" r:id="rId82"/>
      <w:footerReference w:type="default" r:id="rId83"/>
      <w:pgSz w:w="12240" w:h="15840" w:code="1"/>
      <w:pgMar w:top="1440" w:right="1325" w:bottom="1440" w:left="1325"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2E68" w:rsidRDefault="003F2E68">
      <w:r>
        <w:separator/>
      </w:r>
    </w:p>
  </w:endnote>
  <w:endnote w:type="continuationSeparator" w:id="0">
    <w:p w:rsidR="003F2E68" w:rsidRDefault="003F2E6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220E" w:rsidRDefault="00E4220E"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EC0B23">
      <w:rPr>
        <w:rStyle w:val="PageNumber"/>
        <w:noProof/>
        <w:sz w:val="20"/>
        <w:szCs w:val="20"/>
      </w:rPr>
      <w:t>4</w:t>
    </w:r>
    <w:r w:rsidRPr="00F16161">
      <w:rPr>
        <w:rStyle w:val="PageNumber"/>
        <w:sz w:val="20"/>
        <w:szCs w:val="20"/>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220E" w:rsidRPr="007C674F" w:rsidRDefault="00E4220E" w:rsidP="00BC56BB">
    <w:pPr>
      <w:pStyle w:val="Footer"/>
      <w:tabs>
        <w:tab w:val="clear" w:pos="4320"/>
        <w:tab w:val="clear" w:pos="8640"/>
        <w:tab w:val="right" w:pos="9540"/>
      </w:tabs>
      <w:jc w:val="center"/>
      <w:rPr>
        <w:sz w:val="20"/>
        <w:szCs w:val="20"/>
      </w:rP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EC0B23">
      <w:rPr>
        <w:rStyle w:val="PageNumber"/>
        <w:noProof/>
        <w:sz w:val="20"/>
        <w:szCs w:val="20"/>
      </w:rPr>
      <w:t>3</w:t>
    </w:r>
    <w:r w:rsidRPr="00F16161">
      <w:rPr>
        <w:rStyle w:val="PageNumber"/>
        <w:sz w:val="20"/>
        <w:szCs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2E68" w:rsidRDefault="003F2E68">
      <w:r>
        <w:separator/>
      </w:r>
    </w:p>
  </w:footnote>
  <w:footnote w:type="continuationSeparator" w:id="0">
    <w:p w:rsidR="003F2E68" w:rsidRDefault="003F2E6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220E" w:rsidRDefault="00E4220E">
    <w:pPr>
      <w:pStyle w:val="Header"/>
    </w:pPr>
    <w:r>
      <w:t xml:space="preserve">IBIS 5.1 draft v01 PASS </w:t>
    </w:r>
    <w:ins w:id="5931" w:author="Michael Mirmak" w:date="2011-08-17T07:11:00Z">
      <w:r>
        <w:t>2</w:t>
      </w:r>
    </w:ins>
    <w:del w:id="5932" w:author="Michael Mirmak" w:date="2011-08-17T07:11:00Z">
      <w:r w:rsidDel="00A46342">
        <w:delText>1</w:delText>
      </w:r>
    </w:del>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220E" w:rsidRDefault="00E4220E" w:rsidP="00BC56BB">
    <w:pPr>
      <w:pStyle w:val="Header"/>
      <w:jc w:val="right"/>
    </w:pPr>
    <w:r>
      <w:t xml:space="preserve">IBIS 5.1 draft v01 PASS </w:t>
    </w:r>
    <w:ins w:id="5933" w:author="Michael Mirmak" w:date="2011-08-17T07:11:00Z">
      <w:r>
        <w:t>2</w:t>
      </w:r>
    </w:ins>
    <w:del w:id="5934" w:author="Michael Mirmak" w:date="2011-08-17T07:11:00Z">
      <w:r w:rsidDel="00A46342">
        <w:delText>1</w:delText>
      </w:r>
    </w:del>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CCA4EB0"/>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14D488FC"/>
    <w:lvl w:ilvl="0">
      <w:start w:val="1"/>
      <w:numFmt w:val="decimal"/>
      <w:lvlText w:val="%1."/>
      <w:lvlJc w:val="left"/>
      <w:pPr>
        <w:tabs>
          <w:tab w:val="num" w:pos="720"/>
        </w:tabs>
        <w:ind w:left="720" w:hanging="360"/>
      </w:pPr>
    </w:lvl>
  </w:abstractNum>
  <w:abstractNum w:abstractNumId="4">
    <w:nsid w:val="FFFFFF80"/>
    <w:multiLevelType w:val="singleLevel"/>
    <w:tmpl w:val="BDEEEC6C"/>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977E5280"/>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4C48E75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D0B4228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1346A786"/>
    <w:lvl w:ilvl="0">
      <w:start w:val="1"/>
      <w:numFmt w:val="bullet"/>
      <w:lvlText w:val=""/>
      <w:lvlJc w:val="left"/>
      <w:pPr>
        <w:tabs>
          <w:tab w:val="num" w:pos="360"/>
        </w:tabs>
        <w:ind w:left="360" w:hanging="360"/>
      </w:pPr>
      <w:rPr>
        <w:rFonts w:ascii="Symbol" w:hAnsi="Symbol" w:hint="default"/>
      </w:rPr>
    </w:lvl>
  </w:abstractNum>
  <w:abstractNum w:abstractNumId="10">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9F94479"/>
    <w:multiLevelType w:val="hybridMultilevel"/>
    <w:tmpl w:val="EAE26CF6"/>
    <w:lvl w:ilvl="0" w:tplc="BFD4D4A2">
      <w:start w:val="1"/>
      <w:numFmt w:val="decimal"/>
      <w:pStyle w:val="Figurecaption"/>
      <w:suff w:val="nothing"/>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C3543A9"/>
    <w:multiLevelType w:val="hybridMultilevel"/>
    <w:tmpl w:val="2196BE78"/>
    <w:lvl w:ilvl="0" w:tplc="933E3688">
      <w:start w:val="1"/>
      <w:numFmt w:val="decimal"/>
      <w:pStyle w:val="Heading1"/>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0903FD6"/>
    <w:multiLevelType w:val="hybridMultilevel"/>
    <w:tmpl w:val="E7343E78"/>
    <w:lvl w:ilvl="0" w:tplc="DC5A0E7E">
      <w:start w:val="1"/>
      <w:numFmt w:val="lowerLetter"/>
      <w:pStyle w:val="TrTimeExt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DF27551"/>
    <w:multiLevelType w:val="hybridMultilevel"/>
    <w:tmpl w:val="658ABF6E"/>
    <w:lvl w:ilvl="0" w:tplc="8A5A2168">
      <w:start w:val="1"/>
      <w:numFmt w:val="upperLetter"/>
      <w:pStyle w:val="Heading3"/>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F355A06"/>
    <w:multiLevelType w:val="hybridMultilevel"/>
    <w:tmpl w:val="EE62E348"/>
    <w:lvl w:ilvl="0" w:tplc="0F2A402A">
      <w:start w:val="1"/>
      <w:numFmt w:val="decimal"/>
      <w:pStyle w:val="Tablecaption"/>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4"/>
  </w:num>
  <w:num w:numId="12">
    <w:abstractNumId w:val="16"/>
  </w:num>
  <w:num w:numId="13">
    <w:abstractNumId w:val="11"/>
  </w:num>
  <w:num w:numId="14">
    <w:abstractNumId w:val="20"/>
  </w:num>
  <w:num w:numId="15">
    <w:abstractNumId w:val="8"/>
  </w:num>
  <w:num w:numId="16">
    <w:abstractNumId w:val="10"/>
  </w:num>
  <w:num w:numId="17">
    <w:abstractNumId w:val="19"/>
  </w:num>
  <w:num w:numId="18">
    <w:abstractNumId w:val="15"/>
  </w:num>
  <w:num w:numId="19">
    <w:abstractNumId w:val="12"/>
  </w:num>
  <w:num w:numId="20">
    <w:abstractNumId w:val="13"/>
  </w:num>
  <w:num w:numId="21">
    <w:abstractNumId w:val="17"/>
  </w:num>
  <w:num w:numId="22">
    <w:abstractNumId w:val="13"/>
    <w:lvlOverride w:ilvl="0">
      <w:startOverride w:val="1"/>
    </w:lvlOverride>
  </w:num>
  <w:num w:numId="23">
    <w:abstractNumId w:val="13"/>
    <w:lvlOverride w:ilvl="0">
      <w:startOverride w:val="1"/>
    </w:lvlOverride>
  </w:num>
  <w:num w:numId="24">
    <w:abstractNumId w:val="13"/>
    <w:lvlOverride w:ilvl="0">
      <w:startOverride w:val="7"/>
    </w:lvlOverride>
  </w:num>
  <w:num w:numId="25">
    <w:abstractNumId w:val="13"/>
    <w:lvlOverride w:ilvl="0">
      <w:startOverride w:val="7"/>
    </w:lvlOverride>
  </w:num>
  <w:num w:numId="26">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stylePaneFormatFilter w:val="3F04"/>
  <w:trackRevisions/>
  <w:defaultTabStop w:val="720"/>
  <w:evenAndOddHeaders/>
  <w:noPunctuationKerning/>
  <w:characterSpacingControl w:val="doNotCompress"/>
  <w:footnotePr>
    <w:footnote w:id="-1"/>
    <w:footnote w:id="0"/>
  </w:footnotePr>
  <w:endnotePr>
    <w:endnote w:id="-1"/>
    <w:endnote w:id="0"/>
  </w:endnotePr>
  <w:compat>
    <w:useFELayout/>
  </w:compat>
  <w:rsids>
    <w:rsidRoot w:val="00AF45C9"/>
    <w:rsid w:val="00000931"/>
    <w:rsid w:val="000010AB"/>
    <w:rsid w:val="00005C57"/>
    <w:rsid w:val="00007FC8"/>
    <w:rsid w:val="0001335B"/>
    <w:rsid w:val="0001634D"/>
    <w:rsid w:val="00017A01"/>
    <w:rsid w:val="0002165B"/>
    <w:rsid w:val="0002221D"/>
    <w:rsid w:val="00026608"/>
    <w:rsid w:val="00031605"/>
    <w:rsid w:val="0003190E"/>
    <w:rsid w:val="0004274A"/>
    <w:rsid w:val="000605BE"/>
    <w:rsid w:val="00064761"/>
    <w:rsid w:val="00073819"/>
    <w:rsid w:val="00075321"/>
    <w:rsid w:val="00080303"/>
    <w:rsid w:val="00083837"/>
    <w:rsid w:val="000979E0"/>
    <w:rsid w:val="000A282C"/>
    <w:rsid w:val="000B35DE"/>
    <w:rsid w:val="000C15F8"/>
    <w:rsid w:val="000D2EFB"/>
    <w:rsid w:val="000D48D2"/>
    <w:rsid w:val="000D6C50"/>
    <w:rsid w:val="000E018C"/>
    <w:rsid w:val="000E2C7F"/>
    <w:rsid w:val="000F041A"/>
    <w:rsid w:val="000F3730"/>
    <w:rsid w:val="00104CF8"/>
    <w:rsid w:val="001051CB"/>
    <w:rsid w:val="00105E6F"/>
    <w:rsid w:val="00106126"/>
    <w:rsid w:val="00110B2D"/>
    <w:rsid w:val="00113F57"/>
    <w:rsid w:val="00115366"/>
    <w:rsid w:val="00121052"/>
    <w:rsid w:val="001213F8"/>
    <w:rsid w:val="0012267B"/>
    <w:rsid w:val="00127D75"/>
    <w:rsid w:val="00135A85"/>
    <w:rsid w:val="00143891"/>
    <w:rsid w:val="00144521"/>
    <w:rsid w:val="00157C64"/>
    <w:rsid w:val="00161ADC"/>
    <w:rsid w:val="00170A11"/>
    <w:rsid w:val="00173087"/>
    <w:rsid w:val="00176440"/>
    <w:rsid w:val="0018007D"/>
    <w:rsid w:val="00180481"/>
    <w:rsid w:val="0018353F"/>
    <w:rsid w:val="00185D5A"/>
    <w:rsid w:val="001865A4"/>
    <w:rsid w:val="00193E60"/>
    <w:rsid w:val="00194905"/>
    <w:rsid w:val="00196CD0"/>
    <w:rsid w:val="001A1912"/>
    <w:rsid w:val="001A2212"/>
    <w:rsid w:val="001A4DCD"/>
    <w:rsid w:val="001B2971"/>
    <w:rsid w:val="001B596C"/>
    <w:rsid w:val="001B5A43"/>
    <w:rsid w:val="001D1221"/>
    <w:rsid w:val="001D2898"/>
    <w:rsid w:val="001D49B0"/>
    <w:rsid w:val="001E1A70"/>
    <w:rsid w:val="001E4D19"/>
    <w:rsid w:val="001E7A31"/>
    <w:rsid w:val="001F054C"/>
    <w:rsid w:val="001F20B5"/>
    <w:rsid w:val="001F5165"/>
    <w:rsid w:val="001F6B89"/>
    <w:rsid w:val="001F6D19"/>
    <w:rsid w:val="00202906"/>
    <w:rsid w:val="00203ED0"/>
    <w:rsid w:val="00205C9B"/>
    <w:rsid w:val="00210445"/>
    <w:rsid w:val="00210FAA"/>
    <w:rsid w:val="0021468E"/>
    <w:rsid w:val="00216458"/>
    <w:rsid w:val="00216C2F"/>
    <w:rsid w:val="00217C30"/>
    <w:rsid w:val="00225B09"/>
    <w:rsid w:val="0022797A"/>
    <w:rsid w:val="002319F9"/>
    <w:rsid w:val="00233A58"/>
    <w:rsid w:val="00234C95"/>
    <w:rsid w:val="00234D1B"/>
    <w:rsid w:val="00234E90"/>
    <w:rsid w:val="00235DA8"/>
    <w:rsid w:val="00240DF2"/>
    <w:rsid w:val="00243372"/>
    <w:rsid w:val="0024616B"/>
    <w:rsid w:val="002478A2"/>
    <w:rsid w:val="0025355C"/>
    <w:rsid w:val="00256F31"/>
    <w:rsid w:val="00257246"/>
    <w:rsid w:val="00257F11"/>
    <w:rsid w:val="00260C06"/>
    <w:rsid w:val="00262D6D"/>
    <w:rsid w:val="00264976"/>
    <w:rsid w:val="002665F3"/>
    <w:rsid w:val="00272E84"/>
    <w:rsid w:val="00276FBC"/>
    <w:rsid w:val="00281AAE"/>
    <w:rsid w:val="00281E7F"/>
    <w:rsid w:val="00281F32"/>
    <w:rsid w:val="002906EC"/>
    <w:rsid w:val="0029298F"/>
    <w:rsid w:val="00293BB4"/>
    <w:rsid w:val="00293F7B"/>
    <w:rsid w:val="00295653"/>
    <w:rsid w:val="002A03C2"/>
    <w:rsid w:val="002A1A19"/>
    <w:rsid w:val="002A1E16"/>
    <w:rsid w:val="002A2CE0"/>
    <w:rsid w:val="002A45FC"/>
    <w:rsid w:val="002A5742"/>
    <w:rsid w:val="002B59B1"/>
    <w:rsid w:val="002C174E"/>
    <w:rsid w:val="002C3BDF"/>
    <w:rsid w:val="002C69B1"/>
    <w:rsid w:val="002E090B"/>
    <w:rsid w:val="002E1F11"/>
    <w:rsid w:val="002E67D7"/>
    <w:rsid w:val="002F00FC"/>
    <w:rsid w:val="002F1114"/>
    <w:rsid w:val="002F35BE"/>
    <w:rsid w:val="002F6E22"/>
    <w:rsid w:val="002F7866"/>
    <w:rsid w:val="00305086"/>
    <w:rsid w:val="0030668E"/>
    <w:rsid w:val="00310DA4"/>
    <w:rsid w:val="0031141A"/>
    <w:rsid w:val="00312065"/>
    <w:rsid w:val="0031388E"/>
    <w:rsid w:val="00314EDA"/>
    <w:rsid w:val="00316815"/>
    <w:rsid w:val="00324EBE"/>
    <w:rsid w:val="00326588"/>
    <w:rsid w:val="00326E38"/>
    <w:rsid w:val="00327668"/>
    <w:rsid w:val="00332DB7"/>
    <w:rsid w:val="0033335A"/>
    <w:rsid w:val="00333C0D"/>
    <w:rsid w:val="00344319"/>
    <w:rsid w:val="00344364"/>
    <w:rsid w:val="0034647D"/>
    <w:rsid w:val="00350610"/>
    <w:rsid w:val="0035071E"/>
    <w:rsid w:val="00357A94"/>
    <w:rsid w:val="003614DF"/>
    <w:rsid w:val="00370A45"/>
    <w:rsid w:val="00372DED"/>
    <w:rsid w:val="003731B5"/>
    <w:rsid w:val="0037344F"/>
    <w:rsid w:val="0037432E"/>
    <w:rsid w:val="00375003"/>
    <w:rsid w:val="0037648E"/>
    <w:rsid w:val="0037652B"/>
    <w:rsid w:val="0037693F"/>
    <w:rsid w:val="00377A9F"/>
    <w:rsid w:val="003829E8"/>
    <w:rsid w:val="00382F0A"/>
    <w:rsid w:val="00385239"/>
    <w:rsid w:val="0038631D"/>
    <w:rsid w:val="003950D2"/>
    <w:rsid w:val="003972DB"/>
    <w:rsid w:val="003A5B32"/>
    <w:rsid w:val="003A780F"/>
    <w:rsid w:val="003A7EB6"/>
    <w:rsid w:val="003B0B0D"/>
    <w:rsid w:val="003B429D"/>
    <w:rsid w:val="003B51B9"/>
    <w:rsid w:val="003D7A47"/>
    <w:rsid w:val="003E267C"/>
    <w:rsid w:val="003E68BE"/>
    <w:rsid w:val="003F2E68"/>
    <w:rsid w:val="003F422C"/>
    <w:rsid w:val="00401361"/>
    <w:rsid w:val="0040157D"/>
    <w:rsid w:val="00403270"/>
    <w:rsid w:val="00404ECE"/>
    <w:rsid w:val="004170D5"/>
    <w:rsid w:val="004207FC"/>
    <w:rsid w:val="0042168A"/>
    <w:rsid w:val="0042281C"/>
    <w:rsid w:val="00427392"/>
    <w:rsid w:val="004444E4"/>
    <w:rsid w:val="004507CF"/>
    <w:rsid w:val="004541C4"/>
    <w:rsid w:val="004611B8"/>
    <w:rsid w:val="00463E90"/>
    <w:rsid w:val="0046525F"/>
    <w:rsid w:val="00465E98"/>
    <w:rsid w:val="00471A08"/>
    <w:rsid w:val="004736DD"/>
    <w:rsid w:val="004744A0"/>
    <w:rsid w:val="00494653"/>
    <w:rsid w:val="004953AF"/>
    <w:rsid w:val="004A4568"/>
    <w:rsid w:val="004A48FA"/>
    <w:rsid w:val="004A52DE"/>
    <w:rsid w:val="004A6F79"/>
    <w:rsid w:val="004B0D6F"/>
    <w:rsid w:val="004B5034"/>
    <w:rsid w:val="004B5CEC"/>
    <w:rsid w:val="004B7F23"/>
    <w:rsid w:val="004D46DD"/>
    <w:rsid w:val="004D699B"/>
    <w:rsid w:val="004E1910"/>
    <w:rsid w:val="004E23EF"/>
    <w:rsid w:val="004E6EA1"/>
    <w:rsid w:val="004F1527"/>
    <w:rsid w:val="004F267D"/>
    <w:rsid w:val="004F70D4"/>
    <w:rsid w:val="005079E8"/>
    <w:rsid w:val="00507B36"/>
    <w:rsid w:val="00512C46"/>
    <w:rsid w:val="00523B37"/>
    <w:rsid w:val="00523CC0"/>
    <w:rsid w:val="00524C69"/>
    <w:rsid w:val="0054012F"/>
    <w:rsid w:val="00542294"/>
    <w:rsid w:val="00542F09"/>
    <w:rsid w:val="005460CF"/>
    <w:rsid w:val="005479C6"/>
    <w:rsid w:val="00550F2A"/>
    <w:rsid w:val="00552F36"/>
    <w:rsid w:val="005561A5"/>
    <w:rsid w:val="005602A1"/>
    <w:rsid w:val="00562EBD"/>
    <w:rsid w:val="00563C80"/>
    <w:rsid w:val="005646ED"/>
    <w:rsid w:val="00566003"/>
    <w:rsid w:val="005701F7"/>
    <w:rsid w:val="00570469"/>
    <w:rsid w:val="0057122A"/>
    <w:rsid w:val="00576C0A"/>
    <w:rsid w:val="00577BC4"/>
    <w:rsid w:val="00580BC9"/>
    <w:rsid w:val="00582659"/>
    <w:rsid w:val="00582FB9"/>
    <w:rsid w:val="005853A0"/>
    <w:rsid w:val="0058621A"/>
    <w:rsid w:val="0059662B"/>
    <w:rsid w:val="00597DE4"/>
    <w:rsid w:val="005A0BED"/>
    <w:rsid w:val="005A0C5D"/>
    <w:rsid w:val="005A3BA8"/>
    <w:rsid w:val="005A5280"/>
    <w:rsid w:val="005A5718"/>
    <w:rsid w:val="005B1D6B"/>
    <w:rsid w:val="005B461D"/>
    <w:rsid w:val="005B50E0"/>
    <w:rsid w:val="005B56CD"/>
    <w:rsid w:val="005C0472"/>
    <w:rsid w:val="005C2D1D"/>
    <w:rsid w:val="005C6D45"/>
    <w:rsid w:val="005C7758"/>
    <w:rsid w:val="005D25CB"/>
    <w:rsid w:val="005D3280"/>
    <w:rsid w:val="005D4BCC"/>
    <w:rsid w:val="005D5088"/>
    <w:rsid w:val="005D50A5"/>
    <w:rsid w:val="005D712E"/>
    <w:rsid w:val="005E0DA9"/>
    <w:rsid w:val="005E1A31"/>
    <w:rsid w:val="005E777B"/>
    <w:rsid w:val="005F0D84"/>
    <w:rsid w:val="005F1462"/>
    <w:rsid w:val="005F3313"/>
    <w:rsid w:val="005F427C"/>
    <w:rsid w:val="00605D1A"/>
    <w:rsid w:val="00611FAB"/>
    <w:rsid w:val="006132A8"/>
    <w:rsid w:val="00614125"/>
    <w:rsid w:val="00621999"/>
    <w:rsid w:val="00623FBF"/>
    <w:rsid w:val="00624FD7"/>
    <w:rsid w:val="00625F43"/>
    <w:rsid w:val="00630284"/>
    <w:rsid w:val="006339D8"/>
    <w:rsid w:val="006379FC"/>
    <w:rsid w:val="00643A30"/>
    <w:rsid w:val="0064667C"/>
    <w:rsid w:val="00656045"/>
    <w:rsid w:val="00664C6D"/>
    <w:rsid w:val="006659CF"/>
    <w:rsid w:val="006663C0"/>
    <w:rsid w:val="0067710D"/>
    <w:rsid w:val="00677C9B"/>
    <w:rsid w:val="00681E47"/>
    <w:rsid w:val="00682A78"/>
    <w:rsid w:val="00682D67"/>
    <w:rsid w:val="0069039E"/>
    <w:rsid w:val="00690A38"/>
    <w:rsid w:val="0069378F"/>
    <w:rsid w:val="00693C9D"/>
    <w:rsid w:val="006945CC"/>
    <w:rsid w:val="00697DB4"/>
    <w:rsid w:val="006A015E"/>
    <w:rsid w:val="006B266E"/>
    <w:rsid w:val="006B292F"/>
    <w:rsid w:val="006B3866"/>
    <w:rsid w:val="006C159A"/>
    <w:rsid w:val="006C783B"/>
    <w:rsid w:val="006D4F9D"/>
    <w:rsid w:val="006D67B3"/>
    <w:rsid w:val="006D7923"/>
    <w:rsid w:val="006F11C7"/>
    <w:rsid w:val="006F275E"/>
    <w:rsid w:val="00703409"/>
    <w:rsid w:val="007140AA"/>
    <w:rsid w:val="00722578"/>
    <w:rsid w:val="00724AB0"/>
    <w:rsid w:val="0072512C"/>
    <w:rsid w:val="00726F51"/>
    <w:rsid w:val="00731EAC"/>
    <w:rsid w:val="00733600"/>
    <w:rsid w:val="007352F3"/>
    <w:rsid w:val="00735AB9"/>
    <w:rsid w:val="0074016B"/>
    <w:rsid w:val="00740323"/>
    <w:rsid w:val="00747BAB"/>
    <w:rsid w:val="00751ADD"/>
    <w:rsid w:val="007531DA"/>
    <w:rsid w:val="00763EDD"/>
    <w:rsid w:val="00770CBC"/>
    <w:rsid w:val="007756C6"/>
    <w:rsid w:val="0077673E"/>
    <w:rsid w:val="007773C3"/>
    <w:rsid w:val="007910FB"/>
    <w:rsid w:val="00791F3D"/>
    <w:rsid w:val="007936BA"/>
    <w:rsid w:val="007A2B39"/>
    <w:rsid w:val="007B0C44"/>
    <w:rsid w:val="007B162D"/>
    <w:rsid w:val="007B1C70"/>
    <w:rsid w:val="007B5B21"/>
    <w:rsid w:val="007B7F8A"/>
    <w:rsid w:val="007C2C1A"/>
    <w:rsid w:val="007C674F"/>
    <w:rsid w:val="007C73F1"/>
    <w:rsid w:val="007D02EA"/>
    <w:rsid w:val="007D10F6"/>
    <w:rsid w:val="007D1D16"/>
    <w:rsid w:val="007D3361"/>
    <w:rsid w:val="007D471C"/>
    <w:rsid w:val="007E479F"/>
    <w:rsid w:val="007E4C63"/>
    <w:rsid w:val="007E5CA3"/>
    <w:rsid w:val="007E65CF"/>
    <w:rsid w:val="007E7555"/>
    <w:rsid w:val="00800FFE"/>
    <w:rsid w:val="00803A2A"/>
    <w:rsid w:val="00811F23"/>
    <w:rsid w:val="00812E9E"/>
    <w:rsid w:val="008146CD"/>
    <w:rsid w:val="008146DF"/>
    <w:rsid w:val="00814F25"/>
    <w:rsid w:val="00825C9A"/>
    <w:rsid w:val="00827934"/>
    <w:rsid w:val="00835F64"/>
    <w:rsid w:val="00836220"/>
    <w:rsid w:val="008379E8"/>
    <w:rsid w:val="008402D4"/>
    <w:rsid w:val="00853BC6"/>
    <w:rsid w:val="0085484A"/>
    <w:rsid w:val="00854CD3"/>
    <w:rsid w:val="00864A9F"/>
    <w:rsid w:val="00870660"/>
    <w:rsid w:val="0088223E"/>
    <w:rsid w:val="00882DB2"/>
    <w:rsid w:val="008864C6"/>
    <w:rsid w:val="0088689E"/>
    <w:rsid w:val="008869B8"/>
    <w:rsid w:val="00891090"/>
    <w:rsid w:val="008953CA"/>
    <w:rsid w:val="00897759"/>
    <w:rsid w:val="008A0FE8"/>
    <w:rsid w:val="008A185C"/>
    <w:rsid w:val="008A4698"/>
    <w:rsid w:val="008A52D1"/>
    <w:rsid w:val="008A534F"/>
    <w:rsid w:val="008B21DC"/>
    <w:rsid w:val="008B6D30"/>
    <w:rsid w:val="008C7C9A"/>
    <w:rsid w:val="008D2ED6"/>
    <w:rsid w:val="008D710A"/>
    <w:rsid w:val="008D7C75"/>
    <w:rsid w:val="008E1DB6"/>
    <w:rsid w:val="008E59D6"/>
    <w:rsid w:val="008E683F"/>
    <w:rsid w:val="008F3727"/>
    <w:rsid w:val="008F4208"/>
    <w:rsid w:val="008F4633"/>
    <w:rsid w:val="008F4F7F"/>
    <w:rsid w:val="00900B28"/>
    <w:rsid w:val="009036E8"/>
    <w:rsid w:val="009041AC"/>
    <w:rsid w:val="00907990"/>
    <w:rsid w:val="00910E1A"/>
    <w:rsid w:val="009208A2"/>
    <w:rsid w:val="009223F1"/>
    <w:rsid w:val="00937352"/>
    <w:rsid w:val="00940426"/>
    <w:rsid w:val="009442D7"/>
    <w:rsid w:val="0094505D"/>
    <w:rsid w:val="0094636F"/>
    <w:rsid w:val="009475B1"/>
    <w:rsid w:val="00952449"/>
    <w:rsid w:val="00964F39"/>
    <w:rsid w:val="009658B7"/>
    <w:rsid w:val="00966E0E"/>
    <w:rsid w:val="00972914"/>
    <w:rsid w:val="00977F8E"/>
    <w:rsid w:val="009813B8"/>
    <w:rsid w:val="00983DFA"/>
    <w:rsid w:val="009841BA"/>
    <w:rsid w:val="009853A4"/>
    <w:rsid w:val="00985A58"/>
    <w:rsid w:val="00986887"/>
    <w:rsid w:val="00991272"/>
    <w:rsid w:val="00994066"/>
    <w:rsid w:val="009942EE"/>
    <w:rsid w:val="00994313"/>
    <w:rsid w:val="00994C2D"/>
    <w:rsid w:val="009A0B3E"/>
    <w:rsid w:val="009B03DF"/>
    <w:rsid w:val="009B062B"/>
    <w:rsid w:val="009B20B7"/>
    <w:rsid w:val="009B4917"/>
    <w:rsid w:val="009B605C"/>
    <w:rsid w:val="009C3C43"/>
    <w:rsid w:val="009C46B0"/>
    <w:rsid w:val="009C6F36"/>
    <w:rsid w:val="009C7EEA"/>
    <w:rsid w:val="009D4D2D"/>
    <w:rsid w:val="009D5C05"/>
    <w:rsid w:val="009E1532"/>
    <w:rsid w:val="009F0A99"/>
    <w:rsid w:val="009F30C1"/>
    <w:rsid w:val="009F3E57"/>
    <w:rsid w:val="009F5C87"/>
    <w:rsid w:val="009F5F45"/>
    <w:rsid w:val="00A01E30"/>
    <w:rsid w:val="00A0410D"/>
    <w:rsid w:val="00A14470"/>
    <w:rsid w:val="00A17BF8"/>
    <w:rsid w:val="00A200FA"/>
    <w:rsid w:val="00A3091A"/>
    <w:rsid w:val="00A40A1E"/>
    <w:rsid w:val="00A46342"/>
    <w:rsid w:val="00A514B5"/>
    <w:rsid w:val="00A52C1C"/>
    <w:rsid w:val="00A54799"/>
    <w:rsid w:val="00A60FD8"/>
    <w:rsid w:val="00A61799"/>
    <w:rsid w:val="00A70B00"/>
    <w:rsid w:val="00A71FB0"/>
    <w:rsid w:val="00A72296"/>
    <w:rsid w:val="00A73153"/>
    <w:rsid w:val="00A75BE0"/>
    <w:rsid w:val="00A80D56"/>
    <w:rsid w:val="00A85942"/>
    <w:rsid w:val="00A91289"/>
    <w:rsid w:val="00A92BAB"/>
    <w:rsid w:val="00A9437B"/>
    <w:rsid w:val="00A944FA"/>
    <w:rsid w:val="00A95A30"/>
    <w:rsid w:val="00AA5F12"/>
    <w:rsid w:val="00AB1182"/>
    <w:rsid w:val="00AB4BA7"/>
    <w:rsid w:val="00AB5F81"/>
    <w:rsid w:val="00AB67FE"/>
    <w:rsid w:val="00AB7914"/>
    <w:rsid w:val="00AC1DD4"/>
    <w:rsid w:val="00AC41D0"/>
    <w:rsid w:val="00AC6345"/>
    <w:rsid w:val="00AD0E6D"/>
    <w:rsid w:val="00AE3942"/>
    <w:rsid w:val="00AE3B24"/>
    <w:rsid w:val="00AE55A4"/>
    <w:rsid w:val="00AE681A"/>
    <w:rsid w:val="00AF45C9"/>
    <w:rsid w:val="00B04B5C"/>
    <w:rsid w:val="00B04F57"/>
    <w:rsid w:val="00B06FED"/>
    <w:rsid w:val="00B07FEB"/>
    <w:rsid w:val="00B13C69"/>
    <w:rsid w:val="00B14250"/>
    <w:rsid w:val="00B145EA"/>
    <w:rsid w:val="00B230B2"/>
    <w:rsid w:val="00B24054"/>
    <w:rsid w:val="00B31C45"/>
    <w:rsid w:val="00B33D36"/>
    <w:rsid w:val="00B34B65"/>
    <w:rsid w:val="00B3552D"/>
    <w:rsid w:val="00B360B4"/>
    <w:rsid w:val="00B3621E"/>
    <w:rsid w:val="00B37CE0"/>
    <w:rsid w:val="00B43000"/>
    <w:rsid w:val="00B43DA5"/>
    <w:rsid w:val="00B51F0A"/>
    <w:rsid w:val="00B52636"/>
    <w:rsid w:val="00B531B0"/>
    <w:rsid w:val="00B56AD2"/>
    <w:rsid w:val="00B63F9A"/>
    <w:rsid w:val="00B64159"/>
    <w:rsid w:val="00B67DD5"/>
    <w:rsid w:val="00B707F5"/>
    <w:rsid w:val="00B7440D"/>
    <w:rsid w:val="00B84D81"/>
    <w:rsid w:val="00B92FBB"/>
    <w:rsid w:val="00B95927"/>
    <w:rsid w:val="00B95E5B"/>
    <w:rsid w:val="00B96C73"/>
    <w:rsid w:val="00BA7FEA"/>
    <w:rsid w:val="00BB3290"/>
    <w:rsid w:val="00BB4C60"/>
    <w:rsid w:val="00BB53D1"/>
    <w:rsid w:val="00BB6FB5"/>
    <w:rsid w:val="00BC022D"/>
    <w:rsid w:val="00BC240E"/>
    <w:rsid w:val="00BC56BB"/>
    <w:rsid w:val="00BC6A89"/>
    <w:rsid w:val="00BD4E99"/>
    <w:rsid w:val="00BE0A41"/>
    <w:rsid w:val="00BE6297"/>
    <w:rsid w:val="00BF0FAB"/>
    <w:rsid w:val="00BF4E6E"/>
    <w:rsid w:val="00BF74F1"/>
    <w:rsid w:val="00C10B18"/>
    <w:rsid w:val="00C13151"/>
    <w:rsid w:val="00C147D0"/>
    <w:rsid w:val="00C32202"/>
    <w:rsid w:val="00C32D86"/>
    <w:rsid w:val="00C33823"/>
    <w:rsid w:val="00C35DDF"/>
    <w:rsid w:val="00C42270"/>
    <w:rsid w:val="00C444CB"/>
    <w:rsid w:val="00C47003"/>
    <w:rsid w:val="00C51534"/>
    <w:rsid w:val="00C52764"/>
    <w:rsid w:val="00C5590D"/>
    <w:rsid w:val="00C61762"/>
    <w:rsid w:val="00C656A0"/>
    <w:rsid w:val="00C72DB7"/>
    <w:rsid w:val="00C73116"/>
    <w:rsid w:val="00C736D2"/>
    <w:rsid w:val="00C76A14"/>
    <w:rsid w:val="00C80B76"/>
    <w:rsid w:val="00C82ECA"/>
    <w:rsid w:val="00C91795"/>
    <w:rsid w:val="00C97CA3"/>
    <w:rsid w:val="00CA3B8E"/>
    <w:rsid w:val="00CA7016"/>
    <w:rsid w:val="00CB2456"/>
    <w:rsid w:val="00CC7354"/>
    <w:rsid w:val="00CC7DAE"/>
    <w:rsid w:val="00CD3286"/>
    <w:rsid w:val="00CD7843"/>
    <w:rsid w:val="00CE2A56"/>
    <w:rsid w:val="00CE2F2C"/>
    <w:rsid w:val="00CE67DB"/>
    <w:rsid w:val="00CE757D"/>
    <w:rsid w:val="00CF0004"/>
    <w:rsid w:val="00CF0E5B"/>
    <w:rsid w:val="00CF32D0"/>
    <w:rsid w:val="00D06A09"/>
    <w:rsid w:val="00D07194"/>
    <w:rsid w:val="00D125E7"/>
    <w:rsid w:val="00D13BE9"/>
    <w:rsid w:val="00D14F49"/>
    <w:rsid w:val="00D17085"/>
    <w:rsid w:val="00D20E42"/>
    <w:rsid w:val="00D240EE"/>
    <w:rsid w:val="00D319C0"/>
    <w:rsid w:val="00D336DD"/>
    <w:rsid w:val="00D43B31"/>
    <w:rsid w:val="00D4432F"/>
    <w:rsid w:val="00D65650"/>
    <w:rsid w:val="00D65F1E"/>
    <w:rsid w:val="00D71216"/>
    <w:rsid w:val="00D71341"/>
    <w:rsid w:val="00D87B38"/>
    <w:rsid w:val="00D910D8"/>
    <w:rsid w:val="00D912D9"/>
    <w:rsid w:val="00DA7924"/>
    <w:rsid w:val="00DB4113"/>
    <w:rsid w:val="00DC3F22"/>
    <w:rsid w:val="00DC66DB"/>
    <w:rsid w:val="00DC6ADB"/>
    <w:rsid w:val="00DC72CD"/>
    <w:rsid w:val="00DD7CAC"/>
    <w:rsid w:val="00DE0513"/>
    <w:rsid w:val="00DE2F9A"/>
    <w:rsid w:val="00DE7219"/>
    <w:rsid w:val="00DF38A6"/>
    <w:rsid w:val="00DF4C7A"/>
    <w:rsid w:val="00DF552E"/>
    <w:rsid w:val="00DF69F3"/>
    <w:rsid w:val="00DF7FAE"/>
    <w:rsid w:val="00E004A3"/>
    <w:rsid w:val="00E06C11"/>
    <w:rsid w:val="00E11051"/>
    <w:rsid w:val="00E142BD"/>
    <w:rsid w:val="00E21868"/>
    <w:rsid w:val="00E34DA0"/>
    <w:rsid w:val="00E4122A"/>
    <w:rsid w:val="00E417FF"/>
    <w:rsid w:val="00E4220E"/>
    <w:rsid w:val="00E424E5"/>
    <w:rsid w:val="00E43692"/>
    <w:rsid w:val="00E43F7C"/>
    <w:rsid w:val="00E44AAD"/>
    <w:rsid w:val="00E44F40"/>
    <w:rsid w:val="00E50659"/>
    <w:rsid w:val="00E50A1B"/>
    <w:rsid w:val="00E51509"/>
    <w:rsid w:val="00E52CBB"/>
    <w:rsid w:val="00E54C73"/>
    <w:rsid w:val="00E60C71"/>
    <w:rsid w:val="00E6602D"/>
    <w:rsid w:val="00E668A3"/>
    <w:rsid w:val="00E7339F"/>
    <w:rsid w:val="00E90B81"/>
    <w:rsid w:val="00E915FB"/>
    <w:rsid w:val="00EA4B3F"/>
    <w:rsid w:val="00EA5EC8"/>
    <w:rsid w:val="00EB01A7"/>
    <w:rsid w:val="00EB2256"/>
    <w:rsid w:val="00EC0B23"/>
    <w:rsid w:val="00EC1C6E"/>
    <w:rsid w:val="00EC32C5"/>
    <w:rsid w:val="00EC4BDC"/>
    <w:rsid w:val="00ED0B3D"/>
    <w:rsid w:val="00EE011D"/>
    <w:rsid w:val="00EE0F55"/>
    <w:rsid w:val="00EE106B"/>
    <w:rsid w:val="00EE4C18"/>
    <w:rsid w:val="00EF1694"/>
    <w:rsid w:val="00EF175C"/>
    <w:rsid w:val="00EF7AB8"/>
    <w:rsid w:val="00F013B1"/>
    <w:rsid w:val="00F047C0"/>
    <w:rsid w:val="00F06AE5"/>
    <w:rsid w:val="00F0762F"/>
    <w:rsid w:val="00F158DB"/>
    <w:rsid w:val="00F24C6A"/>
    <w:rsid w:val="00F336EF"/>
    <w:rsid w:val="00F43D2E"/>
    <w:rsid w:val="00F47160"/>
    <w:rsid w:val="00F477B0"/>
    <w:rsid w:val="00F51A5F"/>
    <w:rsid w:val="00F51D96"/>
    <w:rsid w:val="00F51E4A"/>
    <w:rsid w:val="00F63CBE"/>
    <w:rsid w:val="00F641C2"/>
    <w:rsid w:val="00F8146D"/>
    <w:rsid w:val="00F818FC"/>
    <w:rsid w:val="00F82180"/>
    <w:rsid w:val="00F85102"/>
    <w:rsid w:val="00F853A3"/>
    <w:rsid w:val="00F941C5"/>
    <w:rsid w:val="00F9450B"/>
    <w:rsid w:val="00F95F2F"/>
    <w:rsid w:val="00F966FB"/>
    <w:rsid w:val="00F97255"/>
    <w:rsid w:val="00FA10C4"/>
    <w:rsid w:val="00FA3C71"/>
    <w:rsid w:val="00FA4AD2"/>
    <w:rsid w:val="00FA54C2"/>
    <w:rsid w:val="00FA6172"/>
    <w:rsid w:val="00FC4152"/>
    <w:rsid w:val="00FC5CAE"/>
    <w:rsid w:val="00FC7D21"/>
    <w:rsid w:val="00FD0301"/>
    <w:rsid w:val="00FD310A"/>
    <w:rsid w:val="00FD4025"/>
    <w:rsid w:val="00FD54B4"/>
    <w:rsid w:val="00FD6F64"/>
    <w:rsid w:val="00FD7E88"/>
    <w:rsid w:val="00FE0B47"/>
    <w:rsid w:val="00FE2243"/>
    <w:rsid w:val="00FE226F"/>
    <w:rsid w:val="00FE2E85"/>
    <w:rsid w:val="00FE6A7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date"/>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List Number" w:qFormat="1"/>
    <w:lsdException w:name="Body Text" w:qFormat="1"/>
    <w:lsdException w:name="List Continue" w:qFormat="1"/>
    <w:lsdException w:name="List Continue 2" w:qFormat="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basedOn w:val="Normal"/>
    <w:next w:val="Normal"/>
    <w:autoRedefine/>
    <w:qFormat/>
    <w:rsid w:val="00BB3290"/>
    <w:pPr>
      <w:keepNext/>
      <w:pageBreakBefore/>
      <w:numPr>
        <w:numId w:val="20"/>
      </w:numPr>
      <w:spacing w:after="180"/>
      <w:outlineLvl w:val="0"/>
    </w:pPr>
    <w:rPr>
      <w:rFonts w:ascii="Arial" w:hAnsi="Arial" w:cs="Arial"/>
      <w:b/>
      <w:bCs/>
      <w:caps/>
      <w:kern w:val="32"/>
      <w:sz w:val="28"/>
      <w:szCs w:val="32"/>
    </w:rPr>
  </w:style>
  <w:style w:type="paragraph" w:styleId="Heading2">
    <w:name w:val="heading 2"/>
    <w:basedOn w:val="Normal"/>
    <w:next w:val="Normal"/>
    <w:qFormat/>
    <w:rsid w:val="00135A85"/>
    <w:pPr>
      <w:keepNext/>
      <w:spacing w:before="240" w:after="60"/>
      <w:outlineLvl w:val="1"/>
    </w:pPr>
    <w:rPr>
      <w:rFonts w:ascii="Arial" w:hAnsi="Arial" w:cs="Arial"/>
      <w:b/>
      <w:bCs/>
      <w:iCs/>
    </w:rPr>
  </w:style>
  <w:style w:type="paragraph" w:styleId="Heading3">
    <w:name w:val="heading 3"/>
    <w:basedOn w:val="Heading1"/>
    <w:next w:val="Normal"/>
    <w:autoRedefine/>
    <w:qFormat/>
    <w:rsid w:val="00DC66DB"/>
    <w:pPr>
      <w:numPr>
        <w:numId w:val="26"/>
      </w:numPr>
      <w:spacing w:before="240" w:after="60"/>
      <w:ind w:left="360"/>
      <w:outlineLvl w:val="2"/>
    </w:pPr>
    <w:rPr>
      <w:bCs w:val="0"/>
      <w:szCs w:val="26"/>
    </w:rPr>
  </w:style>
  <w:style w:type="paragraph" w:styleId="Heading4">
    <w:name w:val="heading 4"/>
    <w:basedOn w:val="Normal"/>
    <w:next w:val="Normal"/>
    <w:qFormat/>
    <w:rsid w:val="005F1462"/>
    <w:pPr>
      <w:keepNext/>
      <w:jc w:val="center"/>
      <w:outlineLvl w:val="3"/>
    </w:pPr>
    <w:rPr>
      <w:rFonts w:eastAsia="Times New Roman"/>
      <w:b/>
      <w:sz w:val="3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semiHidden/>
    <w:rsid w:val="00B230B2"/>
    <w:pPr>
      <w:tabs>
        <w:tab w:val="right" w:leader="dot" w:pos="9580"/>
      </w:tabs>
      <w:ind w:left="1260" w:hanging="1260"/>
    </w:pPr>
    <w:rPr>
      <w:b/>
      <w:noProof/>
    </w:rPr>
  </w:style>
  <w:style w:type="character" w:styleId="Hyperlink">
    <w:name w:val="Hyperlink"/>
    <w:basedOn w:val="DefaultParagraphFont"/>
    <w:rsid w:val="00F63CBE"/>
    <w:rPr>
      <w:color w:val="0000FF"/>
      <w:u w:val="single"/>
    </w:rPr>
  </w:style>
  <w:style w:type="paragraph" w:customStyle="1" w:styleId="Style2">
    <w:name w:val="Style2"/>
    <w:basedOn w:val="PlainText"/>
    <w:rsid w:val="00DF69F3"/>
    <w:rPr>
      <w:b/>
    </w:rPr>
  </w:style>
  <w:style w:type="paragraph" w:styleId="TOC2">
    <w:name w:val="toc 2"/>
    <w:basedOn w:val="Normal"/>
    <w:next w:val="Normal"/>
    <w:autoRedefine/>
    <w:semiHidden/>
    <w:rsid w:val="00DF69F3"/>
    <w:pPr>
      <w:ind w:left="240"/>
    </w:pPr>
  </w:style>
  <w:style w:type="paragraph" w:styleId="TOC3">
    <w:name w:val="toc 3"/>
    <w:basedOn w:val="Normal"/>
    <w:next w:val="Normal"/>
    <w:autoRedefine/>
    <w:semiHidden/>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paragraph" w:styleId="BodyText">
    <w:name w:val="Body Text"/>
    <w:basedOn w:val="Normal"/>
    <w:link w:val="BodyTextChar"/>
    <w:qFormat/>
    <w:rsid w:val="0018007D"/>
    <w:pPr>
      <w:spacing w:after="120"/>
    </w:pPr>
  </w:style>
  <w:style w:type="character" w:customStyle="1" w:styleId="BodyTextChar">
    <w:name w:val="Body Text Char"/>
    <w:basedOn w:val="DefaultParagraphFont"/>
    <w:link w:val="BodyText"/>
    <w:rsid w:val="0018007D"/>
    <w:rPr>
      <w:sz w:val="24"/>
      <w:szCs w:val="24"/>
      <w:lang w:eastAsia="zh-CN"/>
    </w:rPr>
  </w:style>
  <w:style w:type="paragraph" w:customStyle="1" w:styleId="KeywordDescriptions">
    <w:name w:val="Keyword Descriptions"/>
    <w:basedOn w:val="BodyText"/>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style>
  <w:style w:type="character" w:customStyle="1" w:styleId="ExampletextChar">
    <w:name w:val="Example text Char"/>
    <w:basedOn w:val="PlainTextChar1"/>
    <w:link w:val="Exampletext"/>
    <w:rsid w:val="00372DED"/>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BodyText"/>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sz w:val="24"/>
      <w:szCs w:val="24"/>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sz w:val="24"/>
      <w:szCs w:val="24"/>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sz w:val="24"/>
      <w:szCs w:val="24"/>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aption">
    <w:name w:val="Table caption"/>
    <w:basedOn w:val="Normal"/>
    <w:link w:val="TablecaptionChar"/>
    <w:autoRedefine/>
    <w:qFormat/>
    <w:rsid w:val="000010AB"/>
    <w:pPr>
      <w:numPr>
        <w:numId w:val="14"/>
      </w:numPr>
      <w:jc w:val="center"/>
    </w:pPr>
    <w:rPr>
      <w:b/>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link w:val="Tablecaption"/>
    <w:rsid w:val="000010AB"/>
    <w:rPr>
      <w:b/>
      <w:sz w:val="24"/>
      <w:szCs w:val="24"/>
      <w:lang w:eastAsia="zh-CN"/>
    </w:rPr>
  </w:style>
  <w:style w:type="paragraph" w:styleId="ListParagraph">
    <w:name w:val="List Paragraph"/>
    <w:basedOn w:val="Normal"/>
    <w:uiPriority w:val="34"/>
    <w:rsid w:val="003B0B0D"/>
    <w:pPr>
      <w:ind w:left="720"/>
      <w:contextualSpacing/>
    </w:pPr>
  </w:style>
  <w:style w:type="paragraph" w:styleId="Caption">
    <w:name w:val="caption"/>
    <w:basedOn w:val="Normal"/>
    <w:next w:val="Normal"/>
    <w:unhideWhenUsed/>
    <w:qFormat/>
    <w:rsid w:val="00EE4C18"/>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emf"/><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32.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oleObject36.bin"/><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footer" Target="footer1.xml"/><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31.bin"/><Relationship Id="rId77" Type="http://schemas.openxmlformats.org/officeDocument/2006/relationships/oleObject" Target="embeddings/oleObject35.bin"/><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80" Type="http://schemas.openxmlformats.org/officeDocument/2006/relationships/header" Target="header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4.bin"/><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emf"/><Relationship Id="rId81"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93198C-6BB0-4143-BEC3-23FBDF2BF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8</TotalTime>
  <Pages>214</Pages>
  <Words>64663</Words>
  <Characters>368583</Characters>
  <Application>Microsoft Office Word</Application>
  <DocSecurity>0</DocSecurity>
  <Lines>3071</Lines>
  <Paragraphs>864</Paragraphs>
  <ScaleCrop>false</ScaleCrop>
  <HeadingPairs>
    <vt:vector size="2" baseType="variant">
      <vt:variant>
        <vt:lpstr>Title</vt:lpstr>
      </vt:variant>
      <vt:variant>
        <vt:i4>1</vt:i4>
      </vt:variant>
    </vt:vector>
  </HeadingPairs>
  <TitlesOfParts>
    <vt:vector size="1" baseType="lpstr">
      <vt:lpstr>IBIS</vt:lpstr>
    </vt:vector>
  </TitlesOfParts>
  <Company>Home</Company>
  <LinksUpToDate>false</LinksUpToDate>
  <CharactersWithSpaces>432382</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IS</dc:title>
  <dc:creator>Arpad Muranyi</dc:creator>
  <cp:lastModifiedBy>Michael Mirmak</cp:lastModifiedBy>
  <cp:revision>57</cp:revision>
  <cp:lastPrinted>2011-08-17T15:46:00Z</cp:lastPrinted>
  <dcterms:created xsi:type="dcterms:W3CDTF">2011-08-12T22:49:00Z</dcterms:created>
  <dcterms:modified xsi:type="dcterms:W3CDTF">2011-08-17T15:48:00Z</dcterms:modified>
</cp:coreProperties>
</file>